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3A3FBB" w14:paraId="6420D5CF" w14:textId="77777777" w:rsidTr="005E4BB2">
        <w:tc>
          <w:tcPr>
            <w:tcW w:w="10423" w:type="dxa"/>
            <w:gridSpan w:val="2"/>
            <w:shd w:val="clear" w:color="auto" w:fill="auto"/>
          </w:tcPr>
          <w:p w14:paraId="3FDEDF14" w14:textId="7E4997B6" w:rsidR="004F0988" w:rsidRPr="003A3FBB" w:rsidRDefault="004F0988" w:rsidP="00133525">
            <w:pPr>
              <w:pStyle w:val="ZA"/>
              <w:framePr w:w="0" w:hRule="auto" w:wrap="auto" w:vAnchor="margin" w:hAnchor="text" w:yAlign="inline"/>
              <w:rPr>
                <w:noProof w:val="0"/>
              </w:rPr>
            </w:pPr>
            <w:bookmarkStart w:id="0" w:name="page1"/>
            <w:r w:rsidRPr="003A3FBB">
              <w:rPr>
                <w:noProof w:val="0"/>
                <w:sz w:val="64"/>
              </w:rPr>
              <w:t xml:space="preserve">3GPP </w:t>
            </w:r>
            <w:r w:rsidR="00F37BBA" w:rsidRPr="003A3FBB">
              <w:rPr>
                <w:noProof w:val="0"/>
                <w:sz w:val="64"/>
              </w:rPr>
              <w:t>TR</w:t>
            </w:r>
            <w:r w:rsidRPr="003A3FBB">
              <w:rPr>
                <w:noProof w:val="0"/>
                <w:sz w:val="64"/>
              </w:rPr>
              <w:t xml:space="preserve"> </w:t>
            </w:r>
            <w:r w:rsidR="00F37BBA" w:rsidRPr="003A3FBB">
              <w:rPr>
                <w:noProof w:val="0"/>
                <w:sz w:val="64"/>
              </w:rPr>
              <w:t>28.828</w:t>
            </w:r>
            <w:r w:rsidRPr="003A3FBB">
              <w:rPr>
                <w:noProof w:val="0"/>
                <w:sz w:val="64"/>
              </w:rPr>
              <w:t xml:space="preserve"> </w:t>
            </w:r>
            <w:r w:rsidR="00157ADE" w:rsidRPr="003A3FBB">
              <w:rPr>
                <w:noProof w:val="0"/>
              </w:rPr>
              <w:t>V</w:t>
            </w:r>
            <w:r w:rsidR="00500335">
              <w:rPr>
                <w:noProof w:val="0"/>
              </w:rPr>
              <w:t>18</w:t>
            </w:r>
            <w:r w:rsidR="00F37BBA" w:rsidRPr="003A3FBB">
              <w:rPr>
                <w:noProof w:val="0"/>
              </w:rPr>
              <w:t>.</w:t>
            </w:r>
            <w:r w:rsidR="00157ADE">
              <w:rPr>
                <w:noProof w:val="0"/>
              </w:rPr>
              <w:t>0</w:t>
            </w:r>
            <w:r w:rsidR="00F37BBA" w:rsidRPr="003A3FBB">
              <w:rPr>
                <w:noProof w:val="0"/>
              </w:rPr>
              <w:t>.0</w:t>
            </w:r>
            <w:r w:rsidRPr="003A3FBB">
              <w:rPr>
                <w:noProof w:val="0"/>
              </w:rPr>
              <w:t xml:space="preserve"> </w:t>
            </w:r>
            <w:r w:rsidRPr="003A3FBB">
              <w:rPr>
                <w:noProof w:val="0"/>
                <w:sz w:val="32"/>
              </w:rPr>
              <w:t>(</w:t>
            </w:r>
            <w:bookmarkStart w:id="1" w:name="issueDate"/>
            <w:r w:rsidR="00F37BBA" w:rsidRPr="003A3FBB">
              <w:rPr>
                <w:noProof w:val="0"/>
                <w:sz w:val="32"/>
              </w:rPr>
              <w:t>2023</w:t>
            </w:r>
            <w:r w:rsidRPr="003A3FBB">
              <w:rPr>
                <w:noProof w:val="0"/>
                <w:sz w:val="32"/>
              </w:rPr>
              <w:t>-</w:t>
            </w:r>
            <w:bookmarkEnd w:id="1"/>
            <w:r w:rsidR="00F37BBA" w:rsidRPr="003A3FBB">
              <w:rPr>
                <w:noProof w:val="0"/>
                <w:sz w:val="32"/>
              </w:rPr>
              <w:t>03</w:t>
            </w:r>
            <w:r w:rsidRPr="003A3FBB">
              <w:rPr>
                <w:noProof w:val="0"/>
                <w:sz w:val="32"/>
              </w:rPr>
              <w:t>)</w:t>
            </w:r>
          </w:p>
        </w:tc>
      </w:tr>
      <w:tr w:rsidR="004F0988" w:rsidRPr="003A3FBB" w14:paraId="0FFD4F19" w14:textId="77777777" w:rsidTr="005E4BB2">
        <w:trPr>
          <w:trHeight w:hRule="exact" w:val="1134"/>
        </w:trPr>
        <w:tc>
          <w:tcPr>
            <w:tcW w:w="10423" w:type="dxa"/>
            <w:gridSpan w:val="2"/>
            <w:shd w:val="clear" w:color="auto" w:fill="auto"/>
          </w:tcPr>
          <w:p w14:paraId="462B8E42" w14:textId="5CB8AD0C" w:rsidR="00BA4B8D" w:rsidRPr="003A3FBB" w:rsidRDefault="004F0988" w:rsidP="00F37BBA">
            <w:pPr>
              <w:pStyle w:val="ZB"/>
              <w:framePr w:w="0" w:hRule="auto" w:wrap="auto" w:vAnchor="margin" w:hAnchor="text" w:yAlign="inline"/>
              <w:rPr>
                <w:noProof w:val="0"/>
              </w:rPr>
            </w:pPr>
            <w:r w:rsidRPr="003A3FBB">
              <w:rPr>
                <w:noProof w:val="0"/>
              </w:rPr>
              <w:t xml:space="preserve">Technical </w:t>
            </w:r>
            <w:bookmarkStart w:id="2" w:name="spectype2"/>
            <w:r w:rsidR="00D57972" w:rsidRPr="003A3FBB">
              <w:rPr>
                <w:noProof w:val="0"/>
              </w:rPr>
              <w:t>Report</w:t>
            </w:r>
            <w:bookmarkEnd w:id="2"/>
          </w:p>
        </w:tc>
      </w:tr>
      <w:tr w:rsidR="004F0988" w:rsidRPr="003A3FBB" w14:paraId="717C4EBE" w14:textId="77777777" w:rsidTr="005E4BB2">
        <w:trPr>
          <w:trHeight w:hRule="exact" w:val="3686"/>
        </w:trPr>
        <w:tc>
          <w:tcPr>
            <w:tcW w:w="10423" w:type="dxa"/>
            <w:gridSpan w:val="2"/>
            <w:shd w:val="clear" w:color="auto" w:fill="auto"/>
          </w:tcPr>
          <w:p w14:paraId="63003A7C" w14:textId="77777777" w:rsidR="00F37BBA" w:rsidRPr="003A3FBB" w:rsidRDefault="00F37BBA" w:rsidP="00F37BBA">
            <w:pPr>
              <w:pStyle w:val="ZT"/>
              <w:framePr w:wrap="auto" w:hAnchor="text" w:yAlign="inline"/>
            </w:pPr>
            <w:r w:rsidRPr="003A3FBB">
              <w:t>3rd Generation Partnership Project;</w:t>
            </w:r>
          </w:p>
          <w:p w14:paraId="1AD0980B" w14:textId="77777777" w:rsidR="00F37BBA" w:rsidRPr="003A3FBB" w:rsidRDefault="00F37BBA" w:rsidP="00F37BBA">
            <w:pPr>
              <w:pStyle w:val="ZT"/>
              <w:framePr w:wrap="auto" w:hAnchor="text" w:yAlign="inline"/>
            </w:pPr>
            <w:r w:rsidRPr="003A3FBB">
              <w:t xml:space="preserve">Technical Specification Group </w:t>
            </w:r>
            <w:bookmarkStart w:id="3" w:name="specTitle"/>
            <w:r w:rsidRPr="003A3FBB">
              <w:t>Services and System Aspects;</w:t>
            </w:r>
          </w:p>
          <w:p w14:paraId="4F658E2D" w14:textId="77777777" w:rsidR="00F37BBA" w:rsidRPr="003A3FBB" w:rsidRDefault="00F37BBA" w:rsidP="00F37BBA">
            <w:pPr>
              <w:pStyle w:val="ZT"/>
              <w:framePr w:wrap="auto" w:hAnchor="text" w:yAlign="inline"/>
              <w:rPr>
                <w:lang w:eastAsia="zh-CN"/>
              </w:rPr>
            </w:pPr>
            <w:r w:rsidRPr="003A3FBB">
              <w:t>Study on charging aspects for enhanced support of non-public networks</w:t>
            </w:r>
            <w:bookmarkEnd w:id="3"/>
          </w:p>
          <w:p w14:paraId="04CAC1E0" w14:textId="370E746B" w:rsidR="004F0988" w:rsidRPr="003A3FBB" w:rsidRDefault="00F37BBA" w:rsidP="00F37BBA">
            <w:pPr>
              <w:pStyle w:val="ZT"/>
              <w:framePr w:wrap="auto" w:hAnchor="text" w:yAlign="inline"/>
              <w:rPr>
                <w:i/>
                <w:sz w:val="28"/>
              </w:rPr>
            </w:pPr>
            <w:r w:rsidRPr="003A3FBB">
              <w:t>(</w:t>
            </w:r>
            <w:r w:rsidRPr="003A3FBB">
              <w:rPr>
                <w:rStyle w:val="ZGSM"/>
              </w:rPr>
              <w:t>Release 18</w:t>
            </w:r>
            <w:r w:rsidR="004F0988" w:rsidRPr="003A3FBB">
              <w:t>)</w:t>
            </w:r>
          </w:p>
        </w:tc>
      </w:tr>
      <w:tr w:rsidR="00BF128E" w:rsidRPr="003A3FBB" w14:paraId="303DD8FF" w14:textId="77777777" w:rsidTr="005E4BB2">
        <w:tc>
          <w:tcPr>
            <w:tcW w:w="10423" w:type="dxa"/>
            <w:gridSpan w:val="2"/>
            <w:shd w:val="clear" w:color="auto" w:fill="auto"/>
          </w:tcPr>
          <w:p w14:paraId="48E5BAD8" w14:textId="77777777" w:rsidR="00BF128E" w:rsidRPr="003A3FBB" w:rsidRDefault="00BF128E" w:rsidP="00133525">
            <w:pPr>
              <w:pStyle w:val="ZU"/>
              <w:framePr w:w="0" w:wrap="auto" w:vAnchor="margin" w:hAnchor="text" w:yAlign="inline"/>
              <w:tabs>
                <w:tab w:val="right" w:pos="10206"/>
              </w:tabs>
              <w:jc w:val="left"/>
              <w:rPr>
                <w:noProof w:val="0"/>
                <w:color w:val="0000FF"/>
              </w:rPr>
            </w:pPr>
            <w:r w:rsidRPr="003A3FBB">
              <w:rPr>
                <w:noProof w:val="0"/>
                <w:color w:val="0000FF"/>
              </w:rPr>
              <w:tab/>
            </w:r>
          </w:p>
        </w:tc>
      </w:tr>
      <w:tr w:rsidR="00D82E6F" w:rsidRPr="003A3FBB" w14:paraId="135703F2" w14:textId="77777777" w:rsidTr="005E4BB2">
        <w:trPr>
          <w:trHeight w:hRule="exact" w:val="1531"/>
        </w:trPr>
        <w:tc>
          <w:tcPr>
            <w:tcW w:w="4883" w:type="dxa"/>
            <w:shd w:val="clear" w:color="auto" w:fill="auto"/>
          </w:tcPr>
          <w:p w14:paraId="4743C82D" w14:textId="489FB704" w:rsidR="00D82E6F" w:rsidRPr="003A3FBB" w:rsidRDefault="004D207E" w:rsidP="00D82E6F">
            <w:pPr>
              <w:rPr>
                <w:i/>
              </w:rPr>
            </w:pPr>
            <w:r>
              <w:rPr>
                <w:i/>
              </w:rPr>
              <w:pict w14:anchorId="6E429F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1.5pt;height:62.5pt;visibility:visible;mso-wrap-style:square">
                  <v:imagedata r:id="rId9" o:title=""/>
                </v:shape>
              </w:pict>
            </w:r>
          </w:p>
        </w:tc>
        <w:tc>
          <w:tcPr>
            <w:tcW w:w="5540" w:type="dxa"/>
            <w:shd w:val="clear" w:color="auto" w:fill="auto"/>
          </w:tcPr>
          <w:p w14:paraId="0E63523F" w14:textId="13C998E9" w:rsidR="00D82E6F" w:rsidRPr="003A3FBB" w:rsidRDefault="004D207E" w:rsidP="00D82E6F">
            <w:pPr>
              <w:jc w:val="right"/>
            </w:pPr>
            <w:r>
              <w:pict w14:anchorId="6B8977E6">
                <v:shape id="_x0000_i1026" type="#_x0000_t75" style="width:127pt;height:75.5pt">
                  <v:imagedata r:id="rId10" o:title="3GPP-logo_web"/>
                </v:shape>
              </w:pict>
            </w:r>
          </w:p>
        </w:tc>
      </w:tr>
      <w:tr w:rsidR="00D82E6F" w:rsidRPr="003A3FBB" w14:paraId="48DEBCEB" w14:textId="77777777" w:rsidTr="005E4BB2">
        <w:trPr>
          <w:trHeight w:hRule="exact" w:val="5783"/>
        </w:trPr>
        <w:tc>
          <w:tcPr>
            <w:tcW w:w="10423" w:type="dxa"/>
            <w:gridSpan w:val="2"/>
            <w:shd w:val="clear" w:color="auto" w:fill="auto"/>
          </w:tcPr>
          <w:p w14:paraId="56990EEF" w14:textId="17898A09" w:rsidR="00D82E6F" w:rsidRPr="003A3FBB" w:rsidRDefault="00D82E6F" w:rsidP="00D82E6F">
            <w:pPr>
              <w:pStyle w:val="Guidance"/>
              <w:rPr>
                <w:b/>
              </w:rPr>
            </w:pPr>
          </w:p>
        </w:tc>
      </w:tr>
      <w:tr w:rsidR="00D82E6F" w:rsidRPr="003A3FBB" w14:paraId="4C89EF09" w14:textId="77777777" w:rsidTr="005E4BB2">
        <w:trPr>
          <w:cantSplit/>
          <w:trHeight w:hRule="exact" w:val="964"/>
        </w:trPr>
        <w:tc>
          <w:tcPr>
            <w:tcW w:w="10423" w:type="dxa"/>
            <w:gridSpan w:val="2"/>
            <w:shd w:val="clear" w:color="auto" w:fill="auto"/>
          </w:tcPr>
          <w:p w14:paraId="240251E6" w14:textId="7D5BBC50" w:rsidR="00D82E6F" w:rsidRPr="003A3FBB" w:rsidRDefault="00D82E6F" w:rsidP="00D82E6F">
            <w:pPr>
              <w:rPr>
                <w:sz w:val="16"/>
              </w:rPr>
            </w:pPr>
            <w:bookmarkStart w:id="4" w:name="warningNotice"/>
            <w:r w:rsidRPr="003A3FBB">
              <w:rPr>
                <w:sz w:val="16"/>
              </w:rPr>
              <w:t>The present document has been developed within the 3rd Generation Partnership Project (3GPP</w:t>
            </w:r>
            <w:r w:rsidRPr="003A3FBB">
              <w:rPr>
                <w:sz w:val="16"/>
                <w:vertAlign w:val="superscript"/>
              </w:rPr>
              <w:t xml:space="preserve"> TM</w:t>
            </w:r>
            <w:r w:rsidRPr="003A3FBB">
              <w:rPr>
                <w:sz w:val="16"/>
              </w:rPr>
              <w:t>) and may be further elaborated for the purposes of 3GPP.</w:t>
            </w:r>
            <w:r w:rsidRPr="003A3FBB">
              <w:rPr>
                <w:sz w:val="16"/>
              </w:rPr>
              <w:br/>
              <w:t>The present document has not been subject to any approval process by the 3GPP</w:t>
            </w:r>
            <w:r w:rsidRPr="003A3FBB">
              <w:rPr>
                <w:sz w:val="16"/>
                <w:vertAlign w:val="superscript"/>
              </w:rPr>
              <w:t xml:space="preserve"> </w:t>
            </w:r>
            <w:r w:rsidRPr="003A3FBB">
              <w:rPr>
                <w:sz w:val="16"/>
              </w:rPr>
              <w:t xml:space="preserve">Organizational Partners and </w:t>
            </w:r>
            <w:r w:rsidRPr="00232CBE">
              <w:rPr>
                <w:sz w:val="16"/>
              </w:rPr>
              <w:t>shall</w:t>
            </w:r>
            <w:r w:rsidRPr="003A3FBB">
              <w:rPr>
                <w:sz w:val="16"/>
              </w:rPr>
              <w:t xml:space="preserve"> not be implemented.</w:t>
            </w:r>
            <w:r w:rsidRPr="003A3FBB">
              <w:rPr>
                <w:sz w:val="16"/>
              </w:rPr>
              <w:br/>
              <w:t>This Specification is provided for future development work within 3GPP</w:t>
            </w:r>
            <w:r w:rsidRPr="003A3FBB">
              <w:rPr>
                <w:sz w:val="16"/>
                <w:vertAlign w:val="superscript"/>
              </w:rPr>
              <w:t xml:space="preserve"> </w:t>
            </w:r>
            <w:r w:rsidRPr="003A3FBB">
              <w:rPr>
                <w:sz w:val="16"/>
              </w:rPr>
              <w:t>only. The Organizational Partners accept no liability for any use of this Specification.</w:t>
            </w:r>
            <w:r w:rsidRPr="003A3FBB">
              <w:rPr>
                <w:sz w:val="16"/>
              </w:rPr>
              <w:br/>
              <w:t>Specifications and Reports for implementation of the 3GPP</w:t>
            </w:r>
            <w:r w:rsidRPr="003A3FBB">
              <w:rPr>
                <w:sz w:val="16"/>
                <w:vertAlign w:val="superscript"/>
              </w:rPr>
              <w:t xml:space="preserve"> TM</w:t>
            </w:r>
            <w:r w:rsidRPr="003A3FBB">
              <w:rPr>
                <w:sz w:val="16"/>
              </w:rPr>
              <w:t xml:space="preserve"> system should be obtained via the 3GPP Organizational Partners' Publications Offices.</w:t>
            </w:r>
            <w:bookmarkEnd w:id="4"/>
          </w:p>
          <w:p w14:paraId="080CA5D2" w14:textId="77777777" w:rsidR="00D82E6F" w:rsidRPr="003A3FBB" w:rsidRDefault="00D82E6F" w:rsidP="00D82E6F">
            <w:pPr>
              <w:pStyle w:val="ZV"/>
              <w:framePr w:w="0" w:wrap="auto" w:vAnchor="margin" w:hAnchor="text" w:yAlign="inline"/>
              <w:rPr>
                <w:noProof w:val="0"/>
              </w:rPr>
            </w:pPr>
          </w:p>
          <w:p w14:paraId="684224C8" w14:textId="77777777" w:rsidR="00D82E6F" w:rsidRPr="003A3FBB" w:rsidRDefault="00D82E6F" w:rsidP="00D82E6F">
            <w:pPr>
              <w:rPr>
                <w:sz w:val="16"/>
              </w:rPr>
            </w:pPr>
          </w:p>
        </w:tc>
      </w:tr>
      <w:bookmarkEnd w:id="0"/>
    </w:tbl>
    <w:p w14:paraId="62A41910" w14:textId="77777777" w:rsidR="00080512" w:rsidRPr="003A3FBB" w:rsidRDefault="00080512">
      <w:pPr>
        <w:sectPr w:rsidR="00080512" w:rsidRPr="003A3FBB"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3A3FBB" w14:paraId="779AAB31" w14:textId="77777777" w:rsidTr="00133525">
        <w:trPr>
          <w:trHeight w:hRule="exact" w:val="5670"/>
        </w:trPr>
        <w:tc>
          <w:tcPr>
            <w:tcW w:w="10423" w:type="dxa"/>
            <w:shd w:val="clear" w:color="auto" w:fill="auto"/>
          </w:tcPr>
          <w:p w14:paraId="4C627120" w14:textId="77777777" w:rsidR="00E16509" w:rsidRPr="003A3FBB" w:rsidRDefault="00E16509" w:rsidP="00E16509">
            <w:pPr>
              <w:pStyle w:val="Guidance"/>
            </w:pPr>
            <w:bookmarkStart w:id="5" w:name="page2"/>
          </w:p>
        </w:tc>
      </w:tr>
      <w:tr w:rsidR="00E16509" w:rsidRPr="003A3FBB" w14:paraId="7A3B3A7F" w14:textId="77777777" w:rsidTr="00C074DD">
        <w:trPr>
          <w:trHeight w:hRule="exact" w:val="5387"/>
        </w:trPr>
        <w:tc>
          <w:tcPr>
            <w:tcW w:w="10423" w:type="dxa"/>
            <w:shd w:val="clear" w:color="auto" w:fill="auto"/>
          </w:tcPr>
          <w:p w14:paraId="03A67D73" w14:textId="77777777" w:rsidR="00E16509" w:rsidRPr="003A3FBB" w:rsidRDefault="00E16509" w:rsidP="00133525">
            <w:pPr>
              <w:pStyle w:val="FP"/>
              <w:spacing w:after="240"/>
              <w:ind w:left="2835" w:right="2835"/>
              <w:jc w:val="center"/>
              <w:rPr>
                <w:rFonts w:ascii="Arial" w:hAnsi="Arial"/>
                <w:b/>
                <w:i/>
              </w:rPr>
            </w:pPr>
            <w:bookmarkStart w:id="6" w:name="coords3gpp"/>
            <w:r w:rsidRPr="003A3FBB">
              <w:rPr>
                <w:rFonts w:ascii="Arial" w:hAnsi="Arial"/>
                <w:b/>
                <w:i/>
              </w:rPr>
              <w:t>3GPP</w:t>
            </w:r>
          </w:p>
          <w:p w14:paraId="252767FD" w14:textId="77777777" w:rsidR="00E16509" w:rsidRPr="003A3FBB" w:rsidRDefault="00E16509" w:rsidP="00133525">
            <w:pPr>
              <w:pStyle w:val="FP"/>
              <w:pBdr>
                <w:bottom w:val="single" w:sz="6" w:space="1" w:color="auto"/>
              </w:pBdr>
              <w:ind w:left="2835" w:right="2835"/>
              <w:jc w:val="center"/>
            </w:pPr>
            <w:r w:rsidRPr="003A3FBB">
              <w:t>Postal address</w:t>
            </w:r>
          </w:p>
          <w:p w14:paraId="73CD2C20" w14:textId="77777777" w:rsidR="00E16509" w:rsidRPr="003A3FBB" w:rsidRDefault="00E16509" w:rsidP="00133525">
            <w:pPr>
              <w:pStyle w:val="FP"/>
              <w:ind w:left="2835" w:right="2835"/>
              <w:jc w:val="center"/>
              <w:rPr>
                <w:rFonts w:ascii="Arial" w:hAnsi="Arial"/>
                <w:sz w:val="18"/>
              </w:rPr>
            </w:pPr>
          </w:p>
          <w:p w14:paraId="2122B1F3" w14:textId="77777777" w:rsidR="00E16509" w:rsidRPr="003A3FBB" w:rsidRDefault="00E16509" w:rsidP="00133525">
            <w:pPr>
              <w:pStyle w:val="FP"/>
              <w:pBdr>
                <w:bottom w:val="single" w:sz="6" w:space="1" w:color="auto"/>
              </w:pBdr>
              <w:spacing w:before="240"/>
              <w:ind w:left="2835" w:right="2835"/>
              <w:jc w:val="center"/>
            </w:pPr>
            <w:r w:rsidRPr="003A3FBB">
              <w:t>3GPP support office address</w:t>
            </w:r>
          </w:p>
          <w:p w14:paraId="4B118786" w14:textId="77777777" w:rsidR="00E16509" w:rsidRPr="00157ADE" w:rsidRDefault="00E16509" w:rsidP="00133525">
            <w:pPr>
              <w:pStyle w:val="FP"/>
              <w:ind w:left="2835" w:right="2835"/>
              <w:jc w:val="center"/>
              <w:rPr>
                <w:rFonts w:ascii="Arial" w:hAnsi="Arial"/>
                <w:sz w:val="18"/>
                <w:lang w:val="fr-FR"/>
              </w:rPr>
            </w:pPr>
            <w:r w:rsidRPr="00157ADE">
              <w:rPr>
                <w:rFonts w:ascii="Arial" w:hAnsi="Arial"/>
                <w:sz w:val="18"/>
                <w:lang w:val="fr-FR"/>
              </w:rPr>
              <w:t>650 Route des Lucioles - Sophia Antipolis</w:t>
            </w:r>
          </w:p>
          <w:p w14:paraId="7A890E1F" w14:textId="77777777" w:rsidR="00E16509" w:rsidRPr="00157ADE" w:rsidRDefault="00E16509" w:rsidP="00133525">
            <w:pPr>
              <w:pStyle w:val="FP"/>
              <w:ind w:left="2835" w:right="2835"/>
              <w:jc w:val="center"/>
              <w:rPr>
                <w:rFonts w:ascii="Arial" w:hAnsi="Arial"/>
                <w:sz w:val="18"/>
                <w:lang w:val="fr-FR"/>
              </w:rPr>
            </w:pPr>
            <w:r w:rsidRPr="00157ADE">
              <w:rPr>
                <w:rFonts w:ascii="Arial" w:hAnsi="Arial"/>
                <w:sz w:val="18"/>
                <w:lang w:val="fr-FR"/>
              </w:rPr>
              <w:t>Valbonne - FRANCE</w:t>
            </w:r>
          </w:p>
          <w:p w14:paraId="76EFB16C" w14:textId="77777777" w:rsidR="00E16509" w:rsidRPr="003A3FBB" w:rsidRDefault="00E16509" w:rsidP="00133525">
            <w:pPr>
              <w:pStyle w:val="FP"/>
              <w:spacing w:after="20"/>
              <w:ind w:left="2835" w:right="2835"/>
              <w:jc w:val="center"/>
              <w:rPr>
                <w:rFonts w:ascii="Arial" w:hAnsi="Arial"/>
                <w:sz w:val="18"/>
              </w:rPr>
            </w:pPr>
            <w:r w:rsidRPr="003A3FBB">
              <w:rPr>
                <w:rFonts w:ascii="Arial" w:hAnsi="Arial"/>
                <w:sz w:val="18"/>
              </w:rPr>
              <w:t>Tel.: +33 4 92 94 42 00 Fax: +33 4 93 65 47 16</w:t>
            </w:r>
          </w:p>
          <w:p w14:paraId="6476674E" w14:textId="77777777" w:rsidR="00E16509" w:rsidRPr="003A3FBB" w:rsidRDefault="00E16509" w:rsidP="00133525">
            <w:pPr>
              <w:pStyle w:val="FP"/>
              <w:pBdr>
                <w:bottom w:val="single" w:sz="6" w:space="1" w:color="auto"/>
              </w:pBdr>
              <w:spacing w:before="240"/>
              <w:ind w:left="2835" w:right="2835"/>
              <w:jc w:val="center"/>
            </w:pPr>
            <w:r w:rsidRPr="003A3FBB">
              <w:t>Internet</w:t>
            </w:r>
          </w:p>
          <w:p w14:paraId="2D660AE8" w14:textId="77777777" w:rsidR="00E16509" w:rsidRPr="003A3FBB" w:rsidRDefault="00E16509" w:rsidP="00133525">
            <w:pPr>
              <w:pStyle w:val="FP"/>
              <w:ind w:left="2835" w:right="2835"/>
              <w:jc w:val="center"/>
              <w:rPr>
                <w:rFonts w:ascii="Arial" w:hAnsi="Arial"/>
                <w:sz w:val="18"/>
              </w:rPr>
            </w:pPr>
            <w:r w:rsidRPr="003A3FBB">
              <w:rPr>
                <w:rFonts w:ascii="Arial" w:hAnsi="Arial"/>
                <w:sz w:val="18"/>
              </w:rPr>
              <w:t>http://www.3gpp.org</w:t>
            </w:r>
            <w:bookmarkEnd w:id="6"/>
          </w:p>
          <w:p w14:paraId="3EBD2B84" w14:textId="77777777" w:rsidR="00E16509" w:rsidRPr="003A3FBB" w:rsidRDefault="00E16509" w:rsidP="00133525"/>
        </w:tc>
      </w:tr>
      <w:tr w:rsidR="00E16509" w:rsidRPr="003A3FBB" w14:paraId="1D69F471" w14:textId="77777777" w:rsidTr="00C074DD">
        <w:tc>
          <w:tcPr>
            <w:tcW w:w="10423" w:type="dxa"/>
            <w:shd w:val="clear" w:color="auto" w:fill="auto"/>
            <w:vAlign w:val="bottom"/>
          </w:tcPr>
          <w:p w14:paraId="4D400848" w14:textId="77777777" w:rsidR="00E16509" w:rsidRPr="003A3FBB" w:rsidRDefault="00E16509" w:rsidP="00133525">
            <w:pPr>
              <w:pStyle w:val="FP"/>
              <w:pBdr>
                <w:bottom w:val="single" w:sz="6" w:space="1" w:color="auto"/>
              </w:pBdr>
              <w:spacing w:after="240"/>
              <w:jc w:val="center"/>
              <w:rPr>
                <w:rFonts w:ascii="Arial" w:hAnsi="Arial"/>
                <w:b/>
                <w:i/>
              </w:rPr>
            </w:pPr>
            <w:bookmarkStart w:id="7" w:name="copyrightNotification"/>
            <w:r w:rsidRPr="003A3FBB">
              <w:rPr>
                <w:rFonts w:ascii="Arial" w:hAnsi="Arial"/>
                <w:b/>
                <w:i/>
              </w:rPr>
              <w:t>Copyright Notification</w:t>
            </w:r>
          </w:p>
          <w:p w14:paraId="2C8A8C99" w14:textId="77777777" w:rsidR="00E16509" w:rsidRPr="003A3FBB" w:rsidRDefault="00E16509" w:rsidP="00133525">
            <w:pPr>
              <w:pStyle w:val="FP"/>
              <w:jc w:val="center"/>
            </w:pPr>
            <w:r w:rsidRPr="003A3FBB">
              <w:t>No part may be reproduced except as authorized by written permission.</w:t>
            </w:r>
            <w:r w:rsidRPr="003A3FBB">
              <w:br/>
              <w:t>The copyright and the foregoing restriction extend to reproduction in all media.</w:t>
            </w:r>
          </w:p>
          <w:p w14:paraId="5A408646" w14:textId="77777777" w:rsidR="00E16509" w:rsidRPr="003A3FBB" w:rsidRDefault="00E16509" w:rsidP="00133525">
            <w:pPr>
              <w:pStyle w:val="FP"/>
              <w:jc w:val="center"/>
            </w:pPr>
          </w:p>
          <w:p w14:paraId="786C0A36" w14:textId="7CF08E0C" w:rsidR="00E16509" w:rsidRPr="003A3FBB" w:rsidRDefault="00E16509" w:rsidP="00133525">
            <w:pPr>
              <w:pStyle w:val="FP"/>
              <w:jc w:val="center"/>
              <w:rPr>
                <w:sz w:val="18"/>
              </w:rPr>
            </w:pPr>
            <w:r w:rsidRPr="003A3FBB">
              <w:rPr>
                <w:sz w:val="18"/>
              </w:rPr>
              <w:t xml:space="preserve">© </w:t>
            </w:r>
            <w:r w:rsidR="00F37BBA" w:rsidRPr="003A3FBB">
              <w:rPr>
                <w:sz w:val="18"/>
              </w:rPr>
              <w:t>2023</w:t>
            </w:r>
            <w:r w:rsidRPr="003A3FBB">
              <w:rPr>
                <w:sz w:val="18"/>
              </w:rPr>
              <w:t>, 3GPP Organizational Partners (ARIB, ATIS, CCSA, ETSI, TSDSI, TTA, TTC).</w:t>
            </w:r>
            <w:bookmarkStart w:id="8" w:name="copyrightaddon"/>
            <w:bookmarkEnd w:id="8"/>
          </w:p>
          <w:p w14:paraId="63D0B133" w14:textId="77777777" w:rsidR="00E16509" w:rsidRPr="003A3FBB" w:rsidRDefault="00E16509" w:rsidP="00133525">
            <w:pPr>
              <w:pStyle w:val="FP"/>
              <w:jc w:val="center"/>
              <w:rPr>
                <w:sz w:val="18"/>
              </w:rPr>
            </w:pPr>
            <w:r w:rsidRPr="003A3FBB">
              <w:rPr>
                <w:sz w:val="18"/>
              </w:rPr>
              <w:t>All rights reserved.</w:t>
            </w:r>
          </w:p>
          <w:p w14:paraId="582AEDD5" w14:textId="77777777" w:rsidR="00E16509" w:rsidRPr="003A3FBB" w:rsidRDefault="00E16509" w:rsidP="00E16509">
            <w:pPr>
              <w:pStyle w:val="FP"/>
              <w:rPr>
                <w:sz w:val="18"/>
              </w:rPr>
            </w:pPr>
          </w:p>
          <w:p w14:paraId="01F2EB56" w14:textId="77777777" w:rsidR="00E16509" w:rsidRPr="003A3FBB" w:rsidRDefault="00E16509" w:rsidP="00E16509">
            <w:pPr>
              <w:pStyle w:val="FP"/>
              <w:rPr>
                <w:sz w:val="18"/>
              </w:rPr>
            </w:pPr>
            <w:r w:rsidRPr="003A3FBB">
              <w:rPr>
                <w:sz w:val="18"/>
              </w:rPr>
              <w:t>UMTS™ is a Trade Mark of ETSI registered for the benefit of its members</w:t>
            </w:r>
          </w:p>
          <w:p w14:paraId="5F3AE562" w14:textId="77777777" w:rsidR="00E16509" w:rsidRPr="003A3FBB" w:rsidRDefault="00E16509" w:rsidP="00E16509">
            <w:pPr>
              <w:pStyle w:val="FP"/>
              <w:rPr>
                <w:sz w:val="18"/>
              </w:rPr>
            </w:pPr>
            <w:r w:rsidRPr="003A3FBB">
              <w:rPr>
                <w:sz w:val="18"/>
              </w:rPr>
              <w:t>3GPP™ is a Trade Mark of ETSI registered for the benefit of its Members and of the 3GPP Organizational Partners</w:t>
            </w:r>
            <w:r w:rsidRPr="003A3FBB">
              <w:rPr>
                <w:sz w:val="18"/>
              </w:rPr>
              <w:br/>
              <w:t>LTE™ is a Trade Mark of ETSI registered for the benefit of its Members and of the 3GPP Organizational Partners</w:t>
            </w:r>
          </w:p>
          <w:p w14:paraId="717EC1B5" w14:textId="77777777" w:rsidR="00E16509" w:rsidRPr="003A3FBB" w:rsidRDefault="00E16509" w:rsidP="00E16509">
            <w:pPr>
              <w:pStyle w:val="FP"/>
              <w:rPr>
                <w:sz w:val="18"/>
              </w:rPr>
            </w:pPr>
            <w:r w:rsidRPr="003A3FBB">
              <w:rPr>
                <w:sz w:val="18"/>
              </w:rPr>
              <w:t>GSM® and the GSM logo are registered and owned by the GSM Association</w:t>
            </w:r>
            <w:bookmarkEnd w:id="7"/>
          </w:p>
          <w:p w14:paraId="26DA3D2F" w14:textId="77777777" w:rsidR="00E16509" w:rsidRPr="003A3FBB" w:rsidRDefault="00E16509" w:rsidP="00133525"/>
        </w:tc>
      </w:tr>
      <w:bookmarkEnd w:id="5"/>
    </w:tbl>
    <w:p w14:paraId="04D347A8" w14:textId="77777777" w:rsidR="00080512" w:rsidRPr="003A3FBB" w:rsidRDefault="00080512">
      <w:pPr>
        <w:pStyle w:val="TT"/>
      </w:pPr>
      <w:r w:rsidRPr="003A3FBB">
        <w:br w:type="page"/>
      </w:r>
      <w:bookmarkStart w:id="9" w:name="tableOfContents"/>
      <w:bookmarkEnd w:id="9"/>
      <w:r w:rsidRPr="003A3FBB">
        <w:lastRenderedPageBreak/>
        <w:t>Contents</w:t>
      </w:r>
    </w:p>
    <w:p w14:paraId="2657F244" w14:textId="73F6DF5F" w:rsidR="00A55C3F" w:rsidRPr="003A3FBB" w:rsidRDefault="00A55C3F" w:rsidP="00A55C3F">
      <w:pPr>
        <w:pStyle w:val="TOC1"/>
        <w:rPr>
          <w:rFonts w:asciiTheme="minorHAnsi" w:eastAsiaTheme="minorEastAsia" w:hAnsiTheme="minorHAnsi" w:cstheme="minorBidi"/>
          <w:noProof w:val="0"/>
          <w:szCs w:val="22"/>
          <w:lang w:eastAsia="en-GB"/>
        </w:rPr>
      </w:pPr>
      <w:r w:rsidRPr="003A3FBB">
        <w:rPr>
          <w:noProof w:val="0"/>
        </w:rPr>
        <w:fldChar w:fldCharType="begin"/>
      </w:r>
      <w:r w:rsidRPr="003A3FBB">
        <w:rPr>
          <w:noProof w:val="0"/>
        </w:rPr>
        <w:instrText xml:space="preserve"> TOC \o \w "1-9"</w:instrText>
      </w:r>
      <w:r w:rsidRPr="003A3FBB">
        <w:rPr>
          <w:noProof w:val="0"/>
        </w:rPr>
        <w:fldChar w:fldCharType="separate"/>
      </w:r>
      <w:r w:rsidRPr="003A3FBB">
        <w:rPr>
          <w:noProof w:val="0"/>
        </w:rPr>
        <w:t>Foreword</w:t>
      </w:r>
      <w:r w:rsidRPr="003A3FBB">
        <w:rPr>
          <w:noProof w:val="0"/>
        </w:rPr>
        <w:tab/>
      </w:r>
      <w:r w:rsidRPr="003A3FBB">
        <w:rPr>
          <w:noProof w:val="0"/>
        </w:rPr>
        <w:fldChar w:fldCharType="begin"/>
      </w:r>
      <w:r w:rsidRPr="003A3FBB">
        <w:rPr>
          <w:noProof w:val="0"/>
        </w:rPr>
        <w:instrText xml:space="preserve"> PAGEREF _Toc129080228 \h </w:instrText>
      </w:r>
      <w:r w:rsidRPr="003A3FBB">
        <w:rPr>
          <w:noProof w:val="0"/>
        </w:rPr>
      </w:r>
      <w:r w:rsidRPr="003A3FBB">
        <w:rPr>
          <w:noProof w:val="0"/>
        </w:rPr>
        <w:fldChar w:fldCharType="separate"/>
      </w:r>
      <w:r w:rsidRPr="003A3FBB">
        <w:rPr>
          <w:noProof w:val="0"/>
        </w:rPr>
        <w:t>6</w:t>
      </w:r>
      <w:r w:rsidRPr="003A3FBB">
        <w:rPr>
          <w:noProof w:val="0"/>
        </w:rPr>
        <w:fldChar w:fldCharType="end"/>
      </w:r>
    </w:p>
    <w:p w14:paraId="16F5EEB3" w14:textId="56BAB618" w:rsidR="00A55C3F" w:rsidRPr="003A3FBB" w:rsidRDefault="00A55C3F" w:rsidP="00A55C3F">
      <w:pPr>
        <w:pStyle w:val="TOC1"/>
        <w:rPr>
          <w:rFonts w:asciiTheme="minorHAnsi" w:eastAsiaTheme="minorEastAsia" w:hAnsiTheme="minorHAnsi" w:cstheme="minorBidi"/>
          <w:noProof w:val="0"/>
          <w:szCs w:val="22"/>
          <w:lang w:eastAsia="en-GB"/>
        </w:rPr>
      </w:pPr>
      <w:r w:rsidRPr="003A3FBB">
        <w:rPr>
          <w:noProof w:val="0"/>
        </w:rPr>
        <w:t>1</w:t>
      </w:r>
      <w:r w:rsidRPr="003A3FBB">
        <w:rPr>
          <w:noProof w:val="0"/>
        </w:rPr>
        <w:tab/>
        <w:t>Scope</w:t>
      </w:r>
      <w:r w:rsidRPr="003A3FBB">
        <w:rPr>
          <w:noProof w:val="0"/>
        </w:rPr>
        <w:tab/>
      </w:r>
      <w:r w:rsidRPr="003A3FBB">
        <w:rPr>
          <w:noProof w:val="0"/>
        </w:rPr>
        <w:fldChar w:fldCharType="begin"/>
      </w:r>
      <w:r w:rsidRPr="003A3FBB">
        <w:rPr>
          <w:noProof w:val="0"/>
        </w:rPr>
        <w:instrText xml:space="preserve"> PAGEREF _Toc129080229 \h </w:instrText>
      </w:r>
      <w:r w:rsidRPr="003A3FBB">
        <w:rPr>
          <w:noProof w:val="0"/>
        </w:rPr>
      </w:r>
      <w:r w:rsidRPr="003A3FBB">
        <w:rPr>
          <w:noProof w:val="0"/>
        </w:rPr>
        <w:fldChar w:fldCharType="separate"/>
      </w:r>
      <w:r w:rsidRPr="003A3FBB">
        <w:rPr>
          <w:noProof w:val="0"/>
        </w:rPr>
        <w:t>8</w:t>
      </w:r>
      <w:r w:rsidRPr="003A3FBB">
        <w:rPr>
          <w:noProof w:val="0"/>
        </w:rPr>
        <w:fldChar w:fldCharType="end"/>
      </w:r>
    </w:p>
    <w:p w14:paraId="73D31441" w14:textId="644D6F3F" w:rsidR="00A55C3F" w:rsidRPr="003A3FBB" w:rsidRDefault="00A55C3F" w:rsidP="00A55C3F">
      <w:pPr>
        <w:pStyle w:val="TOC1"/>
        <w:rPr>
          <w:rFonts w:asciiTheme="minorHAnsi" w:eastAsiaTheme="minorEastAsia" w:hAnsiTheme="minorHAnsi" w:cstheme="minorBidi"/>
          <w:noProof w:val="0"/>
          <w:szCs w:val="22"/>
          <w:lang w:eastAsia="en-GB"/>
        </w:rPr>
      </w:pPr>
      <w:r w:rsidRPr="003A3FBB">
        <w:rPr>
          <w:noProof w:val="0"/>
        </w:rPr>
        <w:t>2</w:t>
      </w:r>
      <w:r w:rsidRPr="003A3FBB">
        <w:rPr>
          <w:noProof w:val="0"/>
        </w:rPr>
        <w:tab/>
        <w:t>References</w:t>
      </w:r>
      <w:r w:rsidRPr="003A3FBB">
        <w:rPr>
          <w:noProof w:val="0"/>
        </w:rPr>
        <w:tab/>
      </w:r>
      <w:r w:rsidRPr="003A3FBB">
        <w:rPr>
          <w:noProof w:val="0"/>
        </w:rPr>
        <w:fldChar w:fldCharType="begin"/>
      </w:r>
      <w:r w:rsidRPr="003A3FBB">
        <w:rPr>
          <w:noProof w:val="0"/>
        </w:rPr>
        <w:instrText xml:space="preserve"> PAGEREF _Toc129080230 \h </w:instrText>
      </w:r>
      <w:r w:rsidRPr="003A3FBB">
        <w:rPr>
          <w:noProof w:val="0"/>
        </w:rPr>
      </w:r>
      <w:r w:rsidRPr="003A3FBB">
        <w:rPr>
          <w:noProof w:val="0"/>
        </w:rPr>
        <w:fldChar w:fldCharType="separate"/>
      </w:r>
      <w:r w:rsidRPr="003A3FBB">
        <w:rPr>
          <w:noProof w:val="0"/>
        </w:rPr>
        <w:t>8</w:t>
      </w:r>
      <w:r w:rsidRPr="003A3FBB">
        <w:rPr>
          <w:noProof w:val="0"/>
        </w:rPr>
        <w:fldChar w:fldCharType="end"/>
      </w:r>
    </w:p>
    <w:p w14:paraId="03BCE98B" w14:textId="4527A45A" w:rsidR="00A55C3F" w:rsidRPr="003A3FBB" w:rsidRDefault="00A55C3F" w:rsidP="00A55C3F">
      <w:pPr>
        <w:pStyle w:val="TOC1"/>
        <w:rPr>
          <w:rFonts w:asciiTheme="minorHAnsi" w:eastAsiaTheme="minorEastAsia" w:hAnsiTheme="minorHAnsi" w:cstheme="minorBidi"/>
          <w:noProof w:val="0"/>
          <w:szCs w:val="22"/>
          <w:lang w:eastAsia="en-GB"/>
        </w:rPr>
      </w:pPr>
      <w:r w:rsidRPr="003A3FBB">
        <w:rPr>
          <w:noProof w:val="0"/>
        </w:rPr>
        <w:t>3</w:t>
      </w:r>
      <w:r w:rsidRPr="003A3FBB">
        <w:rPr>
          <w:noProof w:val="0"/>
        </w:rPr>
        <w:tab/>
        <w:t>Definitions of terms, symbols and abbreviations</w:t>
      </w:r>
      <w:r w:rsidRPr="003A3FBB">
        <w:rPr>
          <w:noProof w:val="0"/>
        </w:rPr>
        <w:tab/>
      </w:r>
      <w:r w:rsidRPr="003A3FBB">
        <w:rPr>
          <w:noProof w:val="0"/>
        </w:rPr>
        <w:fldChar w:fldCharType="begin"/>
      </w:r>
      <w:r w:rsidRPr="003A3FBB">
        <w:rPr>
          <w:noProof w:val="0"/>
        </w:rPr>
        <w:instrText xml:space="preserve"> PAGEREF _Toc129080231 \h </w:instrText>
      </w:r>
      <w:r w:rsidRPr="003A3FBB">
        <w:rPr>
          <w:noProof w:val="0"/>
        </w:rPr>
      </w:r>
      <w:r w:rsidRPr="003A3FBB">
        <w:rPr>
          <w:noProof w:val="0"/>
        </w:rPr>
        <w:fldChar w:fldCharType="separate"/>
      </w:r>
      <w:r w:rsidRPr="003A3FBB">
        <w:rPr>
          <w:noProof w:val="0"/>
        </w:rPr>
        <w:t>9</w:t>
      </w:r>
      <w:r w:rsidRPr="003A3FBB">
        <w:rPr>
          <w:noProof w:val="0"/>
        </w:rPr>
        <w:fldChar w:fldCharType="end"/>
      </w:r>
    </w:p>
    <w:p w14:paraId="01582A94" w14:textId="3E41BACD" w:rsidR="00A55C3F" w:rsidRPr="003A3FBB" w:rsidRDefault="00A55C3F" w:rsidP="00A55C3F">
      <w:pPr>
        <w:pStyle w:val="TOC2"/>
        <w:rPr>
          <w:rFonts w:asciiTheme="minorHAnsi" w:eastAsiaTheme="minorEastAsia" w:hAnsiTheme="minorHAnsi" w:cstheme="minorBidi"/>
          <w:noProof w:val="0"/>
          <w:sz w:val="22"/>
          <w:szCs w:val="22"/>
          <w:lang w:eastAsia="en-GB"/>
        </w:rPr>
      </w:pPr>
      <w:r w:rsidRPr="003A3FBB">
        <w:rPr>
          <w:noProof w:val="0"/>
        </w:rPr>
        <w:t>3.1</w:t>
      </w:r>
      <w:r w:rsidRPr="003A3FBB">
        <w:rPr>
          <w:noProof w:val="0"/>
        </w:rPr>
        <w:tab/>
        <w:t>Terms</w:t>
      </w:r>
      <w:r w:rsidRPr="003A3FBB">
        <w:rPr>
          <w:noProof w:val="0"/>
        </w:rPr>
        <w:tab/>
      </w:r>
      <w:r w:rsidRPr="003A3FBB">
        <w:rPr>
          <w:noProof w:val="0"/>
        </w:rPr>
        <w:fldChar w:fldCharType="begin"/>
      </w:r>
      <w:r w:rsidRPr="003A3FBB">
        <w:rPr>
          <w:noProof w:val="0"/>
        </w:rPr>
        <w:instrText xml:space="preserve"> PAGEREF _Toc129080232 \h </w:instrText>
      </w:r>
      <w:r w:rsidRPr="003A3FBB">
        <w:rPr>
          <w:noProof w:val="0"/>
        </w:rPr>
      </w:r>
      <w:r w:rsidRPr="003A3FBB">
        <w:rPr>
          <w:noProof w:val="0"/>
        </w:rPr>
        <w:fldChar w:fldCharType="separate"/>
      </w:r>
      <w:r w:rsidRPr="003A3FBB">
        <w:rPr>
          <w:noProof w:val="0"/>
        </w:rPr>
        <w:t>9</w:t>
      </w:r>
      <w:r w:rsidRPr="003A3FBB">
        <w:rPr>
          <w:noProof w:val="0"/>
        </w:rPr>
        <w:fldChar w:fldCharType="end"/>
      </w:r>
    </w:p>
    <w:p w14:paraId="2E662245" w14:textId="183AA6E4" w:rsidR="00A55C3F" w:rsidRPr="003A3FBB" w:rsidRDefault="00A55C3F" w:rsidP="00A55C3F">
      <w:pPr>
        <w:pStyle w:val="TOC2"/>
        <w:rPr>
          <w:rFonts w:asciiTheme="minorHAnsi" w:eastAsiaTheme="minorEastAsia" w:hAnsiTheme="minorHAnsi" w:cstheme="minorBidi"/>
          <w:noProof w:val="0"/>
          <w:sz w:val="22"/>
          <w:szCs w:val="22"/>
          <w:lang w:eastAsia="en-GB"/>
        </w:rPr>
      </w:pPr>
      <w:r w:rsidRPr="003A3FBB">
        <w:rPr>
          <w:noProof w:val="0"/>
        </w:rPr>
        <w:t>3.2</w:t>
      </w:r>
      <w:r w:rsidRPr="003A3FBB">
        <w:rPr>
          <w:noProof w:val="0"/>
        </w:rPr>
        <w:tab/>
        <w:t>Symbols</w:t>
      </w:r>
      <w:r w:rsidRPr="003A3FBB">
        <w:rPr>
          <w:noProof w:val="0"/>
        </w:rPr>
        <w:tab/>
      </w:r>
      <w:r w:rsidRPr="003A3FBB">
        <w:rPr>
          <w:noProof w:val="0"/>
        </w:rPr>
        <w:fldChar w:fldCharType="begin"/>
      </w:r>
      <w:r w:rsidRPr="003A3FBB">
        <w:rPr>
          <w:noProof w:val="0"/>
        </w:rPr>
        <w:instrText xml:space="preserve"> PAGEREF _Toc129080233 \h </w:instrText>
      </w:r>
      <w:r w:rsidRPr="003A3FBB">
        <w:rPr>
          <w:noProof w:val="0"/>
        </w:rPr>
      </w:r>
      <w:r w:rsidRPr="003A3FBB">
        <w:rPr>
          <w:noProof w:val="0"/>
        </w:rPr>
        <w:fldChar w:fldCharType="separate"/>
      </w:r>
      <w:r w:rsidRPr="003A3FBB">
        <w:rPr>
          <w:noProof w:val="0"/>
        </w:rPr>
        <w:t>9</w:t>
      </w:r>
      <w:r w:rsidRPr="003A3FBB">
        <w:rPr>
          <w:noProof w:val="0"/>
        </w:rPr>
        <w:fldChar w:fldCharType="end"/>
      </w:r>
    </w:p>
    <w:p w14:paraId="1F3D74E1" w14:textId="1936BA0C" w:rsidR="00A55C3F" w:rsidRPr="003A3FBB" w:rsidRDefault="00A55C3F" w:rsidP="00A55C3F">
      <w:pPr>
        <w:pStyle w:val="TOC2"/>
        <w:rPr>
          <w:rFonts w:asciiTheme="minorHAnsi" w:eastAsiaTheme="minorEastAsia" w:hAnsiTheme="minorHAnsi" w:cstheme="minorBidi"/>
          <w:noProof w:val="0"/>
          <w:sz w:val="22"/>
          <w:szCs w:val="22"/>
          <w:lang w:eastAsia="en-GB"/>
        </w:rPr>
      </w:pPr>
      <w:r w:rsidRPr="003A3FBB">
        <w:rPr>
          <w:noProof w:val="0"/>
        </w:rPr>
        <w:t>3.3</w:t>
      </w:r>
      <w:r w:rsidRPr="003A3FBB">
        <w:rPr>
          <w:noProof w:val="0"/>
        </w:rPr>
        <w:tab/>
        <w:t>Abbreviations</w:t>
      </w:r>
      <w:r w:rsidRPr="003A3FBB">
        <w:rPr>
          <w:noProof w:val="0"/>
        </w:rPr>
        <w:tab/>
      </w:r>
      <w:r w:rsidRPr="003A3FBB">
        <w:rPr>
          <w:noProof w:val="0"/>
        </w:rPr>
        <w:fldChar w:fldCharType="begin"/>
      </w:r>
      <w:r w:rsidRPr="003A3FBB">
        <w:rPr>
          <w:noProof w:val="0"/>
        </w:rPr>
        <w:instrText xml:space="preserve"> PAGEREF _Toc129080234 \h </w:instrText>
      </w:r>
      <w:r w:rsidRPr="003A3FBB">
        <w:rPr>
          <w:noProof w:val="0"/>
        </w:rPr>
      </w:r>
      <w:r w:rsidRPr="003A3FBB">
        <w:rPr>
          <w:noProof w:val="0"/>
        </w:rPr>
        <w:fldChar w:fldCharType="separate"/>
      </w:r>
      <w:r w:rsidRPr="003A3FBB">
        <w:rPr>
          <w:noProof w:val="0"/>
        </w:rPr>
        <w:t>9</w:t>
      </w:r>
      <w:r w:rsidRPr="003A3FBB">
        <w:rPr>
          <w:noProof w:val="0"/>
        </w:rPr>
        <w:fldChar w:fldCharType="end"/>
      </w:r>
    </w:p>
    <w:p w14:paraId="13B9A97B" w14:textId="2F57AC77" w:rsidR="00A55C3F" w:rsidRPr="003A3FBB" w:rsidRDefault="00A55C3F" w:rsidP="00A55C3F">
      <w:pPr>
        <w:pStyle w:val="TOC1"/>
        <w:rPr>
          <w:rFonts w:asciiTheme="minorHAnsi" w:eastAsiaTheme="minorEastAsia" w:hAnsiTheme="minorHAnsi" w:cstheme="minorBidi"/>
          <w:noProof w:val="0"/>
          <w:szCs w:val="22"/>
          <w:lang w:eastAsia="en-GB"/>
        </w:rPr>
      </w:pPr>
      <w:r w:rsidRPr="003A3FBB">
        <w:rPr>
          <w:noProof w:val="0"/>
        </w:rPr>
        <w:t>4</w:t>
      </w:r>
      <w:r w:rsidRPr="003A3FBB">
        <w:rPr>
          <w:noProof w:val="0"/>
        </w:rPr>
        <w:tab/>
        <w:t>Background</w:t>
      </w:r>
      <w:r w:rsidRPr="003A3FBB">
        <w:rPr>
          <w:noProof w:val="0"/>
        </w:rPr>
        <w:tab/>
      </w:r>
      <w:r w:rsidRPr="003A3FBB">
        <w:rPr>
          <w:noProof w:val="0"/>
        </w:rPr>
        <w:fldChar w:fldCharType="begin"/>
      </w:r>
      <w:r w:rsidRPr="003A3FBB">
        <w:rPr>
          <w:noProof w:val="0"/>
        </w:rPr>
        <w:instrText xml:space="preserve"> PAGEREF _Toc129080235 \h </w:instrText>
      </w:r>
      <w:r w:rsidRPr="003A3FBB">
        <w:rPr>
          <w:noProof w:val="0"/>
        </w:rPr>
      </w:r>
      <w:r w:rsidRPr="003A3FBB">
        <w:rPr>
          <w:noProof w:val="0"/>
        </w:rPr>
        <w:fldChar w:fldCharType="separate"/>
      </w:r>
      <w:r w:rsidRPr="003A3FBB">
        <w:rPr>
          <w:noProof w:val="0"/>
        </w:rPr>
        <w:t>9</w:t>
      </w:r>
      <w:r w:rsidRPr="003A3FBB">
        <w:rPr>
          <w:noProof w:val="0"/>
        </w:rPr>
        <w:fldChar w:fldCharType="end"/>
      </w:r>
    </w:p>
    <w:p w14:paraId="54A78553" w14:textId="13BF65C3" w:rsidR="00A55C3F" w:rsidRPr="003A3FBB" w:rsidRDefault="00A55C3F" w:rsidP="00A55C3F">
      <w:pPr>
        <w:pStyle w:val="TOC2"/>
        <w:rPr>
          <w:rFonts w:asciiTheme="minorHAnsi" w:eastAsiaTheme="minorEastAsia" w:hAnsiTheme="minorHAnsi" w:cstheme="minorBidi"/>
          <w:noProof w:val="0"/>
          <w:sz w:val="22"/>
          <w:szCs w:val="22"/>
          <w:lang w:eastAsia="en-GB"/>
        </w:rPr>
      </w:pPr>
      <w:r w:rsidRPr="003A3FBB">
        <w:rPr>
          <w:noProof w:val="0"/>
        </w:rPr>
        <w:t>4.1</w:t>
      </w:r>
      <w:r w:rsidRPr="003A3FBB">
        <w:rPr>
          <w:noProof w:val="0"/>
        </w:rPr>
        <w:tab/>
        <w:t>General</w:t>
      </w:r>
      <w:r w:rsidRPr="003A3FBB">
        <w:rPr>
          <w:noProof w:val="0"/>
        </w:rPr>
        <w:tab/>
      </w:r>
      <w:r w:rsidRPr="003A3FBB">
        <w:rPr>
          <w:noProof w:val="0"/>
        </w:rPr>
        <w:fldChar w:fldCharType="begin"/>
      </w:r>
      <w:r w:rsidRPr="003A3FBB">
        <w:rPr>
          <w:noProof w:val="0"/>
        </w:rPr>
        <w:instrText xml:space="preserve"> PAGEREF _Toc129080236 \h </w:instrText>
      </w:r>
      <w:r w:rsidRPr="003A3FBB">
        <w:rPr>
          <w:noProof w:val="0"/>
        </w:rPr>
      </w:r>
      <w:r w:rsidRPr="003A3FBB">
        <w:rPr>
          <w:noProof w:val="0"/>
        </w:rPr>
        <w:fldChar w:fldCharType="separate"/>
      </w:r>
      <w:r w:rsidRPr="003A3FBB">
        <w:rPr>
          <w:noProof w:val="0"/>
        </w:rPr>
        <w:t>9</w:t>
      </w:r>
      <w:r w:rsidRPr="003A3FBB">
        <w:rPr>
          <w:noProof w:val="0"/>
        </w:rPr>
        <w:fldChar w:fldCharType="end"/>
      </w:r>
    </w:p>
    <w:p w14:paraId="39B294BC" w14:textId="4E419643" w:rsidR="00A55C3F" w:rsidRPr="003A3FBB" w:rsidRDefault="00A55C3F" w:rsidP="00A55C3F">
      <w:pPr>
        <w:pStyle w:val="TOC2"/>
        <w:rPr>
          <w:rFonts w:asciiTheme="minorHAnsi" w:eastAsiaTheme="minorEastAsia" w:hAnsiTheme="minorHAnsi" w:cstheme="minorBidi"/>
          <w:noProof w:val="0"/>
          <w:sz w:val="22"/>
          <w:szCs w:val="22"/>
          <w:lang w:eastAsia="en-GB"/>
        </w:rPr>
      </w:pPr>
      <w:r w:rsidRPr="003A3FBB">
        <w:rPr>
          <w:noProof w:val="0"/>
        </w:rPr>
        <w:t>4.2</w:t>
      </w:r>
      <w:r w:rsidRPr="003A3FBB">
        <w:rPr>
          <w:noProof w:val="0"/>
        </w:rPr>
        <w:tab/>
        <w:t>Non-public networks functionality and architecture</w:t>
      </w:r>
      <w:r w:rsidRPr="003A3FBB">
        <w:rPr>
          <w:noProof w:val="0"/>
        </w:rPr>
        <w:tab/>
      </w:r>
      <w:r w:rsidRPr="003A3FBB">
        <w:rPr>
          <w:noProof w:val="0"/>
        </w:rPr>
        <w:fldChar w:fldCharType="begin"/>
      </w:r>
      <w:r w:rsidRPr="003A3FBB">
        <w:rPr>
          <w:noProof w:val="0"/>
        </w:rPr>
        <w:instrText xml:space="preserve"> PAGEREF _Toc129080237 \h </w:instrText>
      </w:r>
      <w:r w:rsidRPr="003A3FBB">
        <w:rPr>
          <w:noProof w:val="0"/>
        </w:rPr>
      </w:r>
      <w:r w:rsidRPr="003A3FBB">
        <w:rPr>
          <w:noProof w:val="0"/>
        </w:rPr>
        <w:fldChar w:fldCharType="separate"/>
      </w:r>
      <w:r w:rsidRPr="003A3FBB">
        <w:rPr>
          <w:noProof w:val="0"/>
        </w:rPr>
        <w:t>10</w:t>
      </w:r>
      <w:r w:rsidRPr="003A3FBB">
        <w:rPr>
          <w:noProof w:val="0"/>
        </w:rPr>
        <w:fldChar w:fldCharType="end"/>
      </w:r>
    </w:p>
    <w:p w14:paraId="1300CEB6" w14:textId="5C9582DA" w:rsidR="00A55C3F" w:rsidRPr="003A3FBB" w:rsidRDefault="00A55C3F" w:rsidP="00A55C3F">
      <w:pPr>
        <w:pStyle w:val="TOC3"/>
        <w:rPr>
          <w:rFonts w:asciiTheme="minorHAnsi" w:eastAsiaTheme="minorEastAsia" w:hAnsiTheme="minorHAnsi" w:cstheme="minorBidi"/>
          <w:noProof w:val="0"/>
          <w:sz w:val="22"/>
          <w:szCs w:val="22"/>
          <w:lang w:eastAsia="en-GB"/>
        </w:rPr>
      </w:pPr>
      <w:r w:rsidRPr="003A3FBB">
        <w:rPr>
          <w:rFonts w:eastAsia="SimSun"/>
          <w:noProof w:val="0"/>
        </w:rPr>
        <w:t>4.2.1</w:t>
      </w:r>
      <w:r w:rsidRPr="003A3FBB">
        <w:rPr>
          <w:rFonts w:eastAsia="SimSun"/>
          <w:noProof w:val="0"/>
        </w:rPr>
        <w:tab/>
        <w:t>Stand-alone Non-Public Network (SNPN)</w:t>
      </w:r>
      <w:r w:rsidRPr="003A3FBB">
        <w:rPr>
          <w:noProof w:val="0"/>
        </w:rPr>
        <w:tab/>
      </w:r>
      <w:r w:rsidRPr="003A3FBB">
        <w:rPr>
          <w:noProof w:val="0"/>
        </w:rPr>
        <w:fldChar w:fldCharType="begin"/>
      </w:r>
      <w:r w:rsidRPr="003A3FBB">
        <w:rPr>
          <w:noProof w:val="0"/>
        </w:rPr>
        <w:instrText xml:space="preserve"> PAGEREF _Toc129080238 \h </w:instrText>
      </w:r>
      <w:r w:rsidRPr="003A3FBB">
        <w:rPr>
          <w:noProof w:val="0"/>
        </w:rPr>
      </w:r>
      <w:r w:rsidRPr="003A3FBB">
        <w:rPr>
          <w:noProof w:val="0"/>
        </w:rPr>
        <w:fldChar w:fldCharType="separate"/>
      </w:r>
      <w:r w:rsidRPr="003A3FBB">
        <w:rPr>
          <w:noProof w:val="0"/>
        </w:rPr>
        <w:t>10</w:t>
      </w:r>
      <w:r w:rsidRPr="003A3FBB">
        <w:rPr>
          <w:noProof w:val="0"/>
        </w:rPr>
        <w:fldChar w:fldCharType="end"/>
      </w:r>
    </w:p>
    <w:p w14:paraId="2106CA80" w14:textId="4701A45B" w:rsidR="00A55C3F" w:rsidRPr="003A3FBB" w:rsidRDefault="00A55C3F" w:rsidP="00A55C3F">
      <w:pPr>
        <w:pStyle w:val="TOC3"/>
        <w:rPr>
          <w:rFonts w:asciiTheme="minorHAnsi" w:eastAsiaTheme="minorEastAsia" w:hAnsiTheme="minorHAnsi" w:cstheme="minorBidi"/>
          <w:noProof w:val="0"/>
          <w:sz w:val="22"/>
          <w:szCs w:val="22"/>
          <w:lang w:eastAsia="en-GB"/>
        </w:rPr>
      </w:pPr>
      <w:r w:rsidRPr="003A3FBB">
        <w:rPr>
          <w:rFonts w:eastAsia="SimSun"/>
          <w:noProof w:val="0"/>
        </w:rPr>
        <w:t>4.2.2</w:t>
      </w:r>
      <w:r w:rsidRPr="003A3FBB">
        <w:rPr>
          <w:rFonts w:eastAsia="SimSun"/>
          <w:noProof w:val="0"/>
        </w:rPr>
        <w:tab/>
        <w:t>Public Network Integrated NPN (PNI-NPN)</w:t>
      </w:r>
      <w:r w:rsidRPr="003A3FBB">
        <w:rPr>
          <w:noProof w:val="0"/>
        </w:rPr>
        <w:tab/>
      </w:r>
      <w:r w:rsidRPr="003A3FBB">
        <w:rPr>
          <w:noProof w:val="0"/>
        </w:rPr>
        <w:fldChar w:fldCharType="begin"/>
      </w:r>
      <w:r w:rsidRPr="003A3FBB">
        <w:rPr>
          <w:noProof w:val="0"/>
        </w:rPr>
        <w:instrText xml:space="preserve"> PAGEREF _Toc129080239 \h </w:instrText>
      </w:r>
      <w:r w:rsidRPr="003A3FBB">
        <w:rPr>
          <w:noProof w:val="0"/>
        </w:rPr>
      </w:r>
      <w:r w:rsidRPr="003A3FBB">
        <w:rPr>
          <w:noProof w:val="0"/>
        </w:rPr>
        <w:fldChar w:fldCharType="separate"/>
      </w:r>
      <w:r w:rsidRPr="003A3FBB">
        <w:rPr>
          <w:noProof w:val="0"/>
        </w:rPr>
        <w:t>11</w:t>
      </w:r>
      <w:r w:rsidRPr="003A3FBB">
        <w:rPr>
          <w:noProof w:val="0"/>
        </w:rPr>
        <w:fldChar w:fldCharType="end"/>
      </w:r>
    </w:p>
    <w:p w14:paraId="1C9354B0" w14:textId="5DEB9751" w:rsidR="00A55C3F" w:rsidRPr="003A3FBB" w:rsidRDefault="00A55C3F" w:rsidP="00A55C3F">
      <w:pPr>
        <w:pStyle w:val="TOC2"/>
        <w:rPr>
          <w:rFonts w:asciiTheme="minorHAnsi" w:eastAsiaTheme="minorEastAsia" w:hAnsiTheme="minorHAnsi" w:cstheme="minorBidi"/>
          <w:noProof w:val="0"/>
          <w:sz w:val="22"/>
          <w:szCs w:val="22"/>
          <w:lang w:eastAsia="en-GB"/>
        </w:rPr>
      </w:pPr>
      <w:r w:rsidRPr="003A3FBB">
        <w:rPr>
          <w:noProof w:val="0"/>
        </w:rPr>
        <w:t>4.3</w:t>
      </w:r>
      <w:r w:rsidRPr="003A3FBB">
        <w:rPr>
          <w:noProof w:val="0"/>
        </w:rPr>
        <w:tab/>
        <w:t>Charging modes</w:t>
      </w:r>
      <w:r w:rsidRPr="003A3FBB">
        <w:rPr>
          <w:noProof w:val="0"/>
        </w:rPr>
        <w:tab/>
      </w:r>
      <w:r w:rsidRPr="003A3FBB">
        <w:rPr>
          <w:noProof w:val="0"/>
        </w:rPr>
        <w:fldChar w:fldCharType="begin"/>
      </w:r>
      <w:r w:rsidRPr="003A3FBB">
        <w:rPr>
          <w:noProof w:val="0"/>
        </w:rPr>
        <w:instrText xml:space="preserve"> PAGEREF _Toc129080240 \h </w:instrText>
      </w:r>
      <w:r w:rsidRPr="003A3FBB">
        <w:rPr>
          <w:noProof w:val="0"/>
        </w:rPr>
      </w:r>
      <w:r w:rsidRPr="003A3FBB">
        <w:rPr>
          <w:noProof w:val="0"/>
        </w:rPr>
        <w:fldChar w:fldCharType="separate"/>
      </w:r>
      <w:r w:rsidRPr="003A3FBB">
        <w:rPr>
          <w:noProof w:val="0"/>
        </w:rPr>
        <w:t>11</w:t>
      </w:r>
      <w:r w:rsidRPr="003A3FBB">
        <w:rPr>
          <w:noProof w:val="0"/>
        </w:rPr>
        <w:fldChar w:fldCharType="end"/>
      </w:r>
    </w:p>
    <w:p w14:paraId="5B24A2A7" w14:textId="5C8D1086" w:rsidR="00A55C3F" w:rsidRPr="003A3FBB" w:rsidRDefault="00A55C3F" w:rsidP="00A55C3F">
      <w:pPr>
        <w:pStyle w:val="TOC1"/>
        <w:rPr>
          <w:rFonts w:asciiTheme="minorHAnsi" w:eastAsiaTheme="minorEastAsia" w:hAnsiTheme="minorHAnsi" w:cstheme="minorBidi"/>
          <w:noProof w:val="0"/>
          <w:szCs w:val="22"/>
          <w:lang w:eastAsia="en-GB"/>
        </w:rPr>
      </w:pPr>
      <w:r w:rsidRPr="003A3FBB">
        <w:rPr>
          <w:noProof w:val="0"/>
          <w:lang w:eastAsia="zh-CN"/>
        </w:rPr>
        <w:t>5</w:t>
      </w:r>
      <w:r w:rsidRPr="003A3FBB">
        <w:rPr>
          <w:noProof w:val="0"/>
        </w:rPr>
        <w:tab/>
        <w:t>Charging scenarios and key issues for SNPN</w:t>
      </w:r>
      <w:r w:rsidRPr="003A3FBB">
        <w:rPr>
          <w:noProof w:val="0"/>
        </w:rPr>
        <w:tab/>
      </w:r>
      <w:r w:rsidRPr="003A3FBB">
        <w:rPr>
          <w:noProof w:val="0"/>
        </w:rPr>
        <w:fldChar w:fldCharType="begin"/>
      </w:r>
      <w:r w:rsidRPr="003A3FBB">
        <w:rPr>
          <w:noProof w:val="0"/>
        </w:rPr>
        <w:instrText xml:space="preserve"> PAGEREF _Toc129080241 \h </w:instrText>
      </w:r>
      <w:r w:rsidRPr="003A3FBB">
        <w:rPr>
          <w:noProof w:val="0"/>
        </w:rPr>
      </w:r>
      <w:r w:rsidRPr="003A3FBB">
        <w:rPr>
          <w:noProof w:val="0"/>
        </w:rPr>
        <w:fldChar w:fldCharType="separate"/>
      </w:r>
      <w:r w:rsidRPr="003A3FBB">
        <w:rPr>
          <w:noProof w:val="0"/>
        </w:rPr>
        <w:t>12</w:t>
      </w:r>
      <w:r w:rsidRPr="003A3FBB">
        <w:rPr>
          <w:noProof w:val="0"/>
        </w:rPr>
        <w:fldChar w:fldCharType="end"/>
      </w:r>
    </w:p>
    <w:p w14:paraId="2780BBC8" w14:textId="2DC4FEB9" w:rsidR="00A55C3F" w:rsidRPr="003A3FBB" w:rsidRDefault="00A55C3F" w:rsidP="00A55C3F">
      <w:pPr>
        <w:pStyle w:val="TOC2"/>
        <w:rPr>
          <w:rFonts w:asciiTheme="minorHAnsi" w:eastAsiaTheme="minorEastAsia" w:hAnsiTheme="minorHAnsi" w:cstheme="minorBidi"/>
          <w:noProof w:val="0"/>
          <w:sz w:val="22"/>
          <w:szCs w:val="22"/>
          <w:lang w:eastAsia="en-GB"/>
        </w:rPr>
      </w:pPr>
      <w:r w:rsidRPr="003A3FBB">
        <w:rPr>
          <w:noProof w:val="0"/>
          <w:lang w:eastAsia="zh-CN"/>
        </w:rPr>
        <w:t>5</w:t>
      </w:r>
      <w:r w:rsidRPr="003A3FBB">
        <w:rPr>
          <w:noProof w:val="0"/>
        </w:rPr>
        <w:t>.1</w:t>
      </w:r>
      <w:r w:rsidRPr="003A3FBB">
        <w:rPr>
          <w:noProof w:val="0"/>
        </w:rPr>
        <w:tab/>
        <w:t xml:space="preserve">Topic 1: </w:t>
      </w:r>
      <w:r w:rsidRPr="003A3FBB">
        <w:rPr>
          <w:rFonts w:eastAsia="DengXian"/>
          <w:noProof w:val="0"/>
        </w:rPr>
        <w:t>Converged charging for data connectivity in SNPN</w:t>
      </w:r>
      <w:r w:rsidRPr="003A3FBB">
        <w:rPr>
          <w:noProof w:val="0"/>
        </w:rPr>
        <w:tab/>
      </w:r>
      <w:r w:rsidRPr="003A3FBB">
        <w:rPr>
          <w:noProof w:val="0"/>
        </w:rPr>
        <w:fldChar w:fldCharType="begin"/>
      </w:r>
      <w:r w:rsidRPr="003A3FBB">
        <w:rPr>
          <w:noProof w:val="0"/>
        </w:rPr>
        <w:instrText xml:space="preserve"> PAGEREF _Toc129080242 \h </w:instrText>
      </w:r>
      <w:r w:rsidRPr="003A3FBB">
        <w:rPr>
          <w:noProof w:val="0"/>
        </w:rPr>
      </w:r>
      <w:r w:rsidRPr="003A3FBB">
        <w:rPr>
          <w:noProof w:val="0"/>
        </w:rPr>
        <w:fldChar w:fldCharType="separate"/>
      </w:r>
      <w:r w:rsidRPr="003A3FBB">
        <w:rPr>
          <w:noProof w:val="0"/>
        </w:rPr>
        <w:t>12</w:t>
      </w:r>
      <w:r w:rsidRPr="003A3FBB">
        <w:rPr>
          <w:noProof w:val="0"/>
        </w:rPr>
        <w:fldChar w:fldCharType="end"/>
      </w:r>
    </w:p>
    <w:p w14:paraId="10B0BCB4" w14:textId="2A9D07BB" w:rsidR="00A55C3F" w:rsidRPr="003A3FBB" w:rsidRDefault="00A55C3F" w:rsidP="00A55C3F">
      <w:pPr>
        <w:pStyle w:val="TOC3"/>
        <w:rPr>
          <w:rFonts w:asciiTheme="minorHAnsi" w:eastAsiaTheme="minorEastAsia" w:hAnsiTheme="minorHAnsi" w:cstheme="minorBidi"/>
          <w:noProof w:val="0"/>
          <w:sz w:val="22"/>
          <w:szCs w:val="22"/>
          <w:lang w:eastAsia="en-GB"/>
        </w:rPr>
      </w:pPr>
      <w:r w:rsidRPr="003A3FBB">
        <w:rPr>
          <w:rFonts w:eastAsia="SimSun"/>
          <w:noProof w:val="0"/>
          <w:lang w:eastAsia="zh-CN"/>
        </w:rPr>
        <w:t>5</w:t>
      </w:r>
      <w:r w:rsidRPr="003A3FBB">
        <w:rPr>
          <w:rFonts w:eastAsia="SimSun"/>
          <w:noProof w:val="0"/>
        </w:rPr>
        <w:t>.1.1</w:t>
      </w:r>
      <w:r w:rsidRPr="003A3FBB">
        <w:rPr>
          <w:rFonts w:eastAsia="SimSun"/>
          <w:noProof w:val="0"/>
        </w:rPr>
        <w:tab/>
        <w:t>Use cases</w:t>
      </w:r>
      <w:r w:rsidRPr="003A3FBB">
        <w:rPr>
          <w:noProof w:val="0"/>
        </w:rPr>
        <w:tab/>
      </w:r>
      <w:r w:rsidRPr="003A3FBB">
        <w:rPr>
          <w:noProof w:val="0"/>
        </w:rPr>
        <w:fldChar w:fldCharType="begin"/>
      </w:r>
      <w:r w:rsidRPr="003A3FBB">
        <w:rPr>
          <w:noProof w:val="0"/>
        </w:rPr>
        <w:instrText xml:space="preserve"> PAGEREF _Toc129080243 \h </w:instrText>
      </w:r>
      <w:r w:rsidRPr="003A3FBB">
        <w:rPr>
          <w:noProof w:val="0"/>
        </w:rPr>
      </w:r>
      <w:r w:rsidRPr="003A3FBB">
        <w:rPr>
          <w:noProof w:val="0"/>
        </w:rPr>
        <w:fldChar w:fldCharType="separate"/>
      </w:r>
      <w:r w:rsidRPr="003A3FBB">
        <w:rPr>
          <w:noProof w:val="0"/>
        </w:rPr>
        <w:t>12</w:t>
      </w:r>
      <w:r w:rsidRPr="003A3FBB">
        <w:rPr>
          <w:noProof w:val="0"/>
        </w:rPr>
        <w:fldChar w:fldCharType="end"/>
      </w:r>
    </w:p>
    <w:p w14:paraId="6743FF15" w14:textId="09F7F0EB" w:rsidR="00A55C3F" w:rsidRPr="003A3FBB" w:rsidRDefault="00A55C3F" w:rsidP="00A55C3F">
      <w:pPr>
        <w:pStyle w:val="TOC4"/>
        <w:rPr>
          <w:rFonts w:asciiTheme="minorHAnsi" w:eastAsiaTheme="minorEastAsia" w:hAnsiTheme="minorHAnsi" w:cstheme="minorBidi"/>
          <w:noProof w:val="0"/>
          <w:sz w:val="22"/>
          <w:szCs w:val="22"/>
          <w:lang w:eastAsia="en-GB"/>
        </w:rPr>
      </w:pPr>
      <w:r w:rsidRPr="003A3FBB">
        <w:rPr>
          <w:noProof w:val="0"/>
        </w:rPr>
        <w:t>5.1.1.1</w:t>
      </w:r>
      <w:r w:rsidRPr="003A3FBB">
        <w:rPr>
          <w:noProof w:val="0"/>
        </w:rPr>
        <w:tab/>
        <w:t>Use case #1a: End users access the SNPN service directly</w:t>
      </w:r>
      <w:r w:rsidRPr="003A3FBB">
        <w:rPr>
          <w:noProof w:val="0"/>
        </w:rPr>
        <w:tab/>
      </w:r>
      <w:r w:rsidRPr="003A3FBB">
        <w:rPr>
          <w:noProof w:val="0"/>
        </w:rPr>
        <w:fldChar w:fldCharType="begin"/>
      </w:r>
      <w:r w:rsidRPr="003A3FBB">
        <w:rPr>
          <w:noProof w:val="0"/>
        </w:rPr>
        <w:instrText xml:space="preserve"> PAGEREF _Toc129080244 \h </w:instrText>
      </w:r>
      <w:r w:rsidRPr="003A3FBB">
        <w:rPr>
          <w:noProof w:val="0"/>
        </w:rPr>
      </w:r>
      <w:r w:rsidRPr="003A3FBB">
        <w:rPr>
          <w:noProof w:val="0"/>
        </w:rPr>
        <w:fldChar w:fldCharType="separate"/>
      </w:r>
      <w:r w:rsidRPr="003A3FBB">
        <w:rPr>
          <w:noProof w:val="0"/>
        </w:rPr>
        <w:t>12</w:t>
      </w:r>
      <w:r w:rsidRPr="003A3FBB">
        <w:rPr>
          <w:noProof w:val="0"/>
        </w:rPr>
        <w:fldChar w:fldCharType="end"/>
      </w:r>
    </w:p>
    <w:p w14:paraId="369DC396" w14:textId="74539C17" w:rsidR="00A55C3F" w:rsidRPr="003A3FBB" w:rsidRDefault="00A55C3F" w:rsidP="00A55C3F">
      <w:pPr>
        <w:pStyle w:val="TOC4"/>
        <w:rPr>
          <w:rFonts w:asciiTheme="minorHAnsi" w:eastAsiaTheme="minorEastAsia" w:hAnsiTheme="minorHAnsi" w:cstheme="minorBidi"/>
          <w:noProof w:val="0"/>
          <w:sz w:val="22"/>
          <w:szCs w:val="22"/>
          <w:lang w:eastAsia="en-GB"/>
        </w:rPr>
      </w:pPr>
      <w:r w:rsidRPr="003A3FBB">
        <w:rPr>
          <w:noProof w:val="0"/>
        </w:rPr>
        <w:t>5.1.1.2</w:t>
      </w:r>
      <w:r w:rsidRPr="003A3FBB">
        <w:rPr>
          <w:noProof w:val="0"/>
        </w:rPr>
        <w:tab/>
        <w:t>Use case #1b: End users access the SNPN service</w:t>
      </w:r>
      <w:r w:rsidRPr="003A3FBB">
        <w:rPr>
          <w:noProof w:val="0"/>
          <w:lang w:eastAsia="zh-CN"/>
        </w:rPr>
        <w:t xml:space="preserve"> </w:t>
      </w:r>
      <w:r w:rsidRPr="003A3FBB">
        <w:rPr>
          <w:noProof w:val="0"/>
        </w:rPr>
        <w:t>via PLMN</w:t>
      </w:r>
      <w:r w:rsidRPr="003A3FBB">
        <w:rPr>
          <w:noProof w:val="0"/>
        </w:rPr>
        <w:tab/>
      </w:r>
      <w:r w:rsidRPr="003A3FBB">
        <w:rPr>
          <w:noProof w:val="0"/>
        </w:rPr>
        <w:fldChar w:fldCharType="begin"/>
      </w:r>
      <w:r w:rsidRPr="003A3FBB">
        <w:rPr>
          <w:noProof w:val="0"/>
        </w:rPr>
        <w:instrText xml:space="preserve"> PAGEREF _Toc129080245 \h </w:instrText>
      </w:r>
      <w:r w:rsidRPr="003A3FBB">
        <w:rPr>
          <w:noProof w:val="0"/>
        </w:rPr>
      </w:r>
      <w:r w:rsidRPr="003A3FBB">
        <w:rPr>
          <w:noProof w:val="0"/>
        </w:rPr>
        <w:fldChar w:fldCharType="separate"/>
      </w:r>
      <w:r w:rsidRPr="003A3FBB">
        <w:rPr>
          <w:noProof w:val="0"/>
        </w:rPr>
        <w:t>12</w:t>
      </w:r>
      <w:r w:rsidRPr="003A3FBB">
        <w:rPr>
          <w:noProof w:val="0"/>
        </w:rPr>
        <w:fldChar w:fldCharType="end"/>
      </w:r>
    </w:p>
    <w:p w14:paraId="5D652E1A" w14:textId="19F66610" w:rsidR="00A55C3F" w:rsidRPr="003A3FBB" w:rsidRDefault="00A55C3F" w:rsidP="00A55C3F">
      <w:pPr>
        <w:pStyle w:val="TOC4"/>
        <w:rPr>
          <w:rFonts w:asciiTheme="minorHAnsi" w:eastAsiaTheme="minorEastAsia" w:hAnsiTheme="minorHAnsi" w:cstheme="minorBidi"/>
          <w:noProof w:val="0"/>
          <w:sz w:val="22"/>
          <w:szCs w:val="22"/>
          <w:lang w:eastAsia="en-GB"/>
        </w:rPr>
      </w:pPr>
      <w:r w:rsidRPr="003A3FBB">
        <w:rPr>
          <w:noProof w:val="0"/>
        </w:rPr>
        <w:t>5.1.1.3</w:t>
      </w:r>
      <w:r w:rsidRPr="003A3FBB">
        <w:rPr>
          <w:noProof w:val="0"/>
        </w:rPr>
        <w:tab/>
        <w:t>Use case #1c: End users access the PLMN service via SNPN</w:t>
      </w:r>
      <w:r w:rsidRPr="003A3FBB">
        <w:rPr>
          <w:noProof w:val="0"/>
        </w:rPr>
        <w:tab/>
      </w:r>
      <w:r w:rsidRPr="003A3FBB">
        <w:rPr>
          <w:noProof w:val="0"/>
        </w:rPr>
        <w:fldChar w:fldCharType="begin"/>
      </w:r>
      <w:r w:rsidRPr="003A3FBB">
        <w:rPr>
          <w:noProof w:val="0"/>
        </w:rPr>
        <w:instrText xml:space="preserve"> PAGEREF _Toc129080246 \h </w:instrText>
      </w:r>
      <w:r w:rsidRPr="003A3FBB">
        <w:rPr>
          <w:noProof w:val="0"/>
        </w:rPr>
      </w:r>
      <w:r w:rsidRPr="003A3FBB">
        <w:rPr>
          <w:noProof w:val="0"/>
        </w:rPr>
        <w:fldChar w:fldCharType="separate"/>
      </w:r>
      <w:r w:rsidRPr="003A3FBB">
        <w:rPr>
          <w:noProof w:val="0"/>
        </w:rPr>
        <w:t>12</w:t>
      </w:r>
      <w:r w:rsidRPr="003A3FBB">
        <w:rPr>
          <w:noProof w:val="0"/>
        </w:rPr>
        <w:fldChar w:fldCharType="end"/>
      </w:r>
    </w:p>
    <w:p w14:paraId="0DA688C5" w14:textId="42EEA3D5" w:rsidR="00A55C3F" w:rsidRPr="003A3FBB" w:rsidRDefault="00A55C3F" w:rsidP="00A55C3F">
      <w:pPr>
        <w:pStyle w:val="TOC3"/>
        <w:rPr>
          <w:rFonts w:asciiTheme="minorHAnsi" w:eastAsiaTheme="minorEastAsia" w:hAnsiTheme="minorHAnsi" w:cstheme="minorBidi"/>
          <w:noProof w:val="0"/>
          <w:sz w:val="22"/>
          <w:szCs w:val="22"/>
          <w:lang w:eastAsia="en-GB"/>
        </w:rPr>
      </w:pPr>
      <w:r w:rsidRPr="003A3FBB">
        <w:rPr>
          <w:rFonts w:eastAsia="SimSun"/>
          <w:noProof w:val="0"/>
          <w:lang w:eastAsia="zh-CN"/>
        </w:rPr>
        <w:t>5</w:t>
      </w:r>
      <w:r w:rsidRPr="003A3FBB">
        <w:rPr>
          <w:rFonts w:eastAsia="SimSun"/>
          <w:noProof w:val="0"/>
        </w:rPr>
        <w:t>.1.</w:t>
      </w:r>
      <w:r w:rsidRPr="003A3FBB">
        <w:rPr>
          <w:rFonts w:eastAsia="SimSun"/>
          <w:noProof w:val="0"/>
          <w:lang w:eastAsia="zh-CN"/>
        </w:rPr>
        <w:t>2</w:t>
      </w:r>
      <w:r w:rsidRPr="003A3FBB">
        <w:rPr>
          <w:rFonts w:eastAsia="SimSun"/>
          <w:noProof w:val="0"/>
        </w:rPr>
        <w:tab/>
        <w:t>Potential charging requirements</w:t>
      </w:r>
      <w:r w:rsidRPr="003A3FBB">
        <w:rPr>
          <w:noProof w:val="0"/>
        </w:rPr>
        <w:tab/>
      </w:r>
      <w:r w:rsidRPr="003A3FBB">
        <w:rPr>
          <w:noProof w:val="0"/>
        </w:rPr>
        <w:fldChar w:fldCharType="begin"/>
      </w:r>
      <w:r w:rsidRPr="003A3FBB">
        <w:rPr>
          <w:noProof w:val="0"/>
        </w:rPr>
        <w:instrText xml:space="preserve"> PAGEREF _Toc129080247 \h </w:instrText>
      </w:r>
      <w:r w:rsidRPr="003A3FBB">
        <w:rPr>
          <w:noProof w:val="0"/>
        </w:rPr>
      </w:r>
      <w:r w:rsidRPr="003A3FBB">
        <w:rPr>
          <w:noProof w:val="0"/>
        </w:rPr>
        <w:fldChar w:fldCharType="separate"/>
      </w:r>
      <w:r w:rsidRPr="003A3FBB">
        <w:rPr>
          <w:noProof w:val="0"/>
        </w:rPr>
        <w:t>12</w:t>
      </w:r>
      <w:r w:rsidRPr="003A3FBB">
        <w:rPr>
          <w:noProof w:val="0"/>
        </w:rPr>
        <w:fldChar w:fldCharType="end"/>
      </w:r>
    </w:p>
    <w:p w14:paraId="48D9A191" w14:textId="5A958301" w:rsidR="00A55C3F" w:rsidRPr="003A3FBB" w:rsidRDefault="00A55C3F" w:rsidP="00A55C3F">
      <w:pPr>
        <w:pStyle w:val="TOC3"/>
        <w:rPr>
          <w:rFonts w:asciiTheme="minorHAnsi" w:eastAsiaTheme="minorEastAsia" w:hAnsiTheme="minorHAnsi" w:cstheme="minorBidi"/>
          <w:noProof w:val="0"/>
          <w:sz w:val="22"/>
          <w:szCs w:val="22"/>
          <w:lang w:eastAsia="en-GB"/>
        </w:rPr>
      </w:pPr>
      <w:r w:rsidRPr="003A3FBB">
        <w:rPr>
          <w:rFonts w:eastAsia="SimSun"/>
          <w:noProof w:val="0"/>
          <w:lang w:eastAsia="zh-CN"/>
        </w:rPr>
        <w:t>5</w:t>
      </w:r>
      <w:r w:rsidRPr="003A3FBB">
        <w:rPr>
          <w:rFonts w:eastAsia="SimSun"/>
          <w:noProof w:val="0"/>
        </w:rPr>
        <w:t>.1.</w:t>
      </w:r>
      <w:r w:rsidRPr="003A3FBB">
        <w:rPr>
          <w:rFonts w:eastAsia="SimSun"/>
          <w:noProof w:val="0"/>
          <w:lang w:eastAsia="zh-CN"/>
        </w:rPr>
        <w:t>3</w:t>
      </w:r>
      <w:r w:rsidRPr="003A3FBB">
        <w:rPr>
          <w:rFonts w:eastAsia="SimSun"/>
          <w:noProof w:val="0"/>
        </w:rPr>
        <w:tab/>
        <w:t>Key issues</w:t>
      </w:r>
      <w:r w:rsidRPr="003A3FBB">
        <w:rPr>
          <w:noProof w:val="0"/>
        </w:rPr>
        <w:tab/>
      </w:r>
      <w:r w:rsidRPr="003A3FBB">
        <w:rPr>
          <w:noProof w:val="0"/>
        </w:rPr>
        <w:fldChar w:fldCharType="begin"/>
      </w:r>
      <w:r w:rsidRPr="003A3FBB">
        <w:rPr>
          <w:noProof w:val="0"/>
        </w:rPr>
        <w:instrText xml:space="preserve"> PAGEREF _Toc129080248 \h </w:instrText>
      </w:r>
      <w:r w:rsidRPr="003A3FBB">
        <w:rPr>
          <w:noProof w:val="0"/>
        </w:rPr>
      </w:r>
      <w:r w:rsidRPr="003A3FBB">
        <w:rPr>
          <w:noProof w:val="0"/>
        </w:rPr>
        <w:fldChar w:fldCharType="separate"/>
      </w:r>
      <w:r w:rsidRPr="003A3FBB">
        <w:rPr>
          <w:noProof w:val="0"/>
        </w:rPr>
        <w:t>13</w:t>
      </w:r>
      <w:r w:rsidRPr="003A3FBB">
        <w:rPr>
          <w:noProof w:val="0"/>
        </w:rPr>
        <w:fldChar w:fldCharType="end"/>
      </w:r>
    </w:p>
    <w:p w14:paraId="601813C3" w14:textId="4729D286" w:rsidR="00A55C3F" w:rsidRPr="003A3FBB" w:rsidRDefault="00A55C3F" w:rsidP="00A55C3F">
      <w:pPr>
        <w:pStyle w:val="TOC3"/>
        <w:rPr>
          <w:rFonts w:asciiTheme="minorHAnsi" w:eastAsiaTheme="minorEastAsia" w:hAnsiTheme="minorHAnsi" w:cstheme="minorBidi"/>
          <w:noProof w:val="0"/>
          <w:sz w:val="22"/>
          <w:szCs w:val="22"/>
          <w:lang w:eastAsia="en-GB"/>
        </w:rPr>
      </w:pPr>
      <w:r w:rsidRPr="003A3FBB">
        <w:rPr>
          <w:rFonts w:eastAsia="SimSun"/>
          <w:noProof w:val="0"/>
          <w:lang w:eastAsia="zh-CN"/>
        </w:rPr>
        <w:t>5</w:t>
      </w:r>
      <w:r w:rsidRPr="003A3FBB">
        <w:rPr>
          <w:rFonts w:eastAsia="SimSun"/>
          <w:noProof w:val="0"/>
        </w:rPr>
        <w:t>.1.</w:t>
      </w:r>
      <w:r w:rsidRPr="003A3FBB">
        <w:rPr>
          <w:rFonts w:eastAsia="SimSun"/>
          <w:noProof w:val="0"/>
          <w:lang w:eastAsia="zh-CN"/>
        </w:rPr>
        <w:t>4</w:t>
      </w:r>
      <w:r w:rsidRPr="003A3FBB">
        <w:rPr>
          <w:rFonts w:eastAsia="SimSun"/>
          <w:noProof w:val="0"/>
        </w:rPr>
        <w:tab/>
        <w:t>Possible solutions</w:t>
      </w:r>
      <w:r w:rsidRPr="003A3FBB">
        <w:rPr>
          <w:noProof w:val="0"/>
        </w:rPr>
        <w:tab/>
      </w:r>
      <w:r w:rsidRPr="003A3FBB">
        <w:rPr>
          <w:noProof w:val="0"/>
        </w:rPr>
        <w:fldChar w:fldCharType="begin"/>
      </w:r>
      <w:r w:rsidRPr="003A3FBB">
        <w:rPr>
          <w:noProof w:val="0"/>
        </w:rPr>
        <w:instrText xml:space="preserve"> PAGEREF _Toc129080249 \h </w:instrText>
      </w:r>
      <w:r w:rsidRPr="003A3FBB">
        <w:rPr>
          <w:noProof w:val="0"/>
        </w:rPr>
      </w:r>
      <w:r w:rsidRPr="003A3FBB">
        <w:rPr>
          <w:noProof w:val="0"/>
        </w:rPr>
        <w:fldChar w:fldCharType="separate"/>
      </w:r>
      <w:r w:rsidRPr="003A3FBB">
        <w:rPr>
          <w:noProof w:val="0"/>
        </w:rPr>
        <w:t>13</w:t>
      </w:r>
      <w:r w:rsidRPr="003A3FBB">
        <w:rPr>
          <w:noProof w:val="0"/>
        </w:rPr>
        <w:fldChar w:fldCharType="end"/>
      </w:r>
    </w:p>
    <w:p w14:paraId="16BB02BF" w14:textId="3C2D4253" w:rsidR="00A55C3F" w:rsidRPr="003A3FBB" w:rsidRDefault="00A55C3F" w:rsidP="00A55C3F">
      <w:pPr>
        <w:pStyle w:val="TOC4"/>
        <w:rPr>
          <w:rFonts w:asciiTheme="minorHAnsi" w:eastAsiaTheme="minorEastAsia" w:hAnsiTheme="minorHAnsi" w:cstheme="minorBidi"/>
          <w:noProof w:val="0"/>
          <w:sz w:val="22"/>
          <w:szCs w:val="22"/>
          <w:lang w:eastAsia="en-GB"/>
        </w:rPr>
      </w:pPr>
      <w:r w:rsidRPr="003A3FBB">
        <w:rPr>
          <w:noProof w:val="0"/>
        </w:rPr>
        <w:t>5.1.4.1</w:t>
      </w:r>
      <w:r w:rsidRPr="003A3FBB">
        <w:rPr>
          <w:noProof w:val="0"/>
        </w:rPr>
        <w:tab/>
        <w:t>Solution #1: Data connectivity in SNPN Charging per UE directly</w:t>
      </w:r>
      <w:r w:rsidRPr="003A3FBB">
        <w:rPr>
          <w:noProof w:val="0"/>
        </w:rPr>
        <w:tab/>
      </w:r>
      <w:r w:rsidRPr="003A3FBB">
        <w:rPr>
          <w:noProof w:val="0"/>
        </w:rPr>
        <w:fldChar w:fldCharType="begin"/>
      </w:r>
      <w:r w:rsidRPr="003A3FBB">
        <w:rPr>
          <w:noProof w:val="0"/>
        </w:rPr>
        <w:instrText xml:space="preserve"> PAGEREF _Toc129080250 \h </w:instrText>
      </w:r>
      <w:r w:rsidRPr="003A3FBB">
        <w:rPr>
          <w:noProof w:val="0"/>
        </w:rPr>
      </w:r>
      <w:r w:rsidRPr="003A3FBB">
        <w:rPr>
          <w:noProof w:val="0"/>
        </w:rPr>
        <w:fldChar w:fldCharType="separate"/>
      </w:r>
      <w:r w:rsidRPr="003A3FBB">
        <w:rPr>
          <w:noProof w:val="0"/>
        </w:rPr>
        <w:t>13</w:t>
      </w:r>
      <w:r w:rsidRPr="003A3FBB">
        <w:rPr>
          <w:noProof w:val="0"/>
        </w:rPr>
        <w:fldChar w:fldCharType="end"/>
      </w:r>
    </w:p>
    <w:p w14:paraId="1F652A3D" w14:textId="6D687C53"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5.1.4.1.1</w:t>
      </w:r>
      <w:r w:rsidRPr="003A3FBB">
        <w:rPr>
          <w:noProof w:val="0"/>
        </w:rPr>
        <w:tab/>
      </w:r>
      <w:r w:rsidRPr="003A3FBB">
        <w:rPr>
          <w:noProof w:val="0"/>
          <w:lang w:eastAsia="zh-CN"/>
        </w:rPr>
        <w:t>General</w:t>
      </w:r>
      <w:r w:rsidRPr="003A3FBB">
        <w:rPr>
          <w:noProof w:val="0"/>
        </w:rPr>
        <w:tab/>
      </w:r>
      <w:r w:rsidRPr="003A3FBB">
        <w:rPr>
          <w:noProof w:val="0"/>
        </w:rPr>
        <w:fldChar w:fldCharType="begin"/>
      </w:r>
      <w:r w:rsidRPr="003A3FBB">
        <w:rPr>
          <w:noProof w:val="0"/>
        </w:rPr>
        <w:instrText xml:space="preserve"> PAGEREF _Toc129080251 \h </w:instrText>
      </w:r>
      <w:r w:rsidRPr="003A3FBB">
        <w:rPr>
          <w:noProof w:val="0"/>
        </w:rPr>
      </w:r>
      <w:r w:rsidRPr="003A3FBB">
        <w:rPr>
          <w:noProof w:val="0"/>
        </w:rPr>
        <w:fldChar w:fldCharType="separate"/>
      </w:r>
      <w:r w:rsidRPr="003A3FBB">
        <w:rPr>
          <w:noProof w:val="0"/>
        </w:rPr>
        <w:t>13</w:t>
      </w:r>
      <w:r w:rsidRPr="003A3FBB">
        <w:rPr>
          <w:noProof w:val="0"/>
        </w:rPr>
        <w:fldChar w:fldCharType="end"/>
      </w:r>
    </w:p>
    <w:p w14:paraId="07121944" w14:textId="094FB52D"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5.1.4.1.2</w:t>
      </w:r>
      <w:r w:rsidRPr="003A3FBB">
        <w:rPr>
          <w:noProof w:val="0"/>
        </w:rPr>
        <w:tab/>
        <w:t>Reference architecture</w:t>
      </w:r>
      <w:r w:rsidRPr="003A3FBB">
        <w:rPr>
          <w:noProof w:val="0"/>
        </w:rPr>
        <w:tab/>
      </w:r>
      <w:r w:rsidRPr="003A3FBB">
        <w:rPr>
          <w:noProof w:val="0"/>
        </w:rPr>
        <w:fldChar w:fldCharType="begin"/>
      </w:r>
      <w:r w:rsidRPr="003A3FBB">
        <w:rPr>
          <w:noProof w:val="0"/>
        </w:rPr>
        <w:instrText xml:space="preserve"> PAGEREF _Toc129080252 \h </w:instrText>
      </w:r>
      <w:r w:rsidRPr="003A3FBB">
        <w:rPr>
          <w:noProof w:val="0"/>
        </w:rPr>
      </w:r>
      <w:r w:rsidRPr="003A3FBB">
        <w:rPr>
          <w:noProof w:val="0"/>
        </w:rPr>
        <w:fldChar w:fldCharType="separate"/>
      </w:r>
      <w:r w:rsidRPr="003A3FBB">
        <w:rPr>
          <w:noProof w:val="0"/>
        </w:rPr>
        <w:t>13</w:t>
      </w:r>
      <w:r w:rsidRPr="003A3FBB">
        <w:rPr>
          <w:noProof w:val="0"/>
        </w:rPr>
        <w:fldChar w:fldCharType="end"/>
      </w:r>
    </w:p>
    <w:p w14:paraId="5C5FF488" w14:textId="60155515"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5.1.4.1.3</w:t>
      </w:r>
      <w:r w:rsidRPr="003A3FBB">
        <w:rPr>
          <w:noProof w:val="0"/>
        </w:rPr>
        <w:tab/>
        <w:t>Message flows</w:t>
      </w:r>
      <w:r w:rsidRPr="003A3FBB">
        <w:rPr>
          <w:noProof w:val="0"/>
        </w:rPr>
        <w:tab/>
      </w:r>
      <w:r w:rsidRPr="003A3FBB">
        <w:rPr>
          <w:noProof w:val="0"/>
        </w:rPr>
        <w:fldChar w:fldCharType="begin"/>
      </w:r>
      <w:r w:rsidRPr="003A3FBB">
        <w:rPr>
          <w:noProof w:val="0"/>
        </w:rPr>
        <w:instrText xml:space="preserve"> PAGEREF _Toc129080253 \h </w:instrText>
      </w:r>
      <w:r w:rsidRPr="003A3FBB">
        <w:rPr>
          <w:noProof w:val="0"/>
        </w:rPr>
      </w:r>
      <w:r w:rsidRPr="003A3FBB">
        <w:rPr>
          <w:noProof w:val="0"/>
        </w:rPr>
        <w:fldChar w:fldCharType="separate"/>
      </w:r>
      <w:r w:rsidRPr="003A3FBB">
        <w:rPr>
          <w:noProof w:val="0"/>
        </w:rPr>
        <w:t>13</w:t>
      </w:r>
      <w:r w:rsidRPr="003A3FBB">
        <w:rPr>
          <w:noProof w:val="0"/>
        </w:rPr>
        <w:fldChar w:fldCharType="end"/>
      </w:r>
    </w:p>
    <w:p w14:paraId="6834F366" w14:textId="4BE135B4" w:rsidR="00A55C3F" w:rsidRPr="003A3FBB" w:rsidRDefault="00A55C3F" w:rsidP="00A55C3F">
      <w:pPr>
        <w:pStyle w:val="TOC4"/>
        <w:rPr>
          <w:rFonts w:asciiTheme="minorHAnsi" w:eastAsiaTheme="minorEastAsia" w:hAnsiTheme="minorHAnsi" w:cstheme="minorBidi"/>
          <w:noProof w:val="0"/>
          <w:sz w:val="22"/>
          <w:szCs w:val="22"/>
          <w:lang w:eastAsia="en-GB"/>
        </w:rPr>
      </w:pPr>
      <w:r w:rsidRPr="003A3FBB">
        <w:rPr>
          <w:noProof w:val="0"/>
        </w:rPr>
        <w:t>5.1.4.2</w:t>
      </w:r>
      <w:r w:rsidRPr="003A3FBB">
        <w:rPr>
          <w:noProof w:val="0"/>
        </w:rPr>
        <w:tab/>
        <w:t xml:space="preserve">Solution #2: Data connectivity in SNPN Charging per UE </w:t>
      </w:r>
      <w:r w:rsidRPr="003A3FBB">
        <w:rPr>
          <w:rFonts w:eastAsia="DengXian"/>
          <w:noProof w:val="0"/>
        </w:rPr>
        <w:t>(access the SNPN via PLMN)</w:t>
      </w:r>
      <w:r w:rsidRPr="003A3FBB">
        <w:rPr>
          <w:noProof w:val="0"/>
        </w:rPr>
        <w:tab/>
      </w:r>
      <w:r w:rsidRPr="003A3FBB">
        <w:rPr>
          <w:noProof w:val="0"/>
        </w:rPr>
        <w:fldChar w:fldCharType="begin"/>
      </w:r>
      <w:r w:rsidRPr="003A3FBB">
        <w:rPr>
          <w:noProof w:val="0"/>
        </w:rPr>
        <w:instrText xml:space="preserve"> PAGEREF _Toc129080254 \h </w:instrText>
      </w:r>
      <w:r w:rsidRPr="003A3FBB">
        <w:rPr>
          <w:noProof w:val="0"/>
        </w:rPr>
      </w:r>
      <w:r w:rsidRPr="003A3FBB">
        <w:rPr>
          <w:noProof w:val="0"/>
        </w:rPr>
        <w:fldChar w:fldCharType="separate"/>
      </w:r>
      <w:r w:rsidRPr="003A3FBB">
        <w:rPr>
          <w:noProof w:val="0"/>
        </w:rPr>
        <w:t>14</w:t>
      </w:r>
      <w:r w:rsidRPr="003A3FBB">
        <w:rPr>
          <w:noProof w:val="0"/>
        </w:rPr>
        <w:fldChar w:fldCharType="end"/>
      </w:r>
    </w:p>
    <w:p w14:paraId="526A82C5" w14:textId="6ADEFE32"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bCs/>
          <w:noProof w:val="0"/>
        </w:rPr>
        <w:t>5.1.4.2.1</w:t>
      </w:r>
      <w:r w:rsidRPr="003A3FBB">
        <w:rPr>
          <w:bCs/>
          <w:noProof w:val="0"/>
        </w:rPr>
        <w:tab/>
        <w:t>General</w:t>
      </w:r>
      <w:r w:rsidRPr="003A3FBB">
        <w:rPr>
          <w:noProof w:val="0"/>
        </w:rPr>
        <w:tab/>
      </w:r>
      <w:r w:rsidRPr="003A3FBB">
        <w:rPr>
          <w:noProof w:val="0"/>
        </w:rPr>
        <w:fldChar w:fldCharType="begin"/>
      </w:r>
      <w:r w:rsidRPr="003A3FBB">
        <w:rPr>
          <w:noProof w:val="0"/>
        </w:rPr>
        <w:instrText xml:space="preserve"> PAGEREF _Toc129080255 \h </w:instrText>
      </w:r>
      <w:r w:rsidRPr="003A3FBB">
        <w:rPr>
          <w:noProof w:val="0"/>
        </w:rPr>
      </w:r>
      <w:r w:rsidRPr="003A3FBB">
        <w:rPr>
          <w:noProof w:val="0"/>
        </w:rPr>
        <w:fldChar w:fldCharType="separate"/>
      </w:r>
      <w:r w:rsidRPr="003A3FBB">
        <w:rPr>
          <w:noProof w:val="0"/>
        </w:rPr>
        <w:t>14</w:t>
      </w:r>
      <w:r w:rsidRPr="003A3FBB">
        <w:rPr>
          <w:noProof w:val="0"/>
        </w:rPr>
        <w:fldChar w:fldCharType="end"/>
      </w:r>
    </w:p>
    <w:p w14:paraId="5B279CED" w14:textId="3A8203A0"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bCs/>
          <w:noProof w:val="0"/>
        </w:rPr>
        <w:t>5.1.4.2.2</w:t>
      </w:r>
      <w:r w:rsidRPr="003A3FBB">
        <w:rPr>
          <w:bCs/>
          <w:noProof w:val="0"/>
        </w:rPr>
        <w:tab/>
        <w:t>Reference architecture</w:t>
      </w:r>
      <w:r w:rsidRPr="003A3FBB">
        <w:rPr>
          <w:noProof w:val="0"/>
        </w:rPr>
        <w:tab/>
      </w:r>
      <w:r w:rsidRPr="003A3FBB">
        <w:rPr>
          <w:noProof w:val="0"/>
        </w:rPr>
        <w:fldChar w:fldCharType="begin"/>
      </w:r>
      <w:r w:rsidRPr="003A3FBB">
        <w:rPr>
          <w:noProof w:val="0"/>
        </w:rPr>
        <w:instrText xml:space="preserve"> PAGEREF _Toc129080256 \h </w:instrText>
      </w:r>
      <w:r w:rsidRPr="003A3FBB">
        <w:rPr>
          <w:noProof w:val="0"/>
        </w:rPr>
      </w:r>
      <w:r w:rsidRPr="003A3FBB">
        <w:rPr>
          <w:noProof w:val="0"/>
        </w:rPr>
        <w:fldChar w:fldCharType="separate"/>
      </w:r>
      <w:r w:rsidRPr="003A3FBB">
        <w:rPr>
          <w:noProof w:val="0"/>
        </w:rPr>
        <w:t>14</w:t>
      </w:r>
      <w:r w:rsidRPr="003A3FBB">
        <w:rPr>
          <w:noProof w:val="0"/>
        </w:rPr>
        <w:fldChar w:fldCharType="end"/>
      </w:r>
    </w:p>
    <w:p w14:paraId="19BC1661" w14:textId="7C424587"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bCs/>
          <w:noProof w:val="0"/>
        </w:rPr>
        <w:t>5.1.4.2.3</w:t>
      </w:r>
      <w:r w:rsidRPr="003A3FBB">
        <w:rPr>
          <w:bCs/>
          <w:noProof w:val="0"/>
        </w:rPr>
        <w:tab/>
        <w:t>Message flows</w:t>
      </w:r>
      <w:r w:rsidRPr="003A3FBB">
        <w:rPr>
          <w:noProof w:val="0"/>
        </w:rPr>
        <w:tab/>
      </w:r>
      <w:r w:rsidRPr="003A3FBB">
        <w:rPr>
          <w:noProof w:val="0"/>
        </w:rPr>
        <w:fldChar w:fldCharType="begin"/>
      </w:r>
      <w:r w:rsidRPr="003A3FBB">
        <w:rPr>
          <w:noProof w:val="0"/>
        </w:rPr>
        <w:instrText xml:space="preserve"> PAGEREF _Toc129080257 \h </w:instrText>
      </w:r>
      <w:r w:rsidRPr="003A3FBB">
        <w:rPr>
          <w:noProof w:val="0"/>
        </w:rPr>
      </w:r>
      <w:r w:rsidRPr="003A3FBB">
        <w:rPr>
          <w:noProof w:val="0"/>
        </w:rPr>
        <w:fldChar w:fldCharType="separate"/>
      </w:r>
      <w:r w:rsidRPr="003A3FBB">
        <w:rPr>
          <w:noProof w:val="0"/>
        </w:rPr>
        <w:t>14</w:t>
      </w:r>
      <w:r w:rsidRPr="003A3FBB">
        <w:rPr>
          <w:noProof w:val="0"/>
        </w:rPr>
        <w:fldChar w:fldCharType="end"/>
      </w:r>
    </w:p>
    <w:p w14:paraId="5FB33864" w14:textId="50B4309E" w:rsidR="00A55C3F" w:rsidRPr="003A3FBB" w:rsidRDefault="00A55C3F" w:rsidP="00A55C3F">
      <w:pPr>
        <w:pStyle w:val="TOC4"/>
        <w:rPr>
          <w:rFonts w:asciiTheme="minorHAnsi" w:eastAsiaTheme="minorEastAsia" w:hAnsiTheme="minorHAnsi" w:cstheme="minorBidi"/>
          <w:noProof w:val="0"/>
          <w:sz w:val="22"/>
          <w:szCs w:val="22"/>
          <w:lang w:eastAsia="en-GB"/>
        </w:rPr>
      </w:pPr>
      <w:r w:rsidRPr="003A3FBB">
        <w:rPr>
          <w:noProof w:val="0"/>
        </w:rPr>
        <w:t>5.1.4.3</w:t>
      </w:r>
      <w:r w:rsidRPr="003A3FBB">
        <w:rPr>
          <w:noProof w:val="0"/>
        </w:rPr>
        <w:tab/>
        <w:t>Solution #3: Data connectivity in SNPN Charging per PLMN (access the PLMN via SNPN)</w:t>
      </w:r>
      <w:r w:rsidRPr="003A3FBB">
        <w:rPr>
          <w:noProof w:val="0"/>
        </w:rPr>
        <w:tab/>
      </w:r>
      <w:r w:rsidRPr="003A3FBB">
        <w:rPr>
          <w:noProof w:val="0"/>
        </w:rPr>
        <w:fldChar w:fldCharType="begin"/>
      </w:r>
      <w:r w:rsidRPr="003A3FBB">
        <w:rPr>
          <w:noProof w:val="0"/>
        </w:rPr>
        <w:instrText xml:space="preserve"> PAGEREF _Toc129080258 \h </w:instrText>
      </w:r>
      <w:r w:rsidRPr="003A3FBB">
        <w:rPr>
          <w:noProof w:val="0"/>
        </w:rPr>
      </w:r>
      <w:r w:rsidRPr="003A3FBB">
        <w:rPr>
          <w:noProof w:val="0"/>
        </w:rPr>
        <w:fldChar w:fldCharType="separate"/>
      </w:r>
      <w:r w:rsidRPr="003A3FBB">
        <w:rPr>
          <w:noProof w:val="0"/>
        </w:rPr>
        <w:t>14</w:t>
      </w:r>
      <w:r w:rsidRPr="003A3FBB">
        <w:rPr>
          <w:noProof w:val="0"/>
        </w:rPr>
        <w:fldChar w:fldCharType="end"/>
      </w:r>
    </w:p>
    <w:p w14:paraId="79873429" w14:textId="508D017F"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bCs/>
          <w:noProof w:val="0"/>
        </w:rPr>
        <w:t>5.1.4.3.1</w:t>
      </w:r>
      <w:r w:rsidRPr="003A3FBB">
        <w:rPr>
          <w:bCs/>
          <w:noProof w:val="0"/>
        </w:rPr>
        <w:tab/>
        <w:t>General</w:t>
      </w:r>
      <w:r w:rsidRPr="003A3FBB">
        <w:rPr>
          <w:noProof w:val="0"/>
        </w:rPr>
        <w:tab/>
      </w:r>
      <w:r w:rsidRPr="003A3FBB">
        <w:rPr>
          <w:noProof w:val="0"/>
        </w:rPr>
        <w:fldChar w:fldCharType="begin"/>
      </w:r>
      <w:r w:rsidRPr="003A3FBB">
        <w:rPr>
          <w:noProof w:val="0"/>
        </w:rPr>
        <w:instrText xml:space="preserve"> PAGEREF _Toc129080259 \h </w:instrText>
      </w:r>
      <w:r w:rsidRPr="003A3FBB">
        <w:rPr>
          <w:noProof w:val="0"/>
        </w:rPr>
      </w:r>
      <w:r w:rsidRPr="003A3FBB">
        <w:rPr>
          <w:noProof w:val="0"/>
        </w:rPr>
        <w:fldChar w:fldCharType="separate"/>
      </w:r>
      <w:r w:rsidRPr="003A3FBB">
        <w:rPr>
          <w:noProof w:val="0"/>
        </w:rPr>
        <w:t>14</w:t>
      </w:r>
      <w:r w:rsidRPr="003A3FBB">
        <w:rPr>
          <w:noProof w:val="0"/>
        </w:rPr>
        <w:fldChar w:fldCharType="end"/>
      </w:r>
    </w:p>
    <w:p w14:paraId="52E8EEF2" w14:textId="54CB63B8"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bCs/>
          <w:noProof w:val="0"/>
        </w:rPr>
        <w:t>5.1.4.3.2</w:t>
      </w:r>
      <w:r w:rsidRPr="003A3FBB">
        <w:rPr>
          <w:bCs/>
          <w:noProof w:val="0"/>
        </w:rPr>
        <w:tab/>
        <w:t>Reference architecture</w:t>
      </w:r>
      <w:r w:rsidRPr="003A3FBB">
        <w:rPr>
          <w:noProof w:val="0"/>
        </w:rPr>
        <w:tab/>
      </w:r>
      <w:r w:rsidRPr="003A3FBB">
        <w:rPr>
          <w:noProof w:val="0"/>
        </w:rPr>
        <w:fldChar w:fldCharType="begin"/>
      </w:r>
      <w:r w:rsidRPr="003A3FBB">
        <w:rPr>
          <w:noProof w:val="0"/>
        </w:rPr>
        <w:instrText xml:space="preserve"> PAGEREF _Toc129080260 \h </w:instrText>
      </w:r>
      <w:r w:rsidRPr="003A3FBB">
        <w:rPr>
          <w:noProof w:val="0"/>
        </w:rPr>
      </w:r>
      <w:r w:rsidRPr="003A3FBB">
        <w:rPr>
          <w:noProof w:val="0"/>
        </w:rPr>
        <w:fldChar w:fldCharType="separate"/>
      </w:r>
      <w:r w:rsidRPr="003A3FBB">
        <w:rPr>
          <w:noProof w:val="0"/>
        </w:rPr>
        <w:t>14</w:t>
      </w:r>
      <w:r w:rsidRPr="003A3FBB">
        <w:rPr>
          <w:noProof w:val="0"/>
        </w:rPr>
        <w:fldChar w:fldCharType="end"/>
      </w:r>
    </w:p>
    <w:p w14:paraId="4D23A30A" w14:textId="659873F7"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bCs/>
          <w:noProof w:val="0"/>
        </w:rPr>
        <w:t>5.1.4.3.3</w:t>
      </w:r>
      <w:r w:rsidRPr="003A3FBB">
        <w:rPr>
          <w:bCs/>
          <w:noProof w:val="0"/>
        </w:rPr>
        <w:tab/>
        <w:t>Message flows</w:t>
      </w:r>
      <w:r w:rsidRPr="003A3FBB">
        <w:rPr>
          <w:noProof w:val="0"/>
        </w:rPr>
        <w:tab/>
      </w:r>
      <w:r w:rsidRPr="003A3FBB">
        <w:rPr>
          <w:noProof w:val="0"/>
        </w:rPr>
        <w:fldChar w:fldCharType="begin"/>
      </w:r>
      <w:r w:rsidRPr="003A3FBB">
        <w:rPr>
          <w:noProof w:val="0"/>
        </w:rPr>
        <w:instrText xml:space="preserve"> PAGEREF _Toc129080261 \h </w:instrText>
      </w:r>
      <w:r w:rsidRPr="003A3FBB">
        <w:rPr>
          <w:noProof w:val="0"/>
        </w:rPr>
      </w:r>
      <w:r w:rsidRPr="003A3FBB">
        <w:rPr>
          <w:noProof w:val="0"/>
        </w:rPr>
        <w:fldChar w:fldCharType="separate"/>
      </w:r>
      <w:r w:rsidRPr="003A3FBB">
        <w:rPr>
          <w:noProof w:val="0"/>
        </w:rPr>
        <w:t>15</w:t>
      </w:r>
      <w:r w:rsidRPr="003A3FBB">
        <w:rPr>
          <w:noProof w:val="0"/>
        </w:rPr>
        <w:fldChar w:fldCharType="end"/>
      </w:r>
    </w:p>
    <w:p w14:paraId="6B328A66" w14:textId="75339EE7" w:rsidR="00A55C3F" w:rsidRPr="003A3FBB" w:rsidRDefault="00A55C3F" w:rsidP="00A55C3F">
      <w:pPr>
        <w:pStyle w:val="TOC3"/>
        <w:rPr>
          <w:rFonts w:asciiTheme="minorHAnsi" w:eastAsiaTheme="minorEastAsia" w:hAnsiTheme="minorHAnsi" w:cstheme="minorBidi"/>
          <w:noProof w:val="0"/>
          <w:sz w:val="22"/>
          <w:szCs w:val="22"/>
          <w:lang w:eastAsia="en-GB"/>
        </w:rPr>
      </w:pPr>
      <w:r w:rsidRPr="003A3FBB">
        <w:rPr>
          <w:rFonts w:eastAsia="SimSun"/>
          <w:noProof w:val="0"/>
          <w:lang w:eastAsia="zh-CN"/>
        </w:rPr>
        <w:t>5</w:t>
      </w:r>
      <w:r w:rsidRPr="003A3FBB">
        <w:rPr>
          <w:rFonts w:eastAsia="SimSun"/>
          <w:noProof w:val="0"/>
        </w:rPr>
        <w:t>.1.</w:t>
      </w:r>
      <w:r w:rsidRPr="003A3FBB">
        <w:rPr>
          <w:rFonts w:eastAsia="SimSun"/>
          <w:noProof w:val="0"/>
          <w:lang w:eastAsia="zh-CN"/>
        </w:rPr>
        <w:t>5</w:t>
      </w:r>
      <w:r w:rsidRPr="003A3FBB">
        <w:rPr>
          <w:rFonts w:eastAsia="SimSun"/>
          <w:noProof w:val="0"/>
        </w:rPr>
        <w:tab/>
        <w:t>Evaluation</w:t>
      </w:r>
      <w:r w:rsidRPr="003A3FBB">
        <w:rPr>
          <w:noProof w:val="0"/>
        </w:rPr>
        <w:tab/>
      </w:r>
      <w:r w:rsidRPr="003A3FBB">
        <w:rPr>
          <w:noProof w:val="0"/>
        </w:rPr>
        <w:fldChar w:fldCharType="begin"/>
      </w:r>
      <w:r w:rsidRPr="003A3FBB">
        <w:rPr>
          <w:noProof w:val="0"/>
        </w:rPr>
        <w:instrText xml:space="preserve"> PAGEREF _Toc129080262 \h </w:instrText>
      </w:r>
      <w:r w:rsidRPr="003A3FBB">
        <w:rPr>
          <w:noProof w:val="0"/>
        </w:rPr>
      </w:r>
      <w:r w:rsidRPr="003A3FBB">
        <w:rPr>
          <w:noProof w:val="0"/>
        </w:rPr>
        <w:fldChar w:fldCharType="separate"/>
      </w:r>
      <w:r w:rsidRPr="003A3FBB">
        <w:rPr>
          <w:noProof w:val="0"/>
        </w:rPr>
        <w:t>15</w:t>
      </w:r>
      <w:r w:rsidRPr="003A3FBB">
        <w:rPr>
          <w:noProof w:val="0"/>
        </w:rPr>
        <w:fldChar w:fldCharType="end"/>
      </w:r>
    </w:p>
    <w:p w14:paraId="0CF46E1C" w14:textId="7EB035FC" w:rsidR="00A55C3F" w:rsidRPr="003A3FBB" w:rsidRDefault="00A55C3F" w:rsidP="00A55C3F">
      <w:pPr>
        <w:pStyle w:val="TOC3"/>
        <w:rPr>
          <w:rFonts w:asciiTheme="minorHAnsi" w:eastAsiaTheme="minorEastAsia" w:hAnsiTheme="minorHAnsi" w:cstheme="minorBidi"/>
          <w:noProof w:val="0"/>
          <w:sz w:val="22"/>
          <w:szCs w:val="22"/>
          <w:lang w:eastAsia="en-GB"/>
        </w:rPr>
      </w:pPr>
      <w:r w:rsidRPr="003A3FBB">
        <w:rPr>
          <w:rFonts w:eastAsia="SimSun"/>
          <w:noProof w:val="0"/>
          <w:lang w:eastAsia="zh-CN"/>
        </w:rPr>
        <w:t>5</w:t>
      </w:r>
      <w:r w:rsidRPr="003A3FBB">
        <w:rPr>
          <w:rFonts w:eastAsia="SimSun"/>
          <w:noProof w:val="0"/>
        </w:rPr>
        <w:t>.1.6</w:t>
      </w:r>
      <w:r w:rsidRPr="003A3FBB">
        <w:rPr>
          <w:rFonts w:eastAsia="SimSun"/>
          <w:noProof w:val="0"/>
        </w:rPr>
        <w:tab/>
        <w:t>Conclusion</w:t>
      </w:r>
      <w:r w:rsidRPr="003A3FBB">
        <w:rPr>
          <w:noProof w:val="0"/>
        </w:rPr>
        <w:tab/>
      </w:r>
      <w:r w:rsidRPr="003A3FBB">
        <w:rPr>
          <w:noProof w:val="0"/>
        </w:rPr>
        <w:fldChar w:fldCharType="begin"/>
      </w:r>
      <w:r w:rsidRPr="003A3FBB">
        <w:rPr>
          <w:noProof w:val="0"/>
        </w:rPr>
        <w:instrText xml:space="preserve"> PAGEREF _Toc129080263 \h </w:instrText>
      </w:r>
      <w:r w:rsidRPr="003A3FBB">
        <w:rPr>
          <w:noProof w:val="0"/>
        </w:rPr>
      </w:r>
      <w:r w:rsidRPr="003A3FBB">
        <w:rPr>
          <w:noProof w:val="0"/>
        </w:rPr>
        <w:fldChar w:fldCharType="separate"/>
      </w:r>
      <w:r w:rsidRPr="003A3FBB">
        <w:rPr>
          <w:noProof w:val="0"/>
        </w:rPr>
        <w:t>15</w:t>
      </w:r>
      <w:r w:rsidRPr="003A3FBB">
        <w:rPr>
          <w:noProof w:val="0"/>
        </w:rPr>
        <w:fldChar w:fldCharType="end"/>
      </w:r>
    </w:p>
    <w:p w14:paraId="1830CFD0" w14:textId="121E2400" w:rsidR="00A55C3F" w:rsidRPr="003A3FBB" w:rsidRDefault="00A55C3F" w:rsidP="00A55C3F">
      <w:pPr>
        <w:pStyle w:val="TOC2"/>
        <w:rPr>
          <w:rFonts w:asciiTheme="minorHAnsi" w:eastAsiaTheme="minorEastAsia" w:hAnsiTheme="minorHAnsi" w:cstheme="minorBidi"/>
          <w:noProof w:val="0"/>
          <w:sz w:val="22"/>
          <w:szCs w:val="22"/>
          <w:lang w:eastAsia="en-GB"/>
        </w:rPr>
      </w:pPr>
      <w:r w:rsidRPr="003A3FBB">
        <w:rPr>
          <w:noProof w:val="0"/>
        </w:rPr>
        <w:t>5.2</w:t>
      </w:r>
      <w:r w:rsidRPr="003A3FBB">
        <w:rPr>
          <w:noProof w:val="0"/>
        </w:rPr>
        <w:tab/>
        <w:t>Topic 2: Converged charging for access connection in SNPN</w:t>
      </w:r>
      <w:r w:rsidRPr="003A3FBB">
        <w:rPr>
          <w:noProof w:val="0"/>
        </w:rPr>
        <w:tab/>
      </w:r>
      <w:r w:rsidRPr="003A3FBB">
        <w:rPr>
          <w:noProof w:val="0"/>
        </w:rPr>
        <w:fldChar w:fldCharType="begin"/>
      </w:r>
      <w:r w:rsidRPr="003A3FBB">
        <w:rPr>
          <w:noProof w:val="0"/>
        </w:rPr>
        <w:instrText xml:space="preserve"> PAGEREF _Toc129080264 \h </w:instrText>
      </w:r>
      <w:r w:rsidRPr="003A3FBB">
        <w:rPr>
          <w:noProof w:val="0"/>
        </w:rPr>
      </w:r>
      <w:r w:rsidRPr="003A3FBB">
        <w:rPr>
          <w:noProof w:val="0"/>
        </w:rPr>
        <w:fldChar w:fldCharType="separate"/>
      </w:r>
      <w:r w:rsidRPr="003A3FBB">
        <w:rPr>
          <w:noProof w:val="0"/>
        </w:rPr>
        <w:t>16</w:t>
      </w:r>
      <w:r w:rsidRPr="003A3FBB">
        <w:rPr>
          <w:noProof w:val="0"/>
        </w:rPr>
        <w:fldChar w:fldCharType="end"/>
      </w:r>
    </w:p>
    <w:p w14:paraId="23A11569" w14:textId="464A8F21" w:rsidR="00A55C3F" w:rsidRPr="003A3FBB" w:rsidRDefault="00A55C3F" w:rsidP="00A55C3F">
      <w:pPr>
        <w:pStyle w:val="TOC3"/>
        <w:rPr>
          <w:rFonts w:asciiTheme="minorHAnsi" w:eastAsiaTheme="minorEastAsia" w:hAnsiTheme="minorHAnsi" w:cstheme="minorBidi"/>
          <w:noProof w:val="0"/>
          <w:sz w:val="22"/>
          <w:szCs w:val="22"/>
          <w:lang w:eastAsia="en-GB"/>
        </w:rPr>
      </w:pPr>
      <w:r w:rsidRPr="003A3FBB">
        <w:rPr>
          <w:rFonts w:eastAsia="SimSun"/>
          <w:noProof w:val="0"/>
        </w:rPr>
        <w:t>5.2.1</w:t>
      </w:r>
      <w:r w:rsidRPr="003A3FBB">
        <w:rPr>
          <w:rFonts w:eastAsia="SimSun"/>
          <w:noProof w:val="0"/>
        </w:rPr>
        <w:tab/>
        <w:t>Use cases</w:t>
      </w:r>
      <w:r w:rsidRPr="003A3FBB">
        <w:rPr>
          <w:noProof w:val="0"/>
        </w:rPr>
        <w:tab/>
      </w:r>
      <w:r w:rsidRPr="003A3FBB">
        <w:rPr>
          <w:noProof w:val="0"/>
        </w:rPr>
        <w:fldChar w:fldCharType="begin"/>
      </w:r>
      <w:r w:rsidRPr="003A3FBB">
        <w:rPr>
          <w:noProof w:val="0"/>
        </w:rPr>
        <w:instrText xml:space="preserve"> PAGEREF _Toc129080265 \h </w:instrText>
      </w:r>
      <w:r w:rsidRPr="003A3FBB">
        <w:rPr>
          <w:noProof w:val="0"/>
        </w:rPr>
      </w:r>
      <w:r w:rsidRPr="003A3FBB">
        <w:rPr>
          <w:noProof w:val="0"/>
        </w:rPr>
        <w:fldChar w:fldCharType="separate"/>
      </w:r>
      <w:r w:rsidRPr="003A3FBB">
        <w:rPr>
          <w:noProof w:val="0"/>
        </w:rPr>
        <w:t>16</w:t>
      </w:r>
      <w:r w:rsidRPr="003A3FBB">
        <w:rPr>
          <w:noProof w:val="0"/>
        </w:rPr>
        <w:fldChar w:fldCharType="end"/>
      </w:r>
    </w:p>
    <w:p w14:paraId="75BF357B" w14:textId="051027A2" w:rsidR="00A55C3F" w:rsidRPr="003A3FBB" w:rsidRDefault="00A55C3F" w:rsidP="00A55C3F">
      <w:pPr>
        <w:pStyle w:val="TOC4"/>
        <w:rPr>
          <w:rFonts w:asciiTheme="minorHAnsi" w:eastAsiaTheme="minorEastAsia" w:hAnsiTheme="minorHAnsi" w:cstheme="minorBidi"/>
          <w:noProof w:val="0"/>
          <w:sz w:val="22"/>
          <w:szCs w:val="22"/>
          <w:lang w:eastAsia="en-GB"/>
        </w:rPr>
      </w:pPr>
      <w:r w:rsidRPr="003A3FBB">
        <w:rPr>
          <w:noProof w:val="0"/>
        </w:rPr>
        <w:t>5.2.1.1</w:t>
      </w:r>
      <w:r w:rsidRPr="003A3FBB">
        <w:rPr>
          <w:noProof w:val="0"/>
        </w:rPr>
        <w:tab/>
        <w:t>Use case #2a: Network access control</w:t>
      </w:r>
      <w:r w:rsidRPr="003A3FBB">
        <w:rPr>
          <w:noProof w:val="0"/>
        </w:rPr>
        <w:tab/>
      </w:r>
      <w:r w:rsidRPr="003A3FBB">
        <w:rPr>
          <w:noProof w:val="0"/>
        </w:rPr>
        <w:fldChar w:fldCharType="begin"/>
      </w:r>
      <w:r w:rsidRPr="003A3FBB">
        <w:rPr>
          <w:noProof w:val="0"/>
        </w:rPr>
        <w:instrText xml:space="preserve"> PAGEREF _Toc129080266 \h </w:instrText>
      </w:r>
      <w:r w:rsidRPr="003A3FBB">
        <w:rPr>
          <w:noProof w:val="0"/>
        </w:rPr>
      </w:r>
      <w:r w:rsidRPr="003A3FBB">
        <w:rPr>
          <w:noProof w:val="0"/>
        </w:rPr>
        <w:fldChar w:fldCharType="separate"/>
      </w:r>
      <w:r w:rsidRPr="003A3FBB">
        <w:rPr>
          <w:noProof w:val="0"/>
        </w:rPr>
        <w:t>16</w:t>
      </w:r>
      <w:r w:rsidRPr="003A3FBB">
        <w:rPr>
          <w:noProof w:val="0"/>
        </w:rPr>
        <w:fldChar w:fldCharType="end"/>
      </w:r>
    </w:p>
    <w:p w14:paraId="4373B5CE" w14:textId="5F45628B" w:rsidR="00A55C3F" w:rsidRPr="003A3FBB" w:rsidRDefault="00A55C3F" w:rsidP="00A55C3F">
      <w:pPr>
        <w:pStyle w:val="TOC4"/>
        <w:rPr>
          <w:rFonts w:asciiTheme="minorHAnsi" w:eastAsiaTheme="minorEastAsia" w:hAnsiTheme="minorHAnsi" w:cstheme="minorBidi"/>
          <w:noProof w:val="0"/>
          <w:sz w:val="22"/>
          <w:szCs w:val="22"/>
          <w:lang w:eastAsia="en-GB"/>
        </w:rPr>
      </w:pPr>
      <w:r w:rsidRPr="003A3FBB">
        <w:rPr>
          <w:noProof w:val="0"/>
        </w:rPr>
        <w:t>5.2.1.2</w:t>
      </w:r>
      <w:r w:rsidRPr="003A3FBB">
        <w:rPr>
          <w:noProof w:val="0"/>
        </w:rPr>
        <w:tab/>
        <w:t>Use case #2b: Converged charging for number of UEs</w:t>
      </w:r>
      <w:r w:rsidRPr="003A3FBB">
        <w:rPr>
          <w:noProof w:val="0"/>
        </w:rPr>
        <w:tab/>
      </w:r>
      <w:r w:rsidRPr="003A3FBB">
        <w:rPr>
          <w:noProof w:val="0"/>
        </w:rPr>
        <w:fldChar w:fldCharType="begin"/>
      </w:r>
      <w:r w:rsidRPr="003A3FBB">
        <w:rPr>
          <w:noProof w:val="0"/>
        </w:rPr>
        <w:instrText xml:space="preserve"> PAGEREF _Toc129080267 \h </w:instrText>
      </w:r>
      <w:r w:rsidRPr="003A3FBB">
        <w:rPr>
          <w:noProof w:val="0"/>
        </w:rPr>
      </w:r>
      <w:r w:rsidRPr="003A3FBB">
        <w:rPr>
          <w:noProof w:val="0"/>
        </w:rPr>
        <w:fldChar w:fldCharType="separate"/>
      </w:r>
      <w:r w:rsidRPr="003A3FBB">
        <w:rPr>
          <w:noProof w:val="0"/>
        </w:rPr>
        <w:t>16</w:t>
      </w:r>
      <w:r w:rsidRPr="003A3FBB">
        <w:rPr>
          <w:noProof w:val="0"/>
        </w:rPr>
        <w:fldChar w:fldCharType="end"/>
      </w:r>
    </w:p>
    <w:p w14:paraId="49127F12" w14:textId="4CE04167" w:rsidR="00A55C3F" w:rsidRPr="003A3FBB" w:rsidRDefault="00A55C3F" w:rsidP="00A55C3F">
      <w:pPr>
        <w:pStyle w:val="TOC4"/>
        <w:rPr>
          <w:rFonts w:asciiTheme="minorHAnsi" w:eastAsiaTheme="minorEastAsia" w:hAnsiTheme="minorHAnsi" w:cstheme="minorBidi"/>
          <w:noProof w:val="0"/>
          <w:sz w:val="22"/>
          <w:szCs w:val="22"/>
          <w:lang w:eastAsia="en-GB"/>
        </w:rPr>
      </w:pPr>
      <w:r w:rsidRPr="003A3FBB">
        <w:rPr>
          <w:noProof w:val="0"/>
        </w:rPr>
        <w:t>5.2.1.3</w:t>
      </w:r>
      <w:r w:rsidRPr="003A3FBB">
        <w:rPr>
          <w:noProof w:val="0"/>
        </w:rPr>
        <w:tab/>
        <w:t>Use case #2c: Converged charging for number of PDU sessions</w:t>
      </w:r>
      <w:r w:rsidRPr="003A3FBB">
        <w:rPr>
          <w:noProof w:val="0"/>
        </w:rPr>
        <w:tab/>
      </w:r>
      <w:r w:rsidRPr="003A3FBB">
        <w:rPr>
          <w:noProof w:val="0"/>
        </w:rPr>
        <w:fldChar w:fldCharType="begin"/>
      </w:r>
      <w:r w:rsidRPr="003A3FBB">
        <w:rPr>
          <w:noProof w:val="0"/>
        </w:rPr>
        <w:instrText xml:space="preserve"> PAGEREF _Toc129080268 \h </w:instrText>
      </w:r>
      <w:r w:rsidRPr="003A3FBB">
        <w:rPr>
          <w:noProof w:val="0"/>
        </w:rPr>
      </w:r>
      <w:r w:rsidRPr="003A3FBB">
        <w:rPr>
          <w:noProof w:val="0"/>
        </w:rPr>
        <w:fldChar w:fldCharType="separate"/>
      </w:r>
      <w:r w:rsidRPr="003A3FBB">
        <w:rPr>
          <w:noProof w:val="0"/>
        </w:rPr>
        <w:t>16</w:t>
      </w:r>
      <w:r w:rsidRPr="003A3FBB">
        <w:rPr>
          <w:noProof w:val="0"/>
        </w:rPr>
        <w:fldChar w:fldCharType="end"/>
      </w:r>
    </w:p>
    <w:p w14:paraId="65A1AA35" w14:textId="701E42A8" w:rsidR="00A55C3F" w:rsidRPr="003A3FBB" w:rsidRDefault="00A55C3F" w:rsidP="00A55C3F">
      <w:pPr>
        <w:pStyle w:val="TOC3"/>
        <w:rPr>
          <w:rFonts w:asciiTheme="minorHAnsi" w:eastAsiaTheme="minorEastAsia" w:hAnsiTheme="minorHAnsi" w:cstheme="minorBidi"/>
          <w:noProof w:val="0"/>
          <w:sz w:val="22"/>
          <w:szCs w:val="22"/>
          <w:lang w:eastAsia="en-GB"/>
        </w:rPr>
      </w:pPr>
      <w:r w:rsidRPr="003A3FBB">
        <w:rPr>
          <w:rFonts w:eastAsia="SimSun"/>
          <w:noProof w:val="0"/>
        </w:rPr>
        <w:t>5.2.2</w:t>
      </w:r>
      <w:r w:rsidRPr="003A3FBB">
        <w:rPr>
          <w:rFonts w:eastAsia="SimSun"/>
          <w:noProof w:val="0"/>
        </w:rPr>
        <w:tab/>
        <w:t>Potential charging requirements</w:t>
      </w:r>
      <w:r w:rsidRPr="003A3FBB">
        <w:rPr>
          <w:noProof w:val="0"/>
        </w:rPr>
        <w:tab/>
      </w:r>
      <w:r w:rsidRPr="003A3FBB">
        <w:rPr>
          <w:noProof w:val="0"/>
        </w:rPr>
        <w:fldChar w:fldCharType="begin"/>
      </w:r>
      <w:r w:rsidRPr="003A3FBB">
        <w:rPr>
          <w:noProof w:val="0"/>
        </w:rPr>
        <w:instrText xml:space="preserve"> PAGEREF _Toc129080269 \h </w:instrText>
      </w:r>
      <w:r w:rsidRPr="003A3FBB">
        <w:rPr>
          <w:noProof w:val="0"/>
        </w:rPr>
      </w:r>
      <w:r w:rsidRPr="003A3FBB">
        <w:rPr>
          <w:noProof w:val="0"/>
        </w:rPr>
        <w:fldChar w:fldCharType="separate"/>
      </w:r>
      <w:r w:rsidRPr="003A3FBB">
        <w:rPr>
          <w:noProof w:val="0"/>
        </w:rPr>
        <w:t>16</w:t>
      </w:r>
      <w:r w:rsidRPr="003A3FBB">
        <w:rPr>
          <w:noProof w:val="0"/>
        </w:rPr>
        <w:fldChar w:fldCharType="end"/>
      </w:r>
    </w:p>
    <w:p w14:paraId="060B96D6" w14:textId="21F80B91" w:rsidR="00A55C3F" w:rsidRPr="003A3FBB" w:rsidRDefault="00A55C3F" w:rsidP="00A55C3F">
      <w:pPr>
        <w:pStyle w:val="TOC3"/>
        <w:rPr>
          <w:rFonts w:asciiTheme="minorHAnsi" w:eastAsiaTheme="minorEastAsia" w:hAnsiTheme="minorHAnsi" w:cstheme="minorBidi"/>
          <w:noProof w:val="0"/>
          <w:sz w:val="22"/>
          <w:szCs w:val="22"/>
          <w:lang w:eastAsia="en-GB"/>
        </w:rPr>
      </w:pPr>
      <w:r w:rsidRPr="003A3FBB">
        <w:rPr>
          <w:rFonts w:eastAsia="SimSun"/>
          <w:noProof w:val="0"/>
        </w:rPr>
        <w:t>5.2.3</w:t>
      </w:r>
      <w:r w:rsidRPr="003A3FBB">
        <w:rPr>
          <w:rFonts w:eastAsia="SimSun"/>
          <w:noProof w:val="0"/>
        </w:rPr>
        <w:tab/>
        <w:t>Key issues</w:t>
      </w:r>
      <w:r w:rsidRPr="003A3FBB">
        <w:rPr>
          <w:noProof w:val="0"/>
        </w:rPr>
        <w:tab/>
      </w:r>
      <w:r w:rsidRPr="003A3FBB">
        <w:rPr>
          <w:noProof w:val="0"/>
        </w:rPr>
        <w:fldChar w:fldCharType="begin"/>
      </w:r>
      <w:r w:rsidRPr="003A3FBB">
        <w:rPr>
          <w:noProof w:val="0"/>
        </w:rPr>
        <w:instrText xml:space="preserve"> PAGEREF _Toc129080270 \h </w:instrText>
      </w:r>
      <w:r w:rsidRPr="003A3FBB">
        <w:rPr>
          <w:noProof w:val="0"/>
        </w:rPr>
      </w:r>
      <w:r w:rsidRPr="003A3FBB">
        <w:rPr>
          <w:noProof w:val="0"/>
        </w:rPr>
        <w:fldChar w:fldCharType="separate"/>
      </w:r>
      <w:r w:rsidRPr="003A3FBB">
        <w:rPr>
          <w:noProof w:val="0"/>
        </w:rPr>
        <w:t>17</w:t>
      </w:r>
      <w:r w:rsidRPr="003A3FBB">
        <w:rPr>
          <w:noProof w:val="0"/>
        </w:rPr>
        <w:fldChar w:fldCharType="end"/>
      </w:r>
    </w:p>
    <w:p w14:paraId="05A65295" w14:textId="72A21E10" w:rsidR="00A55C3F" w:rsidRPr="003A3FBB" w:rsidRDefault="00A55C3F" w:rsidP="00A55C3F">
      <w:pPr>
        <w:pStyle w:val="TOC3"/>
        <w:rPr>
          <w:rFonts w:asciiTheme="minorHAnsi" w:eastAsiaTheme="minorEastAsia" w:hAnsiTheme="minorHAnsi" w:cstheme="minorBidi"/>
          <w:noProof w:val="0"/>
          <w:sz w:val="22"/>
          <w:szCs w:val="22"/>
          <w:lang w:eastAsia="en-GB"/>
        </w:rPr>
      </w:pPr>
      <w:r w:rsidRPr="003A3FBB">
        <w:rPr>
          <w:rFonts w:eastAsia="SimSun"/>
          <w:noProof w:val="0"/>
        </w:rPr>
        <w:t>5.2.4</w:t>
      </w:r>
      <w:r w:rsidRPr="003A3FBB">
        <w:rPr>
          <w:rFonts w:eastAsia="SimSun"/>
          <w:noProof w:val="0"/>
        </w:rPr>
        <w:tab/>
        <w:t>Possible solutions</w:t>
      </w:r>
      <w:r w:rsidRPr="003A3FBB">
        <w:rPr>
          <w:noProof w:val="0"/>
        </w:rPr>
        <w:tab/>
      </w:r>
      <w:r w:rsidRPr="003A3FBB">
        <w:rPr>
          <w:noProof w:val="0"/>
        </w:rPr>
        <w:fldChar w:fldCharType="begin"/>
      </w:r>
      <w:r w:rsidRPr="003A3FBB">
        <w:rPr>
          <w:noProof w:val="0"/>
        </w:rPr>
        <w:instrText xml:space="preserve"> PAGEREF _Toc129080271 \h </w:instrText>
      </w:r>
      <w:r w:rsidRPr="003A3FBB">
        <w:rPr>
          <w:noProof w:val="0"/>
        </w:rPr>
      </w:r>
      <w:r w:rsidRPr="003A3FBB">
        <w:rPr>
          <w:noProof w:val="0"/>
        </w:rPr>
        <w:fldChar w:fldCharType="separate"/>
      </w:r>
      <w:r w:rsidRPr="003A3FBB">
        <w:rPr>
          <w:noProof w:val="0"/>
        </w:rPr>
        <w:t>17</w:t>
      </w:r>
      <w:r w:rsidRPr="003A3FBB">
        <w:rPr>
          <w:noProof w:val="0"/>
        </w:rPr>
        <w:fldChar w:fldCharType="end"/>
      </w:r>
    </w:p>
    <w:p w14:paraId="58BAD281" w14:textId="0A16DFC7" w:rsidR="00A55C3F" w:rsidRPr="003A3FBB" w:rsidRDefault="00A55C3F" w:rsidP="00A55C3F">
      <w:pPr>
        <w:pStyle w:val="TOC4"/>
        <w:rPr>
          <w:rFonts w:asciiTheme="minorHAnsi" w:eastAsiaTheme="minorEastAsia" w:hAnsiTheme="minorHAnsi" w:cstheme="minorBidi"/>
          <w:noProof w:val="0"/>
          <w:sz w:val="22"/>
          <w:szCs w:val="22"/>
          <w:lang w:eastAsia="en-GB"/>
        </w:rPr>
      </w:pPr>
      <w:r w:rsidRPr="003A3FBB">
        <w:rPr>
          <w:noProof w:val="0"/>
        </w:rPr>
        <w:t>5.2.4.1</w:t>
      </w:r>
      <w:r w:rsidRPr="003A3FBB">
        <w:rPr>
          <w:noProof w:val="0"/>
        </w:rPr>
        <w:tab/>
        <w:t>Solution #1: End user charging for SNPN network usage of access</w:t>
      </w:r>
      <w:r w:rsidRPr="003A3FBB">
        <w:rPr>
          <w:noProof w:val="0"/>
        </w:rPr>
        <w:tab/>
      </w:r>
      <w:r w:rsidRPr="003A3FBB">
        <w:rPr>
          <w:noProof w:val="0"/>
        </w:rPr>
        <w:fldChar w:fldCharType="begin"/>
      </w:r>
      <w:r w:rsidRPr="003A3FBB">
        <w:rPr>
          <w:noProof w:val="0"/>
        </w:rPr>
        <w:instrText xml:space="preserve"> PAGEREF _Toc129080272 \h </w:instrText>
      </w:r>
      <w:r w:rsidRPr="003A3FBB">
        <w:rPr>
          <w:noProof w:val="0"/>
        </w:rPr>
      </w:r>
      <w:r w:rsidRPr="003A3FBB">
        <w:rPr>
          <w:noProof w:val="0"/>
        </w:rPr>
        <w:fldChar w:fldCharType="separate"/>
      </w:r>
      <w:r w:rsidRPr="003A3FBB">
        <w:rPr>
          <w:noProof w:val="0"/>
        </w:rPr>
        <w:t>17</w:t>
      </w:r>
      <w:r w:rsidRPr="003A3FBB">
        <w:rPr>
          <w:noProof w:val="0"/>
        </w:rPr>
        <w:fldChar w:fldCharType="end"/>
      </w:r>
    </w:p>
    <w:p w14:paraId="122A776F" w14:textId="4CF74253"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5.2.4.1.1</w:t>
      </w:r>
      <w:r w:rsidRPr="003A3FBB">
        <w:rPr>
          <w:noProof w:val="0"/>
        </w:rPr>
        <w:tab/>
      </w:r>
      <w:r w:rsidRPr="003A3FBB">
        <w:rPr>
          <w:noProof w:val="0"/>
          <w:lang w:eastAsia="zh-CN"/>
        </w:rPr>
        <w:t>General</w:t>
      </w:r>
      <w:r w:rsidRPr="003A3FBB">
        <w:rPr>
          <w:noProof w:val="0"/>
        </w:rPr>
        <w:tab/>
      </w:r>
      <w:r w:rsidRPr="003A3FBB">
        <w:rPr>
          <w:noProof w:val="0"/>
        </w:rPr>
        <w:fldChar w:fldCharType="begin"/>
      </w:r>
      <w:r w:rsidRPr="003A3FBB">
        <w:rPr>
          <w:noProof w:val="0"/>
        </w:rPr>
        <w:instrText xml:space="preserve"> PAGEREF _Toc129080273 \h </w:instrText>
      </w:r>
      <w:r w:rsidRPr="003A3FBB">
        <w:rPr>
          <w:noProof w:val="0"/>
        </w:rPr>
      </w:r>
      <w:r w:rsidRPr="003A3FBB">
        <w:rPr>
          <w:noProof w:val="0"/>
        </w:rPr>
        <w:fldChar w:fldCharType="separate"/>
      </w:r>
      <w:r w:rsidRPr="003A3FBB">
        <w:rPr>
          <w:noProof w:val="0"/>
        </w:rPr>
        <w:t>17</w:t>
      </w:r>
      <w:r w:rsidRPr="003A3FBB">
        <w:rPr>
          <w:noProof w:val="0"/>
        </w:rPr>
        <w:fldChar w:fldCharType="end"/>
      </w:r>
    </w:p>
    <w:p w14:paraId="02348544" w14:textId="6739BB10"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5.2.4.1.2</w:t>
      </w:r>
      <w:r w:rsidRPr="003A3FBB">
        <w:rPr>
          <w:noProof w:val="0"/>
        </w:rPr>
        <w:tab/>
        <w:t xml:space="preserve">General </w:t>
      </w:r>
      <w:r w:rsidRPr="003A3FBB">
        <w:rPr>
          <w:noProof w:val="0"/>
          <w:lang w:eastAsia="zh-CN"/>
        </w:rPr>
        <w:t>Registration – PEC charging</w:t>
      </w:r>
      <w:r w:rsidRPr="003A3FBB">
        <w:rPr>
          <w:noProof w:val="0"/>
        </w:rPr>
        <w:tab/>
      </w:r>
      <w:r w:rsidRPr="003A3FBB">
        <w:rPr>
          <w:noProof w:val="0"/>
        </w:rPr>
        <w:fldChar w:fldCharType="begin"/>
      </w:r>
      <w:r w:rsidRPr="003A3FBB">
        <w:rPr>
          <w:noProof w:val="0"/>
        </w:rPr>
        <w:instrText xml:space="preserve"> PAGEREF _Toc129080274 \h </w:instrText>
      </w:r>
      <w:r w:rsidRPr="003A3FBB">
        <w:rPr>
          <w:noProof w:val="0"/>
        </w:rPr>
      </w:r>
      <w:r w:rsidRPr="003A3FBB">
        <w:rPr>
          <w:noProof w:val="0"/>
        </w:rPr>
        <w:fldChar w:fldCharType="separate"/>
      </w:r>
      <w:r w:rsidRPr="003A3FBB">
        <w:rPr>
          <w:noProof w:val="0"/>
        </w:rPr>
        <w:t>17</w:t>
      </w:r>
      <w:r w:rsidRPr="003A3FBB">
        <w:rPr>
          <w:noProof w:val="0"/>
        </w:rPr>
        <w:fldChar w:fldCharType="end"/>
      </w:r>
    </w:p>
    <w:p w14:paraId="33E92E10" w14:textId="50AA9297"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5.2.4.1.3</w:t>
      </w:r>
      <w:r w:rsidRPr="003A3FBB">
        <w:rPr>
          <w:noProof w:val="0"/>
        </w:rPr>
        <w:tab/>
        <w:t>General Registration – IEC</w:t>
      </w:r>
      <w:r w:rsidRPr="003A3FBB">
        <w:rPr>
          <w:noProof w:val="0"/>
        </w:rPr>
        <w:tab/>
      </w:r>
      <w:r w:rsidRPr="003A3FBB">
        <w:rPr>
          <w:noProof w:val="0"/>
        </w:rPr>
        <w:fldChar w:fldCharType="begin"/>
      </w:r>
      <w:r w:rsidRPr="003A3FBB">
        <w:rPr>
          <w:noProof w:val="0"/>
        </w:rPr>
        <w:instrText xml:space="preserve"> PAGEREF _Toc129080275 \h </w:instrText>
      </w:r>
      <w:r w:rsidRPr="003A3FBB">
        <w:rPr>
          <w:noProof w:val="0"/>
        </w:rPr>
      </w:r>
      <w:r w:rsidRPr="003A3FBB">
        <w:rPr>
          <w:noProof w:val="0"/>
        </w:rPr>
        <w:fldChar w:fldCharType="separate"/>
      </w:r>
      <w:r w:rsidRPr="003A3FBB">
        <w:rPr>
          <w:noProof w:val="0"/>
        </w:rPr>
        <w:t>17</w:t>
      </w:r>
      <w:r w:rsidRPr="003A3FBB">
        <w:rPr>
          <w:noProof w:val="0"/>
        </w:rPr>
        <w:fldChar w:fldCharType="end"/>
      </w:r>
    </w:p>
    <w:p w14:paraId="1398E3AD" w14:textId="2417898E"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5.2.4.1.4</w:t>
      </w:r>
      <w:r w:rsidRPr="003A3FBB">
        <w:rPr>
          <w:noProof w:val="0"/>
        </w:rPr>
        <w:tab/>
      </w:r>
      <w:r w:rsidRPr="003A3FBB">
        <w:rPr>
          <w:noProof w:val="0"/>
          <w:lang w:eastAsia="zh-CN"/>
        </w:rPr>
        <w:t>General Registration – ECUR</w:t>
      </w:r>
      <w:r w:rsidRPr="003A3FBB">
        <w:rPr>
          <w:noProof w:val="0"/>
        </w:rPr>
        <w:tab/>
      </w:r>
      <w:r w:rsidRPr="003A3FBB">
        <w:rPr>
          <w:noProof w:val="0"/>
        </w:rPr>
        <w:fldChar w:fldCharType="begin"/>
      </w:r>
      <w:r w:rsidRPr="003A3FBB">
        <w:rPr>
          <w:noProof w:val="0"/>
        </w:rPr>
        <w:instrText xml:space="preserve"> PAGEREF _Toc129080276 \h </w:instrText>
      </w:r>
      <w:r w:rsidRPr="003A3FBB">
        <w:rPr>
          <w:noProof w:val="0"/>
        </w:rPr>
      </w:r>
      <w:r w:rsidRPr="003A3FBB">
        <w:rPr>
          <w:noProof w:val="0"/>
        </w:rPr>
        <w:fldChar w:fldCharType="separate"/>
      </w:r>
      <w:r w:rsidRPr="003A3FBB">
        <w:rPr>
          <w:noProof w:val="0"/>
        </w:rPr>
        <w:t>17</w:t>
      </w:r>
      <w:r w:rsidRPr="003A3FBB">
        <w:rPr>
          <w:noProof w:val="0"/>
        </w:rPr>
        <w:fldChar w:fldCharType="end"/>
      </w:r>
    </w:p>
    <w:p w14:paraId="6B630F61" w14:textId="3999C301"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5.2.4.1.5</w:t>
      </w:r>
      <w:r w:rsidRPr="003A3FBB">
        <w:rPr>
          <w:noProof w:val="0"/>
        </w:rPr>
        <w:tab/>
        <w:t>Deregistration – PEC charging</w:t>
      </w:r>
      <w:r w:rsidRPr="003A3FBB">
        <w:rPr>
          <w:noProof w:val="0"/>
        </w:rPr>
        <w:tab/>
      </w:r>
      <w:r w:rsidRPr="003A3FBB">
        <w:rPr>
          <w:noProof w:val="0"/>
        </w:rPr>
        <w:fldChar w:fldCharType="begin"/>
      </w:r>
      <w:r w:rsidRPr="003A3FBB">
        <w:rPr>
          <w:noProof w:val="0"/>
        </w:rPr>
        <w:instrText xml:space="preserve"> PAGEREF _Toc129080277 \h </w:instrText>
      </w:r>
      <w:r w:rsidRPr="003A3FBB">
        <w:rPr>
          <w:noProof w:val="0"/>
        </w:rPr>
      </w:r>
      <w:r w:rsidRPr="003A3FBB">
        <w:rPr>
          <w:noProof w:val="0"/>
        </w:rPr>
        <w:fldChar w:fldCharType="separate"/>
      </w:r>
      <w:r w:rsidRPr="003A3FBB">
        <w:rPr>
          <w:noProof w:val="0"/>
        </w:rPr>
        <w:t>17</w:t>
      </w:r>
      <w:r w:rsidRPr="003A3FBB">
        <w:rPr>
          <w:noProof w:val="0"/>
        </w:rPr>
        <w:fldChar w:fldCharType="end"/>
      </w:r>
    </w:p>
    <w:p w14:paraId="5251EA88" w14:textId="3AAE6D5C" w:rsidR="00A55C3F" w:rsidRPr="003A3FBB" w:rsidRDefault="00A55C3F" w:rsidP="00A55C3F">
      <w:pPr>
        <w:pStyle w:val="TOC4"/>
        <w:rPr>
          <w:rFonts w:asciiTheme="minorHAnsi" w:eastAsiaTheme="minorEastAsia" w:hAnsiTheme="minorHAnsi" w:cstheme="minorBidi"/>
          <w:noProof w:val="0"/>
          <w:sz w:val="22"/>
          <w:szCs w:val="22"/>
          <w:lang w:eastAsia="en-GB"/>
        </w:rPr>
      </w:pPr>
      <w:r w:rsidRPr="003A3FBB">
        <w:rPr>
          <w:noProof w:val="0"/>
        </w:rPr>
        <w:t>5.2.4.2</w:t>
      </w:r>
      <w:r w:rsidRPr="003A3FBB">
        <w:rPr>
          <w:noProof w:val="0"/>
        </w:rPr>
        <w:tab/>
        <w:t>Solution #2: Converged charging for number of UEs</w:t>
      </w:r>
      <w:r w:rsidRPr="003A3FBB">
        <w:rPr>
          <w:noProof w:val="0"/>
        </w:rPr>
        <w:tab/>
      </w:r>
      <w:r w:rsidRPr="003A3FBB">
        <w:rPr>
          <w:noProof w:val="0"/>
        </w:rPr>
        <w:fldChar w:fldCharType="begin"/>
      </w:r>
      <w:r w:rsidRPr="003A3FBB">
        <w:rPr>
          <w:noProof w:val="0"/>
        </w:rPr>
        <w:instrText xml:space="preserve"> PAGEREF _Toc129080278 \h </w:instrText>
      </w:r>
      <w:r w:rsidRPr="003A3FBB">
        <w:rPr>
          <w:noProof w:val="0"/>
        </w:rPr>
      </w:r>
      <w:r w:rsidRPr="003A3FBB">
        <w:rPr>
          <w:noProof w:val="0"/>
        </w:rPr>
        <w:fldChar w:fldCharType="separate"/>
      </w:r>
      <w:r w:rsidRPr="003A3FBB">
        <w:rPr>
          <w:noProof w:val="0"/>
        </w:rPr>
        <w:t>18</w:t>
      </w:r>
      <w:r w:rsidRPr="003A3FBB">
        <w:rPr>
          <w:noProof w:val="0"/>
        </w:rPr>
        <w:fldChar w:fldCharType="end"/>
      </w:r>
    </w:p>
    <w:p w14:paraId="2B9F4BA2" w14:textId="76F1CEB4"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5.2.4.2.1</w:t>
      </w:r>
      <w:r w:rsidRPr="003A3FBB">
        <w:rPr>
          <w:noProof w:val="0"/>
        </w:rPr>
        <w:tab/>
      </w:r>
      <w:r w:rsidRPr="003A3FBB">
        <w:rPr>
          <w:noProof w:val="0"/>
          <w:lang w:eastAsia="zh-CN"/>
        </w:rPr>
        <w:t>General</w:t>
      </w:r>
      <w:r w:rsidRPr="003A3FBB">
        <w:rPr>
          <w:noProof w:val="0"/>
        </w:rPr>
        <w:tab/>
      </w:r>
      <w:r w:rsidRPr="003A3FBB">
        <w:rPr>
          <w:noProof w:val="0"/>
        </w:rPr>
        <w:fldChar w:fldCharType="begin"/>
      </w:r>
      <w:r w:rsidRPr="003A3FBB">
        <w:rPr>
          <w:noProof w:val="0"/>
        </w:rPr>
        <w:instrText xml:space="preserve"> PAGEREF _Toc129080279 \h </w:instrText>
      </w:r>
      <w:r w:rsidRPr="003A3FBB">
        <w:rPr>
          <w:noProof w:val="0"/>
        </w:rPr>
      </w:r>
      <w:r w:rsidRPr="003A3FBB">
        <w:rPr>
          <w:noProof w:val="0"/>
        </w:rPr>
        <w:fldChar w:fldCharType="separate"/>
      </w:r>
      <w:r w:rsidRPr="003A3FBB">
        <w:rPr>
          <w:noProof w:val="0"/>
        </w:rPr>
        <w:t>18</w:t>
      </w:r>
      <w:r w:rsidRPr="003A3FBB">
        <w:rPr>
          <w:noProof w:val="0"/>
        </w:rPr>
        <w:fldChar w:fldCharType="end"/>
      </w:r>
    </w:p>
    <w:p w14:paraId="192552BB" w14:textId="42297936"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5.2.4.2.2</w:t>
      </w:r>
      <w:r w:rsidRPr="003A3FBB">
        <w:rPr>
          <w:noProof w:val="0"/>
        </w:rPr>
        <w:tab/>
      </w:r>
      <w:r w:rsidRPr="003A3FBB">
        <w:rPr>
          <w:noProof w:val="0"/>
          <w:lang w:eastAsia="zh-CN"/>
        </w:rPr>
        <w:t>Architecture description</w:t>
      </w:r>
      <w:r w:rsidRPr="003A3FBB">
        <w:rPr>
          <w:noProof w:val="0"/>
        </w:rPr>
        <w:tab/>
      </w:r>
      <w:r w:rsidRPr="003A3FBB">
        <w:rPr>
          <w:noProof w:val="0"/>
        </w:rPr>
        <w:fldChar w:fldCharType="begin"/>
      </w:r>
      <w:r w:rsidRPr="003A3FBB">
        <w:rPr>
          <w:noProof w:val="0"/>
        </w:rPr>
        <w:instrText xml:space="preserve"> PAGEREF _Toc129080280 \h </w:instrText>
      </w:r>
      <w:r w:rsidRPr="003A3FBB">
        <w:rPr>
          <w:noProof w:val="0"/>
        </w:rPr>
      </w:r>
      <w:r w:rsidRPr="003A3FBB">
        <w:rPr>
          <w:noProof w:val="0"/>
        </w:rPr>
        <w:fldChar w:fldCharType="separate"/>
      </w:r>
      <w:r w:rsidRPr="003A3FBB">
        <w:rPr>
          <w:noProof w:val="0"/>
        </w:rPr>
        <w:t>18</w:t>
      </w:r>
      <w:r w:rsidRPr="003A3FBB">
        <w:rPr>
          <w:noProof w:val="0"/>
        </w:rPr>
        <w:fldChar w:fldCharType="end"/>
      </w:r>
    </w:p>
    <w:p w14:paraId="47E39159" w14:textId="68AB71A0"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5.2.4.2.3</w:t>
      </w:r>
      <w:r w:rsidRPr="003A3FBB">
        <w:rPr>
          <w:noProof w:val="0"/>
        </w:rPr>
        <w:tab/>
        <w:t>Procedures description</w:t>
      </w:r>
      <w:r w:rsidRPr="003A3FBB">
        <w:rPr>
          <w:noProof w:val="0"/>
        </w:rPr>
        <w:tab/>
      </w:r>
      <w:r w:rsidRPr="003A3FBB">
        <w:rPr>
          <w:noProof w:val="0"/>
        </w:rPr>
        <w:fldChar w:fldCharType="begin"/>
      </w:r>
      <w:r w:rsidRPr="003A3FBB">
        <w:rPr>
          <w:noProof w:val="0"/>
        </w:rPr>
        <w:instrText xml:space="preserve"> PAGEREF _Toc129080281 \h </w:instrText>
      </w:r>
      <w:r w:rsidRPr="003A3FBB">
        <w:rPr>
          <w:noProof w:val="0"/>
        </w:rPr>
      </w:r>
      <w:r w:rsidRPr="003A3FBB">
        <w:rPr>
          <w:noProof w:val="0"/>
        </w:rPr>
        <w:fldChar w:fldCharType="separate"/>
      </w:r>
      <w:r w:rsidRPr="003A3FBB">
        <w:rPr>
          <w:noProof w:val="0"/>
        </w:rPr>
        <w:t>18</w:t>
      </w:r>
      <w:r w:rsidRPr="003A3FBB">
        <w:rPr>
          <w:noProof w:val="0"/>
        </w:rPr>
        <w:fldChar w:fldCharType="end"/>
      </w:r>
    </w:p>
    <w:p w14:paraId="004BCCC4" w14:textId="54A0418B" w:rsidR="00A55C3F" w:rsidRPr="003A3FBB" w:rsidRDefault="00A55C3F" w:rsidP="00A55C3F">
      <w:pPr>
        <w:pStyle w:val="TOC4"/>
        <w:rPr>
          <w:rFonts w:asciiTheme="minorHAnsi" w:eastAsiaTheme="minorEastAsia" w:hAnsiTheme="minorHAnsi" w:cstheme="minorBidi"/>
          <w:noProof w:val="0"/>
          <w:sz w:val="22"/>
          <w:szCs w:val="22"/>
          <w:lang w:eastAsia="en-GB"/>
        </w:rPr>
      </w:pPr>
      <w:r w:rsidRPr="003A3FBB">
        <w:rPr>
          <w:noProof w:val="0"/>
        </w:rPr>
        <w:lastRenderedPageBreak/>
        <w:t>5.2.4.3</w:t>
      </w:r>
      <w:r w:rsidRPr="003A3FBB">
        <w:rPr>
          <w:noProof w:val="0"/>
        </w:rPr>
        <w:tab/>
        <w:t>Solution #3: Converged charging for number of PDU sessions</w:t>
      </w:r>
      <w:r w:rsidRPr="003A3FBB">
        <w:rPr>
          <w:noProof w:val="0"/>
        </w:rPr>
        <w:tab/>
      </w:r>
      <w:r w:rsidRPr="003A3FBB">
        <w:rPr>
          <w:noProof w:val="0"/>
        </w:rPr>
        <w:fldChar w:fldCharType="begin"/>
      </w:r>
      <w:r w:rsidRPr="003A3FBB">
        <w:rPr>
          <w:noProof w:val="0"/>
        </w:rPr>
        <w:instrText xml:space="preserve"> PAGEREF _Toc129080282 \h </w:instrText>
      </w:r>
      <w:r w:rsidRPr="003A3FBB">
        <w:rPr>
          <w:noProof w:val="0"/>
        </w:rPr>
      </w:r>
      <w:r w:rsidRPr="003A3FBB">
        <w:rPr>
          <w:noProof w:val="0"/>
        </w:rPr>
        <w:fldChar w:fldCharType="separate"/>
      </w:r>
      <w:r w:rsidRPr="003A3FBB">
        <w:rPr>
          <w:noProof w:val="0"/>
        </w:rPr>
        <w:t>19</w:t>
      </w:r>
      <w:r w:rsidRPr="003A3FBB">
        <w:rPr>
          <w:noProof w:val="0"/>
        </w:rPr>
        <w:fldChar w:fldCharType="end"/>
      </w:r>
    </w:p>
    <w:p w14:paraId="76FB2EFA" w14:textId="3B7E8AF4"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5.2.4.3.1</w:t>
      </w:r>
      <w:r w:rsidRPr="003A3FBB">
        <w:rPr>
          <w:noProof w:val="0"/>
        </w:rPr>
        <w:tab/>
      </w:r>
      <w:r w:rsidRPr="003A3FBB">
        <w:rPr>
          <w:noProof w:val="0"/>
          <w:lang w:eastAsia="zh-CN"/>
        </w:rPr>
        <w:t>General</w:t>
      </w:r>
      <w:r w:rsidRPr="003A3FBB">
        <w:rPr>
          <w:noProof w:val="0"/>
        </w:rPr>
        <w:tab/>
      </w:r>
      <w:r w:rsidRPr="003A3FBB">
        <w:rPr>
          <w:noProof w:val="0"/>
        </w:rPr>
        <w:fldChar w:fldCharType="begin"/>
      </w:r>
      <w:r w:rsidRPr="003A3FBB">
        <w:rPr>
          <w:noProof w:val="0"/>
        </w:rPr>
        <w:instrText xml:space="preserve"> PAGEREF _Toc129080283 \h </w:instrText>
      </w:r>
      <w:r w:rsidRPr="003A3FBB">
        <w:rPr>
          <w:noProof w:val="0"/>
        </w:rPr>
      </w:r>
      <w:r w:rsidRPr="003A3FBB">
        <w:rPr>
          <w:noProof w:val="0"/>
        </w:rPr>
        <w:fldChar w:fldCharType="separate"/>
      </w:r>
      <w:r w:rsidRPr="003A3FBB">
        <w:rPr>
          <w:noProof w:val="0"/>
        </w:rPr>
        <w:t>19</w:t>
      </w:r>
      <w:r w:rsidRPr="003A3FBB">
        <w:rPr>
          <w:noProof w:val="0"/>
        </w:rPr>
        <w:fldChar w:fldCharType="end"/>
      </w:r>
    </w:p>
    <w:p w14:paraId="1D461A5F" w14:textId="2C2EBB21"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5.2.4.3.2</w:t>
      </w:r>
      <w:r w:rsidRPr="003A3FBB">
        <w:rPr>
          <w:noProof w:val="0"/>
        </w:rPr>
        <w:tab/>
      </w:r>
      <w:r w:rsidRPr="003A3FBB">
        <w:rPr>
          <w:noProof w:val="0"/>
          <w:lang w:eastAsia="zh-CN"/>
        </w:rPr>
        <w:t>Architecture description</w:t>
      </w:r>
      <w:r w:rsidRPr="003A3FBB">
        <w:rPr>
          <w:noProof w:val="0"/>
        </w:rPr>
        <w:tab/>
      </w:r>
      <w:r w:rsidRPr="003A3FBB">
        <w:rPr>
          <w:noProof w:val="0"/>
        </w:rPr>
        <w:fldChar w:fldCharType="begin"/>
      </w:r>
      <w:r w:rsidRPr="003A3FBB">
        <w:rPr>
          <w:noProof w:val="0"/>
        </w:rPr>
        <w:instrText xml:space="preserve"> PAGEREF _Toc129080284 \h </w:instrText>
      </w:r>
      <w:r w:rsidRPr="003A3FBB">
        <w:rPr>
          <w:noProof w:val="0"/>
        </w:rPr>
      </w:r>
      <w:r w:rsidRPr="003A3FBB">
        <w:rPr>
          <w:noProof w:val="0"/>
        </w:rPr>
        <w:fldChar w:fldCharType="separate"/>
      </w:r>
      <w:r w:rsidRPr="003A3FBB">
        <w:rPr>
          <w:noProof w:val="0"/>
        </w:rPr>
        <w:t>19</w:t>
      </w:r>
      <w:r w:rsidRPr="003A3FBB">
        <w:rPr>
          <w:noProof w:val="0"/>
        </w:rPr>
        <w:fldChar w:fldCharType="end"/>
      </w:r>
    </w:p>
    <w:p w14:paraId="256E5F71" w14:textId="2700DAFA"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5.2.4.3.3</w:t>
      </w:r>
      <w:r w:rsidRPr="003A3FBB">
        <w:rPr>
          <w:noProof w:val="0"/>
        </w:rPr>
        <w:tab/>
        <w:t>Procedures description</w:t>
      </w:r>
      <w:r w:rsidRPr="003A3FBB">
        <w:rPr>
          <w:noProof w:val="0"/>
        </w:rPr>
        <w:tab/>
      </w:r>
      <w:r w:rsidRPr="003A3FBB">
        <w:rPr>
          <w:noProof w:val="0"/>
        </w:rPr>
        <w:fldChar w:fldCharType="begin"/>
      </w:r>
      <w:r w:rsidRPr="003A3FBB">
        <w:rPr>
          <w:noProof w:val="0"/>
        </w:rPr>
        <w:instrText xml:space="preserve"> PAGEREF _Toc129080285 \h </w:instrText>
      </w:r>
      <w:r w:rsidRPr="003A3FBB">
        <w:rPr>
          <w:noProof w:val="0"/>
        </w:rPr>
      </w:r>
      <w:r w:rsidRPr="003A3FBB">
        <w:rPr>
          <w:noProof w:val="0"/>
        </w:rPr>
        <w:fldChar w:fldCharType="separate"/>
      </w:r>
      <w:r w:rsidRPr="003A3FBB">
        <w:rPr>
          <w:noProof w:val="0"/>
        </w:rPr>
        <w:t>19</w:t>
      </w:r>
      <w:r w:rsidRPr="003A3FBB">
        <w:rPr>
          <w:noProof w:val="0"/>
        </w:rPr>
        <w:fldChar w:fldCharType="end"/>
      </w:r>
    </w:p>
    <w:p w14:paraId="16503CFB" w14:textId="4D05DBCB" w:rsidR="00A55C3F" w:rsidRPr="003A3FBB" w:rsidRDefault="00A55C3F" w:rsidP="00A55C3F">
      <w:pPr>
        <w:pStyle w:val="TOC4"/>
        <w:rPr>
          <w:rFonts w:asciiTheme="minorHAnsi" w:eastAsiaTheme="minorEastAsia" w:hAnsiTheme="minorHAnsi" w:cstheme="minorBidi"/>
          <w:noProof w:val="0"/>
          <w:sz w:val="22"/>
          <w:szCs w:val="22"/>
          <w:lang w:eastAsia="en-GB"/>
        </w:rPr>
      </w:pPr>
      <w:r w:rsidRPr="003A3FBB">
        <w:rPr>
          <w:noProof w:val="0"/>
        </w:rPr>
        <w:t>5.2.4.4</w:t>
      </w:r>
      <w:r w:rsidRPr="003A3FBB">
        <w:rPr>
          <w:noProof w:val="0"/>
        </w:rPr>
        <w:tab/>
        <w:t>Solution #4: Converged charging for number of UEs or PDU sessions using separate CCS</w:t>
      </w:r>
      <w:r w:rsidRPr="003A3FBB">
        <w:rPr>
          <w:noProof w:val="0"/>
        </w:rPr>
        <w:tab/>
      </w:r>
      <w:r w:rsidRPr="003A3FBB">
        <w:rPr>
          <w:noProof w:val="0"/>
        </w:rPr>
        <w:fldChar w:fldCharType="begin"/>
      </w:r>
      <w:r w:rsidRPr="003A3FBB">
        <w:rPr>
          <w:noProof w:val="0"/>
        </w:rPr>
        <w:instrText xml:space="preserve"> PAGEREF _Toc129080286 \h </w:instrText>
      </w:r>
      <w:r w:rsidRPr="003A3FBB">
        <w:rPr>
          <w:noProof w:val="0"/>
        </w:rPr>
      </w:r>
      <w:r w:rsidRPr="003A3FBB">
        <w:rPr>
          <w:noProof w:val="0"/>
        </w:rPr>
        <w:fldChar w:fldCharType="separate"/>
      </w:r>
      <w:r w:rsidRPr="003A3FBB">
        <w:rPr>
          <w:noProof w:val="0"/>
        </w:rPr>
        <w:t>21</w:t>
      </w:r>
      <w:r w:rsidRPr="003A3FBB">
        <w:rPr>
          <w:noProof w:val="0"/>
        </w:rPr>
        <w:fldChar w:fldCharType="end"/>
      </w:r>
    </w:p>
    <w:p w14:paraId="1F40353D" w14:textId="43EA67EF"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5.2.4.4.1</w:t>
      </w:r>
      <w:r w:rsidRPr="003A3FBB">
        <w:rPr>
          <w:noProof w:val="0"/>
        </w:rPr>
        <w:tab/>
        <w:t>General</w:t>
      </w:r>
      <w:r w:rsidRPr="003A3FBB">
        <w:rPr>
          <w:noProof w:val="0"/>
        </w:rPr>
        <w:tab/>
      </w:r>
      <w:r w:rsidRPr="003A3FBB">
        <w:rPr>
          <w:noProof w:val="0"/>
        </w:rPr>
        <w:fldChar w:fldCharType="begin"/>
      </w:r>
      <w:r w:rsidRPr="003A3FBB">
        <w:rPr>
          <w:noProof w:val="0"/>
        </w:rPr>
        <w:instrText xml:space="preserve"> PAGEREF _Toc129080287 \h </w:instrText>
      </w:r>
      <w:r w:rsidRPr="003A3FBB">
        <w:rPr>
          <w:noProof w:val="0"/>
        </w:rPr>
      </w:r>
      <w:r w:rsidRPr="003A3FBB">
        <w:rPr>
          <w:noProof w:val="0"/>
        </w:rPr>
        <w:fldChar w:fldCharType="separate"/>
      </w:r>
      <w:r w:rsidRPr="003A3FBB">
        <w:rPr>
          <w:noProof w:val="0"/>
        </w:rPr>
        <w:t>21</w:t>
      </w:r>
      <w:r w:rsidRPr="003A3FBB">
        <w:rPr>
          <w:noProof w:val="0"/>
        </w:rPr>
        <w:fldChar w:fldCharType="end"/>
      </w:r>
    </w:p>
    <w:p w14:paraId="7D4726A5" w14:textId="6C098B93"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5.2.4.4.2</w:t>
      </w:r>
      <w:r w:rsidRPr="003A3FBB">
        <w:rPr>
          <w:noProof w:val="0"/>
        </w:rPr>
        <w:tab/>
        <w:t>Architecture description</w:t>
      </w:r>
      <w:r w:rsidRPr="003A3FBB">
        <w:rPr>
          <w:noProof w:val="0"/>
        </w:rPr>
        <w:tab/>
      </w:r>
      <w:r w:rsidRPr="003A3FBB">
        <w:rPr>
          <w:noProof w:val="0"/>
        </w:rPr>
        <w:fldChar w:fldCharType="begin"/>
      </w:r>
      <w:r w:rsidRPr="003A3FBB">
        <w:rPr>
          <w:noProof w:val="0"/>
        </w:rPr>
        <w:instrText xml:space="preserve"> PAGEREF _Toc129080288 \h </w:instrText>
      </w:r>
      <w:r w:rsidRPr="003A3FBB">
        <w:rPr>
          <w:noProof w:val="0"/>
        </w:rPr>
      </w:r>
      <w:r w:rsidRPr="003A3FBB">
        <w:rPr>
          <w:noProof w:val="0"/>
        </w:rPr>
        <w:fldChar w:fldCharType="separate"/>
      </w:r>
      <w:r w:rsidRPr="003A3FBB">
        <w:rPr>
          <w:noProof w:val="0"/>
        </w:rPr>
        <w:t>21</w:t>
      </w:r>
      <w:r w:rsidRPr="003A3FBB">
        <w:rPr>
          <w:noProof w:val="0"/>
        </w:rPr>
        <w:fldChar w:fldCharType="end"/>
      </w:r>
    </w:p>
    <w:p w14:paraId="2DA27EB4" w14:textId="36FB6191"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5.2.4.4.3</w:t>
      </w:r>
      <w:r w:rsidRPr="003A3FBB">
        <w:rPr>
          <w:noProof w:val="0"/>
        </w:rPr>
        <w:tab/>
        <w:t>Procedures description</w:t>
      </w:r>
      <w:r w:rsidRPr="003A3FBB">
        <w:rPr>
          <w:noProof w:val="0"/>
        </w:rPr>
        <w:tab/>
      </w:r>
      <w:r w:rsidRPr="003A3FBB">
        <w:rPr>
          <w:noProof w:val="0"/>
        </w:rPr>
        <w:fldChar w:fldCharType="begin"/>
      </w:r>
      <w:r w:rsidRPr="003A3FBB">
        <w:rPr>
          <w:noProof w:val="0"/>
        </w:rPr>
        <w:instrText xml:space="preserve"> PAGEREF _Toc129080289 \h </w:instrText>
      </w:r>
      <w:r w:rsidRPr="003A3FBB">
        <w:rPr>
          <w:noProof w:val="0"/>
        </w:rPr>
      </w:r>
      <w:r w:rsidRPr="003A3FBB">
        <w:rPr>
          <w:noProof w:val="0"/>
        </w:rPr>
        <w:fldChar w:fldCharType="separate"/>
      </w:r>
      <w:r w:rsidRPr="003A3FBB">
        <w:rPr>
          <w:noProof w:val="0"/>
        </w:rPr>
        <w:t>22</w:t>
      </w:r>
      <w:r w:rsidRPr="003A3FBB">
        <w:rPr>
          <w:noProof w:val="0"/>
        </w:rPr>
        <w:fldChar w:fldCharType="end"/>
      </w:r>
    </w:p>
    <w:p w14:paraId="4DE3957C" w14:textId="71DA9B1B" w:rsidR="00A55C3F" w:rsidRPr="003A3FBB" w:rsidRDefault="00A55C3F" w:rsidP="00A55C3F">
      <w:pPr>
        <w:pStyle w:val="TOC3"/>
        <w:rPr>
          <w:rFonts w:asciiTheme="minorHAnsi" w:eastAsiaTheme="minorEastAsia" w:hAnsiTheme="minorHAnsi" w:cstheme="minorBidi"/>
          <w:noProof w:val="0"/>
          <w:sz w:val="22"/>
          <w:szCs w:val="22"/>
          <w:lang w:eastAsia="en-GB"/>
        </w:rPr>
      </w:pPr>
      <w:r w:rsidRPr="003A3FBB">
        <w:rPr>
          <w:rFonts w:eastAsia="SimSun"/>
          <w:noProof w:val="0"/>
        </w:rPr>
        <w:t>5.2.5</w:t>
      </w:r>
      <w:r w:rsidRPr="003A3FBB">
        <w:rPr>
          <w:rFonts w:eastAsia="SimSun"/>
          <w:noProof w:val="0"/>
        </w:rPr>
        <w:tab/>
        <w:t>Evaluation</w:t>
      </w:r>
      <w:r w:rsidRPr="003A3FBB">
        <w:rPr>
          <w:noProof w:val="0"/>
        </w:rPr>
        <w:tab/>
      </w:r>
      <w:r w:rsidRPr="003A3FBB">
        <w:rPr>
          <w:noProof w:val="0"/>
        </w:rPr>
        <w:fldChar w:fldCharType="begin"/>
      </w:r>
      <w:r w:rsidRPr="003A3FBB">
        <w:rPr>
          <w:noProof w:val="0"/>
        </w:rPr>
        <w:instrText xml:space="preserve"> PAGEREF _Toc129080290 \h </w:instrText>
      </w:r>
      <w:r w:rsidRPr="003A3FBB">
        <w:rPr>
          <w:noProof w:val="0"/>
        </w:rPr>
      </w:r>
      <w:r w:rsidRPr="003A3FBB">
        <w:rPr>
          <w:noProof w:val="0"/>
        </w:rPr>
        <w:fldChar w:fldCharType="separate"/>
      </w:r>
      <w:r w:rsidRPr="003A3FBB">
        <w:rPr>
          <w:noProof w:val="0"/>
        </w:rPr>
        <w:t>22</w:t>
      </w:r>
      <w:r w:rsidRPr="003A3FBB">
        <w:rPr>
          <w:noProof w:val="0"/>
        </w:rPr>
        <w:fldChar w:fldCharType="end"/>
      </w:r>
    </w:p>
    <w:p w14:paraId="2EEA8493" w14:textId="12545BE5" w:rsidR="00A55C3F" w:rsidRPr="003A3FBB" w:rsidRDefault="00A55C3F" w:rsidP="00A55C3F">
      <w:pPr>
        <w:pStyle w:val="TOC4"/>
        <w:rPr>
          <w:rFonts w:asciiTheme="minorHAnsi" w:eastAsiaTheme="minorEastAsia" w:hAnsiTheme="minorHAnsi" w:cstheme="minorBidi"/>
          <w:noProof w:val="0"/>
          <w:sz w:val="22"/>
          <w:szCs w:val="22"/>
          <w:lang w:eastAsia="en-GB"/>
        </w:rPr>
      </w:pPr>
      <w:r w:rsidRPr="003A3FBB">
        <w:rPr>
          <w:noProof w:val="0"/>
        </w:rPr>
        <w:t>5.2.5.1</w:t>
      </w:r>
      <w:r w:rsidRPr="003A3FBB">
        <w:rPr>
          <w:noProof w:val="0"/>
        </w:rPr>
        <w:tab/>
        <w:t>Evaluation of possible solutions for end user charging for SNPN network usage of access</w:t>
      </w:r>
      <w:r w:rsidRPr="003A3FBB">
        <w:rPr>
          <w:noProof w:val="0"/>
        </w:rPr>
        <w:tab/>
      </w:r>
      <w:r w:rsidRPr="003A3FBB">
        <w:rPr>
          <w:noProof w:val="0"/>
        </w:rPr>
        <w:fldChar w:fldCharType="begin"/>
      </w:r>
      <w:r w:rsidRPr="003A3FBB">
        <w:rPr>
          <w:noProof w:val="0"/>
        </w:rPr>
        <w:instrText xml:space="preserve"> PAGEREF _Toc129080291 \h </w:instrText>
      </w:r>
      <w:r w:rsidRPr="003A3FBB">
        <w:rPr>
          <w:noProof w:val="0"/>
        </w:rPr>
      </w:r>
      <w:r w:rsidRPr="003A3FBB">
        <w:rPr>
          <w:noProof w:val="0"/>
        </w:rPr>
        <w:fldChar w:fldCharType="separate"/>
      </w:r>
      <w:r w:rsidRPr="003A3FBB">
        <w:rPr>
          <w:noProof w:val="0"/>
        </w:rPr>
        <w:t>22</w:t>
      </w:r>
      <w:r w:rsidRPr="003A3FBB">
        <w:rPr>
          <w:noProof w:val="0"/>
        </w:rPr>
        <w:fldChar w:fldCharType="end"/>
      </w:r>
    </w:p>
    <w:p w14:paraId="75ECBCA9" w14:textId="749156BA" w:rsidR="00A55C3F" w:rsidRPr="003A3FBB" w:rsidRDefault="00A55C3F" w:rsidP="00A55C3F">
      <w:pPr>
        <w:pStyle w:val="TOC4"/>
        <w:rPr>
          <w:rFonts w:asciiTheme="minorHAnsi" w:eastAsiaTheme="minorEastAsia" w:hAnsiTheme="minorHAnsi" w:cstheme="minorBidi"/>
          <w:noProof w:val="0"/>
          <w:sz w:val="22"/>
          <w:szCs w:val="22"/>
          <w:lang w:eastAsia="en-GB"/>
        </w:rPr>
      </w:pPr>
      <w:r w:rsidRPr="003A3FBB">
        <w:rPr>
          <w:noProof w:val="0"/>
        </w:rPr>
        <w:t>5.2.5.2</w:t>
      </w:r>
      <w:r w:rsidRPr="003A3FBB">
        <w:rPr>
          <w:noProof w:val="0"/>
        </w:rPr>
        <w:tab/>
        <w:t>Evaluation of possible solutions for converged charging for number of UEs</w:t>
      </w:r>
      <w:r w:rsidRPr="003A3FBB">
        <w:rPr>
          <w:noProof w:val="0"/>
        </w:rPr>
        <w:tab/>
      </w:r>
      <w:r w:rsidRPr="003A3FBB">
        <w:rPr>
          <w:noProof w:val="0"/>
        </w:rPr>
        <w:fldChar w:fldCharType="begin"/>
      </w:r>
      <w:r w:rsidRPr="003A3FBB">
        <w:rPr>
          <w:noProof w:val="0"/>
        </w:rPr>
        <w:instrText xml:space="preserve"> PAGEREF _Toc129080292 \h </w:instrText>
      </w:r>
      <w:r w:rsidRPr="003A3FBB">
        <w:rPr>
          <w:noProof w:val="0"/>
        </w:rPr>
      </w:r>
      <w:r w:rsidRPr="003A3FBB">
        <w:rPr>
          <w:noProof w:val="0"/>
        </w:rPr>
        <w:fldChar w:fldCharType="separate"/>
      </w:r>
      <w:r w:rsidRPr="003A3FBB">
        <w:rPr>
          <w:noProof w:val="0"/>
        </w:rPr>
        <w:t>22</w:t>
      </w:r>
      <w:r w:rsidRPr="003A3FBB">
        <w:rPr>
          <w:noProof w:val="0"/>
        </w:rPr>
        <w:fldChar w:fldCharType="end"/>
      </w:r>
    </w:p>
    <w:p w14:paraId="160EA79E" w14:textId="7A873DFE" w:rsidR="00A55C3F" w:rsidRPr="003A3FBB" w:rsidRDefault="00A55C3F" w:rsidP="00A55C3F">
      <w:pPr>
        <w:pStyle w:val="TOC4"/>
        <w:rPr>
          <w:rFonts w:asciiTheme="minorHAnsi" w:eastAsiaTheme="minorEastAsia" w:hAnsiTheme="minorHAnsi" w:cstheme="minorBidi"/>
          <w:noProof w:val="0"/>
          <w:sz w:val="22"/>
          <w:szCs w:val="22"/>
          <w:lang w:eastAsia="en-GB"/>
        </w:rPr>
      </w:pPr>
      <w:r w:rsidRPr="003A3FBB">
        <w:rPr>
          <w:noProof w:val="0"/>
        </w:rPr>
        <w:t>5.2.5.3</w:t>
      </w:r>
      <w:r w:rsidRPr="003A3FBB">
        <w:rPr>
          <w:noProof w:val="0"/>
        </w:rPr>
        <w:tab/>
        <w:t>Evaluation of possible solutions for converged charging for number of PDU sessions</w:t>
      </w:r>
      <w:r w:rsidRPr="003A3FBB">
        <w:rPr>
          <w:noProof w:val="0"/>
        </w:rPr>
        <w:tab/>
      </w:r>
      <w:r w:rsidRPr="003A3FBB">
        <w:rPr>
          <w:noProof w:val="0"/>
        </w:rPr>
        <w:fldChar w:fldCharType="begin"/>
      </w:r>
      <w:r w:rsidRPr="003A3FBB">
        <w:rPr>
          <w:noProof w:val="0"/>
        </w:rPr>
        <w:instrText xml:space="preserve"> PAGEREF _Toc129080293 \h </w:instrText>
      </w:r>
      <w:r w:rsidRPr="003A3FBB">
        <w:rPr>
          <w:noProof w:val="0"/>
        </w:rPr>
      </w:r>
      <w:r w:rsidRPr="003A3FBB">
        <w:rPr>
          <w:noProof w:val="0"/>
        </w:rPr>
        <w:fldChar w:fldCharType="separate"/>
      </w:r>
      <w:r w:rsidRPr="003A3FBB">
        <w:rPr>
          <w:noProof w:val="0"/>
        </w:rPr>
        <w:t>22</w:t>
      </w:r>
      <w:r w:rsidRPr="003A3FBB">
        <w:rPr>
          <w:noProof w:val="0"/>
        </w:rPr>
        <w:fldChar w:fldCharType="end"/>
      </w:r>
    </w:p>
    <w:p w14:paraId="4B411491" w14:textId="5E78B920" w:rsidR="00A55C3F" w:rsidRPr="003A3FBB" w:rsidRDefault="00A55C3F" w:rsidP="00A55C3F">
      <w:pPr>
        <w:pStyle w:val="TOC3"/>
        <w:rPr>
          <w:rFonts w:asciiTheme="minorHAnsi" w:eastAsiaTheme="minorEastAsia" w:hAnsiTheme="minorHAnsi" w:cstheme="minorBidi"/>
          <w:noProof w:val="0"/>
          <w:sz w:val="22"/>
          <w:szCs w:val="22"/>
          <w:lang w:eastAsia="en-GB"/>
        </w:rPr>
      </w:pPr>
      <w:r w:rsidRPr="003A3FBB">
        <w:rPr>
          <w:rFonts w:eastAsia="SimSun"/>
          <w:noProof w:val="0"/>
        </w:rPr>
        <w:t>5.2.6</w:t>
      </w:r>
      <w:r w:rsidRPr="003A3FBB">
        <w:rPr>
          <w:rFonts w:eastAsia="SimSun"/>
          <w:noProof w:val="0"/>
        </w:rPr>
        <w:tab/>
        <w:t>Conclusion</w:t>
      </w:r>
      <w:r w:rsidRPr="003A3FBB">
        <w:rPr>
          <w:noProof w:val="0"/>
        </w:rPr>
        <w:tab/>
      </w:r>
      <w:r w:rsidRPr="003A3FBB">
        <w:rPr>
          <w:noProof w:val="0"/>
        </w:rPr>
        <w:fldChar w:fldCharType="begin"/>
      </w:r>
      <w:r w:rsidRPr="003A3FBB">
        <w:rPr>
          <w:noProof w:val="0"/>
        </w:rPr>
        <w:instrText xml:space="preserve"> PAGEREF _Toc129080294 \h </w:instrText>
      </w:r>
      <w:r w:rsidRPr="003A3FBB">
        <w:rPr>
          <w:noProof w:val="0"/>
        </w:rPr>
      </w:r>
      <w:r w:rsidRPr="003A3FBB">
        <w:rPr>
          <w:noProof w:val="0"/>
        </w:rPr>
        <w:fldChar w:fldCharType="separate"/>
      </w:r>
      <w:r w:rsidRPr="003A3FBB">
        <w:rPr>
          <w:noProof w:val="0"/>
        </w:rPr>
        <w:t>23</w:t>
      </w:r>
      <w:r w:rsidRPr="003A3FBB">
        <w:rPr>
          <w:noProof w:val="0"/>
        </w:rPr>
        <w:fldChar w:fldCharType="end"/>
      </w:r>
    </w:p>
    <w:p w14:paraId="1ABED30C" w14:textId="01D75A44" w:rsidR="00A55C3F" w:rsidRPr="003A3FBB" w:rsidRDefault="00A55C3F" w:rsidP="00A55C3F">
      <w:pPr>
        <w:pStyle w:val="TOC2"/>
        <w:rPr>
          <w:rFonts w:asciiTheme="minorHAnsi" w:eastAsiaTheme="minorEastAsia" w:hAnsiTheme="minorHAnsi" w:cstheme="minorBidi"/>
          <w:noProof w:val="0"/>
          <w:sz w:val="22"/>
          <w:szCs w:val="22"/>
          <w:lang w:eastAsia="en-GB"/>
        </w:rPr>
      </w:pPr>
      <w:r w:rsidRPr="003A3FBB">
        <w:rPr>
          <w:noProof w:val="0"/>
        </w:rPr>
        <w:t>5.3</w:t>
      </w:r>
      <w:r w:rsidRPr="003A3FBB">
        <w:rPr>
          <w:noProof w:val="0"/>
        </w:rPr>
        <w:tab/>
        <w:t>Topic 3: Converged charging for data connectivity in PLMN</w:t>
      </w:r>
      <w:r w:rsidRPr="003A3FBB">
        <w:rPr>
          <w:noProof w:val="0"/>
        </w:rPr>
        <w:tab/>
      </w:r>
      <w:r w:rsidRPr="003A3FBB">
        <w:rPr>
          <w:noProof w:val="0"/>
        </w:rPr>
        <w:fldChar w:fldCharType="begin"/>
      </w:r>
      <w:r w:rsidRPr="003A3FBB">
        <w:rPr>
          <w:noProof w:val="0"/>
        </w:rPr>
        <w:instrText xml:space="preserve"> PAGEREF _Toc129080295 \h </w:instrText>
      </w:r>
      <w:r w:rsidRPr="003A3FBB">
        <w:rPr>
          <w:noProof w:val="0"/>
        </w:rPr>
      </w:r>
      <w:r w:rsidRPr="003A3FBB">
        <w:rPr>
          <w:noProof w:val="0"/>
        </w:rPr>
        <w:fldChar w:fldCharType="separate"/>
      </w:r>
      <w:r w:rsidRPr="003A3FBB">
        <w:rPr>
          <w:noProof w:val="0"/>
        </w:rPr>
        <w:t>23</w:t>
      </w:r>
      <w:r w:rsidRPr="003A3FBB">
        <w:rPr>
          <w:noProof w:val="0"/>
        </w:rPr>
        <w:fldChar w:fldCharType="end"/>
      </w:r>
    </w:p>
    <w:p w14:paraId="25B33B11" w14:textId="01C55DA2" w:rsidR="00A55C3F" w:rsidRPr="003A3FBB" w:rsidRDefault="00A55C3F" w:rsidP="00A55C3F">
      <w:pPr>
        <w:pStyle w:val="TOC3"/>
        <w:rPr>
          <w:rFonts w:asciiTheme="minorHAnsi" w:eastAsiaTheme="minorEastAsia" w:hAnsiTheme="minorHAnsi" w:cstheme="minorBidi"/>
          <w:noProof w:val="0"/>
          <w:sz w:val="22"/>
          <w:szCs w:val="22"/>
          <w:lang w:eastAsia="en-GB"/>
        </w:rPr>
      </w:pPr>
      <w:r w:rsidRPr="003A3FBB">
        <w:rPr>
          <w:rFonts w:eastAsia="SimSun"/>
          <w:noProof w:val="0"/>
        </w:rPr>
        <w:t>5.3.1</w:t>
      </w:r>
      <w:r w:rsidRPr="003A3FBB">
        <w:rPr>
          <w:rFonts w:eastAsia="SimSun"/>
          <w:noProof w:val="0"/>
        </w:rPr>
        <w:tab/>
        <w:t>Use cases</w:t>
      </w:r>
      <w:r w:rsidRPr="003A3FBB">
        <w:rPr>
          <w:noProof w:val="0"/>
        </w:rPr>
        <w:tab/>
      </w:r>
      <w:r w:rsidRPr="003A3FBB">
        <w:rPr>
          <w:noProof w:val="0"/>
        </w:rPr>
        <w:fldChar w:fldCharType="begin"/>
      </w:r>
      <w:r w:rsidRPr="003A3FBB">
        <w:rPr>
          <w:noProof w:val="0"/>
        </w:rPr>
        <w:instrText xml:space="preserve"> PAGEREF _Toc129080296 \h </w:instrText>
      </w:r>
      <w:r w:rsidRPr="003A3FBB">
        <w:rPr>
          <w:noProof w:val="0"/>
        </w:rPr>
      </w:r>
      <w:r w:rsidRPr="003A3FBB">
        <w:rPr>
          <w:noProof w:val="0"/>
        </w:rPr>
        <w:fldChar w:fldCharType="separate"/>
      </w:r>
      <w:r w:rsidRPr="003A3FBB">
        <w:rPr>
          <w:noProof w:val="0"/>
        </w:rPr>
        <w:t>23</w:t>
      </w:r>
      <w:r w:rsidRPr="003A3FBB">
        <w:rPr>
          <w:noProof w:val="0"/>
        </w:rPr>
        <w:fldChar w:fldCharType="end"/>
      </w:r>
    </w:p>
    <w:p w14:paraId="67EDCE7E" w14:textId="6136151A" w:rsidR="00A55C3F" w:rsidRPr="003A3FBB" w:rsidRDefault="00A55C3F" w:rsidP="00A55C3F">
      <w:pPr>
        <w:pStyle w:val="TOC4"/>
        <w:rPr>
          <w:rFonts w:asciiTheme="minorHAnsi" w:eastAsiaTheme="minorEastAsia" w:hAnsiTheme="minorHAnsi" w:cstheme="minorBidi"/>
          <w:noProof w:val="0"/>
          <w:sz w:val="22"/>
          <w:szCs w:val="22"/>
          <w:lang w:eastAsia="en-GB"/>
        </w:rPr>
      </w:pPr>
      <w:r w:rsidRPr="003A3FBB">
        <w:rPr>
          <w:noProof w:val="0"/>
        </w:rPr>
        <w:t>5.3.1.1</w:t>
      </w:r>
      <w:r w:rsidRPr="003A3FBB">
        <w:rPr>
          <w:noProof w:val="0"/>
        </w:rPr>
        <w:tab/>
        <w:t>Use case #3a: End users access the PLMN service via SNPN</w:t>
      </w:r>
      <w:r w:rsidRPr="003A3FBB">
        <w:rPr>
          <w:noProof w:val="0"/>
        </w:rPr>
        <w:tab/>
      </w:r>
      <w:r w:rsidRPr="003A3FBB">
        <w:rPr>
          <w:noProof w:val="0"/>
        </w:rPr>
        <w:fldChar w:fldCharType="begin"/>
      </w:r>
      <w:r w:rsidRPr="003A3FBB">
        <w:rPr>
          <w:noProof w:val="0"/>
        </w:rPr>
        <w:instrText xml:space="preserve"> PAGEREF _Toc129080297 \h </w:instrText>
      </w:r>
      <w:r w:rsidRPr="003A3FBB">
        <w:rPr>
          <w:noProof w:val="0"/>
        </w:rPr>
      </w:r>
      <w:r w:rsidRPr="003A3FBB">
        <w:rPr>
          <w:noProof w:val="0"/>
        </w:rPr>
        <w:fldChar w:fldCharType="separate"/>
      </w:r>
      <w:r w:rsidRPr="003A3FBB">
        <w:rPr>
          <w:noProof w:val="0"/>
        </w:rPr>
        <w:t>23</w:t>
      </w:r>
      <w:r w:rsidRPr="003A3FBB">
        <w:rPr>
          <w:noProof w:val="0"/>
        </w:rPr>
        <w:fldChar w:fldCharType="end"/>
      </w:r>
    </w:p>
    <w:p w14:paraId="2917B761" w14:textId="6D3D6D08" w:rsidR="00A55C3F" w:rsidRPr="003A3FBB" w:rsidRDefault="00A55C3F" w:rsidP="00A55C3F">
      <w:pPr>
        <w:pStyle w:val="TOC4"/>
        <w:rPr>
          <w:rFonts w:asciiTheme="minorHAnsi" w:eastAsiaTheme="minorEastAsia" w:hAnsiTheme="minorHAnsi" w:cstheme="minorBidi"/>
          <w:noProof w:val="0"/>
          <w:sz w:val="22"/>
          <w:szCs w:val="22"/>
          <w:lang w:eastAsia="en-GB"/>
        </w:rPr>
      </w:pPr>
      <w:r w:rsidRPr="003A3FBB">
        <w:rPr>
          <w:noProof w:val="0"/>
        </w:rPr>
        <w:t>5.3.1.2</w:t>
      </w:r>
      <w:r w:rsidRPr="003A3FBB">
        <w:rPr>
          <w:noProof w:val="0"/>
        </w:rPr>
        <w:tab/>
        <w:t>Use case #3b: End users access the SNPN service via PLMN</w:t>
      </w:r>
      <w:r w:rsidRPr="003A3FBB">
        <w:rPr>
          <w:noProof w:val="0"/>
        </w:rPr>
        <w:tab/>
      </w:r>
      <w:r w:rsidRPr="003A3FBB">
        <w:rPr>
          <w:noProof w:val="0"/>
        </w:rPr>
        <w:fldChar w:fldCharType="begin"/>
      </w:r>
      <w:r w:rsidRPr="003A3FBB">
        <w:rPr>
          <w:noProof w:val="0"/>
        </w:rPr>
        <w:instrText xml:space="preserve"> PAGEREF _Toc129080298 \h </w:instrText>
      </w:r>
      <w:r w:rsidRPr="003A3FBB">
        <w:rPr>
          <w:noProof w:val="0"/>
        </w:rPr>
      </w:r>
      <w:r w:rsidRPr="003A3FBB">
        <w:rPr>
          <w:noProof w:val="0"/>
        </w:rPr>
        <w:fldChar w:fldCharType="separate"/>
      </w:r>
      <w:r w:rsidRPr="003A3FBB">
        <w:rPr>
          <w:noProof w:val="0"/>
        </w:rPr>
        <w:t>24</w:t>
      </w:r>
      <w:r w:rsidRPr="003A3FBB">
        <w:rPr>
          <w:noProof w:val="0"/>
        </w:rPr>
        <w:fldChar w:fldCharType="end"/>
      </w:r>
    </w:p>
    <w:p w14:paraId="0DE2C488" w14:textId="556865A6" w:rsidR="00A55C3F" w:rsidRPr="003A3FBB" w:rsidRDefault="00A55C3F" w:rsidP="00A55C3F">
      <w:pPr>
        <w:pStyle w:val="TOC3"/>
        <w:rPr>
          <w:rFonts w:asciiTheme="minorHAnsi" w:eastAsiaTheme="minorEastAsia" w:hAnsiTheme="minorHAnsi" w:cstheme="minorBidi"/>
          <w:noProof w:val="0"/>
          <w:sz w:val="22"/>
          <w:szCs w:val="22"/>
          <w:lang w:eastAsia="en-GB"/>
        </w:rPr>
      </w:pPr>
      <w:r w:rsidRPr="003A3FBB">
        <w:rPr>
          <w:rFonts w:eastAsia="SimSun"/>
          <w:noProof w:val="0"/>
        </w:rPr>
        <w:t>5.3.2</w:t>
      </w:r>
      <w:r w:rsidRPr="003A3FBB">
        <w:rPr>
          <w:rFonts w:eastAsia="SimSun"/>
          <w:noProof w:val="0"/>
        </w:rPr>
        <w:tab/>
        <w:t>Potential charging requirements</w:t>
      </w:r>
      <w:r w:rsidRPr="003A3FBB">
        <w:rPr>
          <w:noProof w:val="0"/>
        </w:rPr>
        <w:tab/>
      </w:r>
      <w:r w:rsidRPr="003A3FBB">
        <w:rPr>
          <w:noProof w:val="0"/>
        </w:rPr>
        <w:fldChar w:fldCharType="begin"/>
      </w:r>
      <w:r w:rsidRPr="003A3FBB">
        <w:rPr>
          <w:noProof w:val="0"/>
        </w:rPr>
        <w:instrText xml:space="preserve"> PAGEREF _Toc129080299 \h </w:instrText>
      </w:r>
      <w:r w:rsidRPr="003A3FBB">
        <w:rPr>
          <w:noProof w:val="0"/>
        </w:rPr>
      </w:r>
      <w:r w:rsidRPr="003A3FBB">
        <w:rPr>
          <w:noProof w:val="0"/>
        </w:rPr>
        <w:fldChar w:fldCharType="separate"/>
      </w:r>
      <w:r w:rsidRPr="003A3FBB">
        <w:rPr>
          <w:noProof w:val="0"/>
        </w:rPr>
        <w:t>24</w:t>
      </w:r>
      <w:r w:rsidRPr="003A3FBB">
        <w:rPr>
          <w:noProof w:val="0"/>
        </w:rPr>
        <w:fldChar w:fldCharType="end"/>
      </w:r>
    </w:p>
    <w:p w14:paraId="4F9A4309" w14:textId="71390BEB" w:rsidR="00A55C3F" w:rsidRPr="003A3FBB" w:rsidRDefault="00A55C3F" w:rsidP="00A55C3F">
      <w:pPr>
        <w:pStyle w:val="TOC3"/>
        <w:rPr>
          <w:rFonts w:asciiTheme="minorHAnsi" w:eastAsiaTheme="minorEastAsia" w:hAnsiTheme="minorHAnsi" w:cstheme="minorBidi"/>
          <w:noProof w:val="0"/>
          <w:sz w:val="22"/>
          <w:szCs w:val="22"/>
          <w:lang w:eastAsia="en-GB"/>
        </w:rPr>
      </w:pPr>
      <w:r w:rsidRPr="003A3FBB">
        <w:rPr>
          <w:rFonts w:eastAsia="SimSun"/>
          <w:noProof w:val="0"/>
        </w:rPr>
        <w:t>5.3.3</w:t>
      </w:r>
      <w:r w:rsidRPr="003A3FBB">
        <w:rPr>
          <w:rFonts w:eastAsia="SimSun"/>
          <w:noProof w:val="0"/>
        </w:rPr>
        <w:tab/>
        <w:t>Key issues</w:t>
      </w:r>
      <w:r w:rsidRPr="003A3FBB">
        <w:rPr>
          <w:noProof w:val="0"/>
        </w:rPr>
        <w:tab/>
      </w:r>
      <w:r w:rsidRPr="003A3FBB">
        <w:rPr>
          <w:noProof w:val="0"/>
        </w:rPr>
        <w:fldChar w:fldCharType="begin"/>
      </w:r>
      <w:r w:rsidRPr="003A3FBB">
        <w:rPr>
          <w:noProof w:val="0"/>
        </w:rPr>
        <w:instrText xml:space="preserve"> PAGEREF _Toc129080300 \h </w:instrText>
      </w:r>
      <w:r w:rsidRPr="003A3FBB">
        <w:rPr>
          <w:noProof w:val="0"/>
        </w:rPr>
      </w:r>
      <w:r w:rsidRPr="003A3FBB">
        <w:rPr>
          <w:noProof w:val="0"/>
        </w:rPr>
        <w:fldChar w:fldCharType="separate"/>
      </w:r>
      <w:r w:rsidRPr="003A3FBB">
        <w:rPr>
          <w:noProof w:val="0"/>
        </w:rPr>
        <w:t>24</w:t>
      </w:r>
      <w:r w:rsidRPr="003A3FBB">
        <w:rPr>
          <w:noProof w:val="0"/>
        </w:rPr>
        <w:fldChar w:fldCharType="end"/>
      </w:r>
    </w:p>
    <w:p w14:paraId="6C0AA1DC" w14:textId="0D42DE3D" w:rsidR="00A55C3F" w:rsidRPr="003A3FBB" w:rsidRDefault="00A55C3F" w:rsidP="00A55C3F">
      <w:pPr>
        <w:pStyle w:val="TOC3"/>
        <w:rPr>
          <w:rFonts w:asciiTheme="minorHAnsi" w:eastAsiaTheme="minorEastAsia" w:hAnsiTheme="minorHAnsi" w:cstheme="minorBidi"/>
          <w:noProof w:val="0"/>
          <w:sz w:val="22"/>
          <w:szCs w:val="22"/>
          <w:lang w:eastAsia="en-GB"/>
        </w:rPr>
      </w:pPr>
      <w:r w:rsidRPr="003A3FBB">
        <w:rPr>
          <w:noProof w:val="0"/>
        </w:rPr>
        <w:t>5.3.</w:t>
      </w:r>
      <w:r w:rsidRPr="003A3FBB">
        <w:rPr>
          <w:noProof w:val="0"/>
          <w:lang w:eastAsia="zh-CN"/>
        </w:rPr>
        <w:t>4</w:t>
      </w:r>
      <w:r w:rsidRPr="003A3FBB">
        <w:rPr>
          <w:noProof w:val="0"/>
        </w:rPr>
        <w:tab/>
        <w:t>Possible solutions</w:t>
      </w:r>
      <w:r w:rsidRPr="003A3FBB">
        <w:rPr>
          <w:noProof w:val="0"/>
        </w:rPr>
        <w:tab/>
      </w:r>
      <w:r w:rsidRPr="003A3FBB">
        <w:rPr>
          <w:noProof w:val="0"/>
        </w:rPr>
        <w:fldChar w:fldCharType="begin"/>
      </w:r>
      <w:r w:rsidRPr="003A3FBB">
        <w:rPr>
          <w:noProof w:val="0"/>
        </w:rPr>
        <w:instrText xml:space="preserve"> PAGEREF _Toc129080301 \h </w:instrText>
      </w:r>
      <w:r w:rsidRPr="003A3FBB">
        <w:rPr>
          <w:noProof w:val="0"/>
        </w:rPr>
      </w:r>
      <w:r w:rsidRPr="003A3FBB">
        <w:rPr>
          <w:noProof w:val="0"/>
        </w:rPr>
        <w:fldChar w:fldCharType="separate"/>
      </w:r>
      <w:r w:rsidRPr="003A3FBB">
        <w:rPr>
          <w:noProof w:val="0"/>
        </w:rPr>
        <w:t>24</w:t>
      </w:r>
      <w:r w:rsidRPr="003A3FBB">
        <w:rPr>
          <w:noProof w:val="0"/>
        </w:rPr>
        <w:fldChar w:fldCharType="end"/>
      </w:r>
    </w:p>
    <w:p w14:paraId="6EF05CD8" w14:textId="202F7893" w:rsidR="00A55C3F" w:rsidRPr="003A3FBB" w:rsidRDefault="00A55C3F" w:rsidP="00A55C3F">
      <w:pPr>
        <w:pStyle w:val="TOC4"/>
        <w:rPr>
          <w:rFonts w:asciiTheme="minorHAnsi" w:eastAsiaTheme="minorEastAsia" w:hAnsiTheme="minorHAnsi" w:cstheme="minorBidi"/>
          <w:noProof w:val="0"/>
          <w:sz w:val="22"/>
          <w:szCs w:val="22"/>
          <w:lang w:eastAsia="en-GB"/>
        </w:rPr>
      </w:pPr>
      <w:r w:rsidRPr="003A3FBB">
        <w:rPr>
          <w:noProof w:val="0"/>
        </w:rPr>
        <w:t>5.3.4.1</w:t>
      </w:r>
      <w:r w:rsidRPr="003A3FBB">
        <w:rPr>
          <w:noProof w:val="0"/>
        </w:rPr>
        <w:tab/>
        <w:t>Solution #1: Data connectivity in PLMN Charging per UE (access the PLMN via SNPN)</w:t>
      </w:r>
      <w:r w:rsidRPr="003A3FBB">
        <w:rPr>
          <w:noProof w:val="0"/>
        </w:rPr>
        <w:tab/>
      </w:r>
      <w:r w:rsidRPr="003A3FBB">
        <w:rPr>
          <w:noProof w:val="0"/>
        </w:rPr>
        <w:fldChar w:fldCharType="begin"/>
      </w:r>
      <w:r w:rsidRPr="003A3FBB">
        <w:rPr>
          <w:noProof w:val="0"/>
        </w:rPr>
        <w:instrText xml:space="preserve"> PAGEREF _Toc129080302 \h </w:instrText>
      </w:r>
      <w:r w:rsidRPr="003A3FBB">
        <w:rPr>
          <w:noProof w:val="0"/>
        </w:rPr>
      </w:r>
      <w:r w:rsidRPr="003A3FBB">
        <w:rPr>
          <w:noProof w:val="0"/>
        </w:rPr>
        <w:fldChar w:fldCharType="separate"/>
      </w:r>
      <w:r w:rsidRPr="003A3FBB">
        <w:rPr>
          <w:noProof w:val="0"/>
        </w:rPr>
        <w:t>24</w:t>
      </w:r>
      <w:r w:rsidRPr="003A3FBB">
        <w:rPr>
          <w:noProof w:val="0"/>
        </w:rPr>
        <w:fldChar w:fldCharType="end"/>
      </w:r>
    </w:p>
    <w:p w14:paraId="1626C847" w14:textId="470D1616"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bCs/>
          <w:noProof w:val="0"/>
        </w:rPr>
        <w:t>5.3.4.1.1</w:t>
      </w:r>
      <w:r w:rsidRPr="003A3FBB">
        <w:rPr>
          <w:bCs/>
          <w:noProof w:val="0"/>
        </w:rPr>
        <w:tab/>
        <w:t>General</w:t>
      </w:r>
      <w:r w:rsidRPr="003A3FBB">
        <w:rPr>
          <w:noProof w:val="0"/>
        </w:rPr>
        <w:tab/>
      </w:r>
      <w:r w:rsidRPr="003A3FBB">
        <w:rPr>
          <w:noProof w:val="0"/>
        </w:rPr>
        <w:fldChar w:fldCharType="begin"/>
      </w:r>
      <w:r w:rsidRPr="003A3FBB">
        <w:rPr>
          <w:noProof w:val="0"/>
        </w:rPr>
        <w:instrText xml:space="preserve"> PAGEREF _Toc129080303 \h </w:instrText>
      </w:r>
      <w:r w:rsidRPr="003A3FBB">
        <w:rPr>
          <w:noProof w:val="0"/>
        </w:rPr>
      </w:r>
      <w:r w:rsidRPr="003A3FBB">
        <w:rPr>
          <w:noProof w:val="0"/>
        </w:rPr>
        <w:fldChar w:fldCharType="separate"/>
      </w:r>
      <w:r w:rsidRPr="003A3FBB">
        <w:rPr>
          <w:noProof w:val="0"/>
        </w:rPr>
        <w:t>24</w:t>
      </w:r>
      <w:r w:rsidRPr="003A3FBB">
        <w:rPr>
          <w:noProof w:val="0"/>
        </w:rPr>
        <w:fldChar w:fldCharType="end"/>
      </w:r>
    </w:p>
    <w:p w14:paraId="68DDFE5E" w14:textId="1483CAD0"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bCs/>
          <w:noProof w:val="0"/>
        </w:rPr>
        <w:t>5.3.4.1.2</w:t>
      </w:r>
      <w:r w:rsidRPr="003A3FBB">
        <w:rPr>
          <w:bCs/>
          <w:noProof w:val="0"/>
        </w:rPr>
        <w:tab/>
        <w:t>Reference architecture</w:t>
      </w:r>
      <w:r w:rsidRPr="003A3FBB">
        <w:rPr>
          <w:noProof w:val="0"/>
        </w:rPr>
        <w:tab/>
      </w:r>
      <w:r w:rsidRPr="003A3FBB">
        <w:rPr>
          <w:noProof w:val="0"/>
        </w:rPr>
        <w:fldChar w:fldCharType="begin"/>
      </w:r>
      <w:r w:rsidRPr="003A3FBB">
        <w:rPr>
          <w:noProof w:val="0"/>
        </w:rPr>
        <w:instrText xml:space="preserve"> PAGEREF _Toc129080304 \h </w:instrText>
      </w:r>
      <w:r w:rsidRPr="003A3FBB">
        <w:rPr>
          <w:noProof w:val="0"/>
        </w:rPr>
      </w:r>
      <w:r w:rsidRPr="003A3FBB">
        <w:rPr>
          <w:noProof w:val="0"/>
        </w:rPr>
        <w:fldChar w:fldCharType="separate"/>
      </w:r>
      <w:r w:rsidRPr="003A3FBB">
        <w:rPr>
          <w:noProof w:val="0"/>
        </w:rPr>
        <w:t>24</w:t>
      </w:r>
      <w:r w:rsidRPr="003A3FBB">
        <w:rPr>
          <w:noProof w:val="0"/>
        </w:rPr>
        <w:fldChar w:fldCharType="end"/>
      </w:r>
    </w:p>
    <w:p w14:paraId="27744D4B" w14:textId="5E12981F"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bCs/>
          <w:noProof w:val="0"/>
        </w:rPr>
        <w:t>5.3.4.1.3</w:t>
      </w:r>
      <w:r w:rsidRPr="003A3FBB">
        <w:rPr>
          <w:bCs/>
          <w:noProof w:val="0"/>
        </w:rPr>
        <w:tab/>
        <w:t>Message flows</w:t>
      </w:r>
      <w:r w:rsidRPr="003A3FBB">
        <w:rPr>
          <w:noProof w:val="0"/>
        </w:rPr>
        <w:tab/>
      </w:r>
      <w:r w:rsidRPr="003A3FBB">
        <w:rPr>
          <w:noProof w:val="0"/>
        </w:rPr>
        <w:fldChar w:fldCharType="begin"/>
      </w:r>
      <w:r w:rsidRPr="003A3FBB">
        <w:rPr>
          <w:noProof w:val="0"/>
        </w:rPr>
        <w:instrText xml:space="preserve"> PAGEREF _Toc129080305 \h </w:instrText>
      </w:r>
      <w:r w:rsidRPr="003A3FBB">
        <w:rPr>
          <w:noProof w:val="0"/>
        </w:rPr>
      </w:r>
      <w:r w:rsidRPr="003A3FBB">
        <w:rPr>
          <w:noProof w:val="0"/>
        </w:rPr>
        <w:fldChar w:fldCharType="separate"/>
      </w:r>
      <w:r w:rsidRPr="003A3FBB">
        <w:rPr>
          <w:noProof w:val="0"/>
        </w:rPr>
        <w:t>25</w:t>
      </w:r>
      <w:r w:rsidRPr="003A3FBB">
        <w:rPr>
          <w:noProof w:val="0"/>
        </w:rPr>
        <w:fldChar w:fldCharType="end"/>
      </w:r>
    </w:p>
    <w:p w14:paraId="33C5F45D" w14:textId="6EDF9732" w:rsidR="00A55C3F" w:rsidRPr="003A3FBB" w:rsidRDefault="00A55C3F" w:rsidP="00A55C3F">
      <w:pPr>
        <w:pStyle w:val="TOC4"/>
        <w:rPr>
          <w:rFonts w:asciiTheme="minorHAnsi" w:eastAsiaTheme="minorEastAsia" w:hAnsiTheme="minorHAnsi" w:cstheme="minorBidi"/>
          <w:noProof w:val="0"/>
          <w:sz w:val="22"/>
          <w:szCs w:val="22"/>
          <w:lang w:eastAsia="en-GB"/>
        </w:rPr>
      </w:pPr>
      <w:r w:rsidRPr="003A3FBB">
        <w:rPr>
          <w:noProof w:val="0"/>
        </w:rPr>
        <w:t>5.3.4.2</w:t>
      </w:r>
      <w:r w:rsidRPr="003A3FBB">
        <w:rPr>
          <w:noProof w:val="0"/>
        </w:rPr>
        <w:tab/>
        <w:t>Solution #2: Data connectivity in PLMN Charging per SNPN</w:t>
      </w:r>
      <w:r w:rsidRPr="003A3FBB">
        <w:rPr>
          <w:rFonts w:eastAsia="DengXian"/>
          <w:noProof w:val="0"/>
        </w:rPr>
        <w:t xml:space="preserve"> (access the SNPN via PLMN)</w:t>
      </w:r>
      <w:r w:rsidRPr="003A3FBB">
        <w:rPr>
          <w:noProof w:val="0"/>
        </w:rPr>
        <w:tab/>
      </w:r>
      <w:r w:rsidRPr="003A3FBB">
        <w:rPr>
          <w:noProof w:val="0"/>
        </w:rPr>
        <w:fldChar w:fldCharType="begin"/>
      </w:r>
      <w:r w:rsidRPr="003A3FBB">
        <w:rPr>
          <w:noProof w:val="0"/>
        </w:rPr>
        <w:instrText xml:space="preserve"> PAGEREF _Toc129080306 \h </w:instrText>
      </w:r>
      <w:r w:rsidRPr="003A3FBB">
        <w:rPr>
          <w:noProof w:val="0"/>
        </w:rPr>
      </w:r>
      <w:r w:rsidRPr="003A3FBB">
        <w:rPr>
          <w:noProof w:val="0"/>
        </w:rPr>
        <w:fldChar w:fldCharType="separate"/>
      </w:r>
      <w:r w:rsidRPr="003A3FBB">
        <w:rPr>
          <w:noProof w:val="0"/>
        </w:rPr>
        <w:t>25</w:t>
      </w:r>
      <w:r w:rsidRPr="003A3FBB">
        <w:rPr>
          <w:noProof w:val="0"/>
        </w:rPr>
        <w:fldChar w:fldCharType="end"/>
      </w:r>
    </w:p>
    <w:p w14:paraId="4C3C5D84" w14:textId="0E0860E9"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bCs/>
          <w:noProof w:val="0"/>
        </w:rPr>
        <w:t>5.3.4.2.1</w:t>
      </w:r>
      <w:r w:rsidRPr="003A3FBB">
        <w:rPr>
          <w:bCs/>
          <w:noProof w:val="0"/>
        </w:rPr>
        <w:tab/>
        <w:t>General</w:t>
      </w:r>
      <w:r w:rsidRPr="003A3FBB">
        <w:rPr>
          <w:noProof w:val="0"/>
        </w:rPr>
        <w:tab/>
      </w:r>
      <w:r w:rsidRPr="003A3FBB">
        <w:rPr>
          <w:noProof w:val="0"/>
        </w:rPr>
        <w:fldChar w:fldCharType="begin"/>
      </w:r>
      <w:r w:rsidRPr="003A3FBB">
        <w:rPr>
          <w:noProof w:val="0"/>
        </w:rPr>
        <w:instrText xml:space="preserve"> PAGEREF _Toc129080307 \h </w:instrText>
      </w:r>
      <w:r w:rsidRPr="003A3FBB">
        <w:rPr>
          <w:noProof w:val="0"/>
        </w:rPr>
      </w:r>
      <w:r w:rsidRPr="003A3FBB">
        <w:rPr>
          <w:noProof w:val="0"/>
        </w:rPr>
        <w:fldChar w:fldCharType="separate"/>
      </w:r>
      <w:r w:rsidRPr="003A3FBB">
        <w:rPr>
          <w:noProof w:val="0"/>
        </w:rPr>
        <w:t>25</w:t>
      </w:r>
      <w:r w:rsidRPr="003A3FBB">
        <w:rPr>
          <w:noProof w:val="0"/>
        </w:rPr>
        <w:fldChar w:fldCharType="end"/>
      </w:r>
    </w:p>
    <w:p w14:paraId="42DC609A" w14:textId="3DFD6A9D"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bCs/>
          <w:noProof w:val="0"/>
        </w:rPr>
        <w:t>5.3.4.2.2</w:t>
      </w:r>
      <w:r w:rsidRPr="003A3FBB">
        <w:rPr>
          <w:bCs/>
          <w:noProof w:val="0"/>
        </w:rPr>
        <w:tab/>
        <w:t>Reference architecture</w:t>
      </w:r>
      <w:r w:rsidRPr="003A3FBB">
        <w:rPr>
          <w:noProof w:val="0"/>
        </w:rPr>
        <w:tab/>
      </w:r>
      <w:r w:rsidRPr="003A3FBB">
        <w:rPr>
          <w:noProof w:val="0"/>
        </w:rPr>
        <w:fldChar w:fldCharType="begin"/>
      </w:r>
      <w:r w:rsidRPr="003A3FBB">
        <w:rPr>
          <w:noProof w:val="0"/>
        </w:rPr>
        <w:instrText xml:space="preserve"> PAGEREF _Toc129080308 \h </w:instrText>
      </w:r>
      <w:r w:rsidRPr="003A3FBB">
        <w:rPr>
          <w:noProof w:val="0"/>
        </w:rPr>
      </w:r>
      <w:r w:rsidRPr="003A3FBB">
        <w:rPr>
          <w:noProof w:val="0"/>
        </w:rPr>
        <w:fldChar w:fldCharType="separate"/>
      </w:r>
      <w:r w:rsidRPr="003A3FBB">
        <w:rPr>
          <w:noProof w:val="0"/>
        </w:rPr>
        <w:t>25</w:t>
      </w:r>
      <w:r w:rsidRPr="003A3FBB">
        <w:rPr>
          <w:noProof w:val="0"/>
        </w:rPr>
        <w:fldChar w:fldCharType="end"/>
      </w:r>
    </w:p>
    <w:p w14:paraId="1B72D102" w14:textId="798847BC"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bCs/>
          <w:noProof w:val="0"/>
        </w:rPr>
        <w:t>5.3.4.2.3</w:t>
      </w:r>
      <w:r w:rsidRPr="003A3FBB">
        <w:rPr>
          <w:bCs/>
          <w:noProof w:val="0"/>
        </w:rPr>
        <w:tab/>
        <w:t>Message flows</w:t>
      </w:r>
      <w:r w:rsidRPr="003A3FBB">
        <w:rPr>
          <w:noProof w:val="0"/>
        </w:rPr>
        <w:tab/>
      </w:r>
      <w:r w:rsidRPr="003A3FBB">
        <w:rPr>
          <w:noProof w:val="0"/>
        </w:rPr>
        <w:fldChar w:fldCharType="begin"/>
      </w:r>
      <w:r w:rsidRPr="003A3FBB">
        <w:rPr>
          <w:noProof w:val="0"/>
        </w:rPr>
        <w:instrText xml:space="preserve"> PAGEREF _Toc129080309 \h </w:instrText>
      </w:r>
      <w:r w:rsidRPr="003A3FBB">
        <w:rPr>
          <w:noProof w:val="0"/>
        </w:rPr>
      </w:r>
      <w:r w:rsidRPr="003A3FBB">
        <w:rPr>
          <w:noProof w:val="0"/>
        </w:rPr>
        <w:fldChar w:fldCharType="separate"/>
      </w:r>
      <w:r w:rsidRPr="003A3FBB">
        <w:rPr>
          <w:noProof w:val="0"/>
        </w:rPr>
        <w:t>26</w:t>
      </w:r>
      <w:r w:rsidRPr="003A3FBB">
        <w:rPr>
          <w:noProof w:val="0"/>
        </w:rPr>
        <w:fldChar w:fldCharType="end"/>
      </w:r>
    </w:p>
    <w:p w14:paraId="1EC90422" w14:textId="1AD97832" w:rsidR="00A55C3F" w:rsidRPr="003A3FBB" w:rsidRDefault="00A55C3F" w:rsidP="00A55C3F">
      <w:pPr>
        <w:pStyle w:val="TOC3"/>
        <w:rPr>
          <w:rFonts w:asciiTheme="minorHAnsi" w:eastAsiaTheme="minorEastAsia" w:hAnsiTheme="minorHAnsi" w:cstheme="minorBidi"/>
          <w:noProof w:val="0"/>
          <w:sz w:val="22"/>
          <w:szCs w:val="22"/>
          <w:lang w:eastAsia="en-GB"/>
        </w:rPr>
      </w:pPr>
      <w:r w:rsidRPr="003A3FBB">
        <w:rPr>
          <w:bCs/>
          <w:noProof w:val="0"/>
        </w:rPr>
        <w:t>5.3.5</w:t>
      </w:r>
      <w:r w:rsidRPr="003A3FBB">
        <w:rPr>
          <w:bCs/>
          <w:noProof w:val="0"/>
        </w:rPr>
        <w:tab/>
        <w:t>Evaluation</w:t>
      </w:r>
      <w:r w:rsidRPr="003A3FBB">
        <w:rPr>
          <w:noProof w:val="0"/>
        </w:rPr>
        <w:tab/>
      </w:r>
      <w:r w:rsidRPr="003A3FBB">
        <w:rPr>
          <w:noProof w:val="0"/>
        </w:rPr>
        <w:fldChar w:fldCharType="begin"/>
      </w:r>
      <w:r w:rsidRPr="003A3FBB">
        <w:rPr>
          <w:noProof w:val="0"/>
        </w:rPr>
        <w:instrText xml:space="preserve"> PAGEREF _Toc129080310 \h </w:instrText>
      </w:r>
      <w:r w:rsidRPr="003A3FBB">
        <w:rPr>
          <w:noProof w:val="0"/>
        </w:rPr>
      </w:r>
      <w:r w:rsidRPr="003A3FBB">
        <w:rPr>
          <w:noProof w:val="0"/>
        </w:rPr>
        <w:fldChar w:fldCharType="separate"/>
      </w:r>
      <w:r w:rsidRPr="003A3FBB">
        <w:rPr>
          <w:noProof w:val="0"/>
        </w:rPr>
        <w:t>26</w:t>
      </w:r>
      <w:r w:rsidRPr="003A3FBB">
        <w:rPr>
          <w:noProof w:val="0"/>
        </w:rPr>
        <w:fldChar w:fldCharType="end"/>
      </w:r>
    </w:p>
    <w:p w14:paraId="20B04DFE" w14:textId="26516CD1" w:rsidR="00A55C3F" w:rsidRPr="003A3FBB" w:rsidRDefault="00A55C3F" w:rsidP="00A55C3F">
      <w:pPr>
        <w:pStyle w:val="TOC3"/>
        <w:rPr>
          <w:rFonts w:asciiTheme="minorHAnsi" w:eastAsiaTheme="minorEastAsia" w:hAnsiTheme="minorHAnsi" w:cstheme="minorBidi"/>
          <w:noProof w:val="0"/>
          <w:sz w:val="22"/>
          <w:szCs w:val="22"/>
          <w:lang w:eastAsia="en-GB"/>
        </w:rPr>
      </w:pPr>
      <w:r w:rsidRPr="003A3FBB">
        <w:rPr>
          <w:bCs/>
          <w:noProof w:val="0"/>
        </w:rPr>
        <w:t>5.3.6</w:t>
      </w:r>
      <w:r w:rsidRPr="003A3FBB">
        <w:rPr>
          <w:bCs/>
          <w:noProof w:val="0"/>
        </w:rPr>
        <w:tab/>
        <w:t>Conclusion</w:t>
      </w:r>
      <w:r w:rsidRPr="003A3FBB">
        <w:rPr>
          <w:noProof w:val="0"/>
        </w:rPr>
        <w:tab/>
      </w:r>
      <w:r w:rsidRPr="003A3FBB">
        <w:rPr>
          <w:noProof w:val="0"/>
        </w:rPr>
        <w:fldChar w:fldCharType="begin"/>
      </w:r>
      <w:r w:rsidRPr="003A3FBB">
        <w:rPr>
          <w:noProof w:val="0"/>
        </w:rPr>
        <w:instrText xml:space="preserve"> PAGEREF _Toc129080311 \h </w:instrText>
      </w:r>
      <w:r w:rsidRPr="003A3FBB">
        <w:rPr>
          <w:noProof w:val="0"/>
        </w:rPr>
      </w:r>
      <w:r w:rsidRPr="003A3FBB">
        <w:rPr>
          <w:noProof w:val="0"/>
        </w:rPr>
        <w:fldChar w:fldCharType="separate"/>
      </w:r>
      <w:r w:rsidRPr="003A3FBB">
        <w:rPr>
          <w:noProof w:val="0"/>
        </w:rPr>
        <w:t>26</w:t>
      </w:r>
      <w:r w:rsidRPr="003A3FBB">
        <w:rPr>
          <w:noProof w:val="0"/>
        </w:rPr>
        <w:fldChar w:fldCharType="end"/>
      </w:r>
    </w:p>
    <w:p w14:paraId="26ACC13F" w14:textId="33B2378F" w:rsidR="00A55C3F" w:rsidRPr="003A3FBB" w:rsidRDefault="00A55C3F" w:rsidP="00A55C3F">
      <w:pPr>
        <w:pStyle w:val="TOC1"/>
        <w:rPr>
          <w:rFonts w:asciiTheme="minorHAnsi" w:eastAsiaTheme="minorEastAsia" w:hAnsiTheme="minorHAnsi" w:cstheme="minorBidi"/>
          <w:noProof w:val="0"/>
          <w:szCs w:val="22"/>
          <w:lang w:eastAsia="en-GB"/>
        </w:rPr>
      </w:pPr>
      <w:r w:rsidRPr="003A3FBB">
        <w:rPr>
          <w:noProof w:val="0"/>
          <w:lang w:eastAsia="zh-CN"/>
        </w:rPr>
        <w:t>6</w:t>
      </w:r>
      <w:r w:rsidRPr="003A3FBB">
        <w:rPr>
          <w:noProof w:val="0"/>
          <w:lang w:eastAsia="zh-CN"/>
        </w:rPr>
        <w:tab/>
        <w:t>Charging scenarios and key issues for PNI-NPN</w:t>
      </w:r>
      <w:r w:rsidRPr="003A3FBB">
        <w:rPr>
          <w:noProof w:val="0"/>
        </w:rPr>
        <w:tab/>
      </w:r>
      <w:r w:rsidRPr="003A3FBB">
        <w:rPr>
          <w:noProof w:val="0"/>
        </w:rPr>
        <w:fldChar w:fldCharType="begin"/>
      </w:r>
      <w:r w:rsidRPr="003A3FBB">
        <w:rPr>
          <w:noProof w:val="0"/>
        </w:rPr>
        <w:instrText xml:space="preserve"> PAGEREF _Toc129080312 \h </w:instrText>
      </w:r>
      <w:r w:rsidRPr="003A3FBB">
        <w:rPr>
          <w:noProof w:val="0"/>
        </w:rPr>
      </w:r>
      <w:r w:rsidRPr="003A3FBB">
        <w:rPr>
          <w:noProof w:val="0"/>
        </w:rPr>
        <w:fldChar w:fldCharType="separate"/>
      </w:r>
      <w:r w:rsidRPr="003A3FBB">
        <w:rPr>
          <w:noProof w:val="0"/>
        </w:rPr>
        <w:t>27</w:t>
      </w:r>
      <w:r w:rsidRPr="003A3FBB">
        <w:rPr>
          <w:noProof w:val="0"/>
        </w:rPr>
        <w:fldChar w:fldCharType="end"/>
      </w:r>
    </w:p>
    <w:p w14:paraId="4C7E5BA9" w14:textId="55C75F7D" w:rsidR="00A55C3F" w:rsidRPr="003A3FBB" w:rsidRDefault="00A55C3F" w:rsidP="00A55C3F">
      <w:pPr>
        <w:pStyle w:val="TOC2"/>
        <w:rPr>
          <w:rFonts w:asciiTheme="minorHAnsi" w:eastAsiaTheme="minorEastAsia" w:hAnsiTheme="minorHAnsi" w:cstheme="minorBidi"/>
          <w:noProof w:val="0"/>
          <w:sz w:val="22"/>
          <w:szCs w:val="22"/>
          <w:lang w:eastAsia="en-GB"/>
        </w:rPr>
      </w:pPr>
      <w:r w:rsidRPr="003A3FBB">
        <w:rPr>
          <w:noProof w:val="0"/>
        </w:rPr>
        <w:t>6.1</w:t>
      </w:r>
      <w:r w:rsidRPr="003A3FBB">
        <w:rPr>
          <w:noProof w:val="0"/>
        </w:rPr>
        <w:tab/>
        <w:t xml:space="preserve">Topic 1: </w:t>
      </w:r>
      <w:r w:rsidRPr="003A3FBB">
        <w:rPr>
          <w:rFonts w:eastAsia="DengXian"/>
          <w:noProof w:val="0"/>
        </w:rPr>
        <w:t>Converged charging for access connection in PNI-NPN</w:t>
      </w:r>
      <w:r w:rsidRPr="003A3FBB">
        <w:rPr>
          <w:noProof w:val="0"/>
        </w:rPr>
        <w:tab/>
      </w:r>
      <w:r w:rsidRPr="003A3FBB">
        <w:rPr>
          <w:noProof w:val="0"/>
        </w:rPr>
        <w:fldChar w:fldCharType="begin"/>
      </w:r>
      <w:r w:rsidRPr="003A3FBB">
        <w:rPr>
          <w:noProof w:val="0"/>
        </w:rPr>
        <w:instrText xml:space="preserve"> PAGEREF _Toc129080313 \h </w:instrText>
      </w:r>
      <w:r w:rsidRPr="003A3FBB">
        <w:rPr>
          <w:noProof w:val="0"/>
        </w:rPr>
      </w:r>
      <w:r w:rsidRPr="003A3FBB">
        <w:rPr>
          <w:noProof w:val="0"/>
        </w:rPr>
        <w:fldChar w:fldCharType="separate"/>
      </w:r>
      <w:r w:rsidRPr="003A3FBB">
        <w:rPr>
          <w:noProof w:val="0"/>
        </w:rPr>
        <w:t>27</w:t>
      </w:r>
      <w:r w:rsidRPr="003A3FBB">
        <w:rPr>
          <w:noProof w:val="0"/>
        </w:rPr>
        <w:fldChar w:fldCharType="end"/>
      </w:r>
    </w:p>
    <w:p w14:paraId="268F5111" w14:textId="1C3BC229" w:rsidR="00A55C3F" w:rsidRPr="003A3FBB" w:rsidRDefault="00A55C3F" w:rsidP="00A55C3F">
      <w:pPr>
        <w:pStyle w:val="TOC3"/>
        <w:rPr>
          <w:rFonts w:asciiTheme="minorHAnsi" w:eastAsiaTheme="minorEastAsia" w:hAnsiTheme="minorHAnsi" w:cstheme="minorBidi"/>
          <w:noProof w:val="0"/>
          <w:sz w:val="22"/>
          <w:szCs w:val="22"/>
          <w:lang w:eastAsia="en-GB"/>
        </w:rPr>
      </w:pPr>
      <w:r w:rsidRPr="003A3FBB">
        <w:rPr>
          <w:rFonts w:eastAsia="SimSun"/>
          <w:noProof w:val="0"/>
        </w:rPr>
        <w:t>6.1.1</w:t>
      </w:r>
      <w:r w:rsidRPr="003A3FBB">
        <w:rPr>
          <w:rFonts w:eastAsia="SimSun"/>
          <w:noProof w:val="0"/>
        </w:rPr>
        <w:tab/>
        <w:t>Use cases</w:t>
      </w:r>
      <w:r w:rsidRPr="003A3FBB">
        <w:rPr>
          <w:noProof w:val="0"/>
        </w:rPr>
        <w:tab/>
      </w:r>
      <w:r w:rsidRPr="003A3FBB">
        <w:rPr>
          <w:noProof w:val="0"/>
        </w:rPr>
        <w:fldChar w:fldCharType="begin"/>
      </w:r>
      <w:r w:rsidRPr="003A3FBB">
        <w:rPr>
          <w:noProof w:val="0"/>
        </w:rPr>
        <w:instrText xml:space="preserve"> PAGEREF _Toc129080314 \h </w:instrText>
      </w:r>
      <w:r w:rsidRPr="003A3FBB">
        <w:rPr>
          <w:noProof w:val="0"/>
        </w:rPr>
      </w:r>
      <w:r w:rsidRPr="003A3FBB">
        <w:rPr>
          <w:noProof w:val="0"/>
        </w:rPr>
        <w:fldChar w:fldCharType="separate"/>
      </w:r>
      <w:r w:rsidRPr="003A3FBB">
        <w:rPr>
          <w:noProof w:val="0"/>
        </w:rPr>
        <w:t>27</w:t>
      </w:r>
      <w:r w:rsidRPr="003A3FBB">
        <w:rPr>
          <w:noProof w:val="0"/>
        </w:rPr>
        <w:fldChar w:fldCharType="end"/>
      </w:r>
    </w:p>
    <w:p w14:paraId="6325B784" w14:textId="461DD695" w:rsidR="00A55C3F" w:rsidRPr="003A3FBB" w:rsidRDefault="00A55C3F" w:rsidP="00A55C3F">
      <w:pPr>
        <w:pStyle w:val="TOC4"/>
        <w:rPr>
          <w:rFonts w:asciiTheme="minorHAnsi" w:eastAsiaTheme="minorEastAsia" w:hAnsiTheme="minorHAnsi" w:cstheme="minorBidi"/>
          <w:noProof w:val="0"/>
          <w:sz w:val="22"/>
          <w:szCs w:val="22"/>
          <w:lang w:eastAsia="en-GB"/>
        </w:rPr>
      </w:pPr>
      <w:r w:rsidRPr="003A3FBB">
        <w:rPr>
          <w:noProof w:val="0"/>
        </w:rPr>
        <w:t>6.1.1.1</w:t>
      </w:r>
      <w:r w:rsidRPr="003A3FBB">
        <w:rPr>
          <w:noProof w:val="0"/>
        </w:rPr>
        <w:tab/>
        <w:t>Use case #1a: Network access control</w:t>
      </w:r>
      <w:r w:rsidRPr="003A3FBB">
        <w:rPr>
          <w:noProof w:val="0"/>
        </w:rPr>
        <w:tab/>
      </w:r>
      <w:r w:rsidRPr="003A3FBB">
        <w:rPr>
          <w:noProof w:val="0"/>
        </w:rPr>
        <w:fldChar w:fldCharType="begin"/>
      </w:r>
      <w:r w:rsidRPr="003A3FBB">
        <w:rPr>
          <w:noProof w:val="0"/>
        </w:rPr>
        <w:instrText xml:space="preserve"> PAGEREF _Toc129080315 \h </w:instrText>
      </w:r>
      <w:r w:rsidRPr="003A3FBB">
        <w:rPr>
          <w:noProof w:val="0"/>
        </w:rPr>
      </w:r>
      <w:r w:rsidRPr="003A3FBB">
        <w:rPr>
          <w:noProof w:val="0"/>
        </w:rPr>
        <w:fldChar w:fldCharType="separate"/>
      </w:r>
      <w:r w:rsidRPr="003A3FBB">
        <w:rPr>
          <w:noProof w:val="0"/>
        </w:rPr>
        <w:t>27</w:t>
      </w:r>
      <w:r w:rsidRPr="003A3FBB">
        <w:rPr>
          <w:noProof w:val="0"/>
        </w:rPr>
        <w:fldChar w:fldCharType="end"/>
      </w:r>
    </w:p>
    <w:p w14:paraId="38FE2197" w14:textId="2B98A01A" w:rsidR="00A55C3F" w:rsidRPr="003A3FBB" w:rsidRDefault="00A55C3F" w:rsidP="00A55C3F">
      <w:pPr>
        <w:pStyle w:val="TOC4"/>
        <w:rPr>
          <w:rFonts w:asciiTheme="minorHAnsi" w:eastAsiaTheme="minorEastAsia" w:hAnsiTheme="minorHAnsi" w:cstheme="minorBidi"/>
          <w:noProof w:val="0"/>
          <w:sz w:val="22"/>
          <w:szCs w:val="22"/>
          <w:lang w:eastAsia="en-GB"/>
        </w:rPr>
      </w:pPr>
      <w:r w:rsidRPr="003A3FBB">
        <w:rPr>
          <w:noProof w:val="0"/>
        </w:rPr>
        <w:t>6.1.1.2</w:t>
      </w:r>
      <w:r w:rsidRPr="003A3FBB">
        <w:rPr>
          <w:noProof w:val="0"/>
        </w:rPr>
        <w:tab/>
        <w:t>Use case #1b: Converged charging for number of UEs</w:t>
      </w:r>
      <w:r w:rsidRPr="003A3FBB">
        <w:rPr>
          <w:noProof w:val="0"/>
        </w:rPr>
        <w:tab/>
      </w:r>
      <w:r w:rsidRPr="003A3FBB">
        <w:rPr>
          <w:noProof w:val="0"/>
        </w:rPr>
        <w:fldChar w:fldCharType="begin"/>
      </w:r>
      <w:r w:rsidRPr="003A3FBB">
        <w:rPr>
          <w:noProof w:val="0"/>
        </w:rPr>
        <w:instrText xml:space="preserve"> PAGEREF _Toc129080316 \h </w:instrText>
      </w:r>
      <w:r w:rsidRPr="003A3FBB">
        <w:rPr>
          <w:noProof w:val="0"/>
        </w:rPr>
      </w:r>
      <w:r w:rsidRPr="003A3FBB">
        <w:rPr>
          <w:noProof w:val="0"/>
        </w:rPr>
        <w:fldChar w:fldCharType="separate"/>
      </w:r>
      <w:r w:rsidRPr="003A3FBB">
        <w:rPr>
          <w:noProof w:val="0"/>
        </w:rPr>
        <w:t>27</w:t>
      </w:r>
      <w:r w:rsidRPr="003A3FBB">
        <w:rPr>
          <w:noProof w:val="0"/>
        </w:rPr>
        <w:fldChar w:fldCharType="end"/>
      </w:r>
    </w:p>
    <w:p w14:paraId="085B6125" w14:textId="32D39D0D" w:rsidR="00A55C3F" w:rsidRPr="003A3FBB" w:rsidRDefault="00A55C3F" w:rsidP="00A55C3F">
      <w:pPr>
        <w:pStyle w:val="TOC4"/>
        <w:rPr>
          <w:rFonts w:asciiTheme="minorHAnsi" w:eastAsiaTheme="minorEastAsia" w:hAnsiTheme="minorHAnsi" w:cstheme="minorBidi"/>
          <w:noProof w:val="0"/>
          <w:sz w:val="22"/>
          <w:szCs w:val="22"/>
          <w:lang w:eastAsia="en-GB"/>
        </w:rPr>
      </w:pPr>
      <w:r w:rsidRPr="003A3FBB">
        <w:rPr>
          <w:noProof w:val="0"/>
        </w:rPr>
        <w:t>6.1.1.3</w:t>
      </w:r>
      <w:r w:rsidRPr="003A3FBB">
        <w:rPr>
          <w:noProof w:val="0"/>
        </w:rPr>
        <w:tab/>
        <w:t>Use case #1c: Converged charging for number of PDU sessions</w:t>
      </w:r>
      <w:r w:rsidRPr="003A3FBB">
        <w:rPr>
          <w:noProof w:val="0"/>
        </w:rPr>
        <w:tab/>
      </w:r>
      <w:r w:rsidRPr="003A3FBB">
        <w:rPr>
          <w:noProof w:val="0"/>
        </w:rPr>
        <w:fldChar w:fldCharType="begin"/>
      </w:r>
      <w:r w:rsidRPr="003A3FBB">
        <w:rPr>
          <w:noProof w:val="0"/>
        </w:rPr>
        <w:instrText xml:space="preserve"> PAGEREF _Toc129080317 \h </w:instrText>
      </w:r>
      <w:r w:rsidRPr="003A3FBB">
        <w:rPr>
          <w:noProof w:val="0"/>
        </w:rPr>
      </w:r>
      <w:r w:rsidRPr="003A3FBB">
        <w:rPr>
          <w:noProof w:val="0"/>
        </w:rPr>
        <w:fldChar w:fldCharType="separate"/>
      </w:r>
      <w:r w:rsidRPr="003A3FBB">
        <w:rPr>
          <w:noProof w:val="0"/>
        </w:rPr>
        <w:t>27</w:t>
      </w:r>
      <w:r w:rsidRPr="003A3FBB">
        <w:rPr>
          <w:noProof w:val="0"/>
        </w:rPr>
        <w:fldChar w:fldCharType="end"/>
      </w:r>
    </w:p>
    <w:p w14:paraId="34AA8044" w14:textId="4C45D456" w:rsidR="00A55C3F" w:rsidRPr="003A3FBB" w:rsidRDefault="00A55C3F" w:rsidP="00A55C3F">
      <w:pPr>
        <w:pStyle w:val="TOC3"/>
        <w:rPr>
          <w:rFonts w:asciiTheme="minorHAnsi" w:eastAsiaTheme="minorEastAsia" w:hAnsiTheme="minorHAnsi" w:cstheme="minorBidi"/>
          <w:noProof w:val="0"/>
          <w:sz w:val="22"/>
          <w:szCs w:val="22"/>
          <w:lang w:eastAsia="en-GB"/>
        </w:rPr>
      </w:pPr>
      <w:r w:rsidRPr="003A3FBB">
        <w:rPr>
          <w:rFonts w:eastAsia="SimSun"/>
          <w:noProof w:val="0"/>
        </w:rPr>
        <w:t>6.1.</w:t>
      </w:r>
      <w:r w:rsidRPr="003A3FBB">
        <w:rPr>
          <w:rFonts w:eastAsia="SimSun"/>
          <w:noProof w:val="0"/>
          <w:lang w:eastAsia="zh-CN"/>
        </w:rPr>
        <w:t>2</w:t>
      </w:r>
      <w:r w:rsidRPr="003A3FBB">
        <w:rPr>
          <w:rFonts w:eastAsia="SimSun"/>
          <w:noProof w:val="0"/>
        </w:rPr>
        <w:tab/>
        <w:t>Potential charging requirements</w:t>
      </w:r>
      <w:r w:rsidRPr="003A3FBB">
        <w:rPr>
          <w:noProof w:val="0"/>
        </w:rPr>
        <w:tab/>
      </w:r>
      <w:r w:rsidRPr="003A3FBB">
        <w:rPr>
          <w:noProof w:val="0"/>
        </w:rPr>
        <w:fldChar w:fldCharType="begin"/>
      </w:r>
      <w:r w:rsidRPr="003A3FBB">
        <w:rPr>
          <w:noProof w:val="0"/>
        </w:rPr>
        <w:instrText xml:space="preserve"> PAGEREF _Toc129080318 \h </w:instrText>
      </w:r>
      <w:r w:rsidRPr="003A3FBB">
        <w:rPr>
          <w:noProof w:val="0"/>
        </w:rPr>
      </w:r>
      <w:r w:rsidRPr="003A3FBB">
        <w:rPr>
          <w:noProof w:val="0"/>
        </w:rPr>
        <w:fldChar w:fldCharType="separate"/>
      </w:r>
      <w:r w:rsidRPr="003A3FBB">
        <w:rPr>
          <w:noProof w:val="0"/>
        </w:rPr>
        <w:t>27</w:t>
      </w:r>
      <w:r w:rsidRPr="003A3FBB">
        <w:rPr>
          <w:noProof w:val="0"/>
        </w:rPr>
        <w:fldChar w:fldCharType="end"/>
      </w:r>
    </w:p>
    <w:p w14:paraId="0C07708C" w14:textId="69EC38C9" w:rsidR="00A55C3F" w:rsidRPr="003A3FBB" w:rsidRDefault="00A55C3F" w:rsidP="00A55C3F">
      <w:pPr>
        <w:pStyle w:val="TOC3"/>
        <w:rPr>
          <w:rFonts w:asciiTheme="minorHAnsi" w:eastAsiaTheme="minorEastAsia" w:hAnsiTheme="minorHAnsi" w:cstheme="minorBidi"/>
          <w:noProof w:val="0"/>
          <w:sz w:val="22"/>
          <w:szCs w:val="22"/>
          <w:lang w:eastAsia="en-GB"/>
        </w:rPr>
      </w:pPr>
      <w:r w:rsidRPr="003A3FBB">
        <w:rPr>
          <w:rFonts w:eastAsia="SimSun"/>
          <w:noProof w:val="0"/>
        </w:rPr>
        <w:t>6.1.</w:t>
      </w:r>
      <w:r w:rsidRPr="003A3FBB">
        <w:rPr>
          <w:rFonts w:eastAsia="SimSun"/>
          <w:noProof w:val="0"/>
          <w:lang w:eastAsia="zh-CN"/>
        </w:rPr>
        <w:t>3</w:t>
      </w:r>
      <w:r w:rsidRPr="003A3FBB">
        <w:rPr>
          <w:rFonts w:eastAsia="SimSun"/>
          <w:noProof w:val="0"/>
        </w:rPr>
        <w:tab/>
        <w:t>Key issues</w:t>
      </w:r>
      <w:r w:rsidRPr="003A3FBB">
        <w:rPr>
          <w:noProof w:val="0"/>
        </w:rPr>
        <w:tab/>
      </w:r>
      <w:r w:rsidRPr="003A3FBB">
        <w:rPr>
          <w:noProof w:val="0"/>
        </w:rPr>
        <w:fldChar w:fldCharType="begin"/>
      </w:r>
      <w:r w:rsidRPr="003A3FBB">
        <w:rPr>
          <w:noProof w:val="0"/>
        </w:rPr>
        <w:instrText xml:space="preserve"> PAGEREF _Toc129080319 \h </w:instrText>
      </w:r>
      <w:r w:rsidRPr="003A3FBB">
        <w:rPr>
          <w:noProof w:val="0"/>
        </w:rPr>
      </w:r>
      <w:r w:rsidRPr="003A3FBB">
        <w:rPr>
          <w:noProof w:val="0"/>
        </w:rPr>
        <w:fldChar w:fldCharType="separate"/>
      </w:r>
      <w:r w:rsidRPr="003A3FBB">
        <w:rPr>
          <w:noProof w:val="0"/>
        </w:rPr>
        <w:t>28</w:t>
      </w:r>
      <w:r w:rsidRPr="003A3FBB">
        <w:rPr>
          <w:noProof w:val="0"/>
        </w:rPr>
        <w:fldChar w:fldCharType="end"/>
      </w:r>
    </w:p>
    <w:p w14:paraId="1475550C" w14:textId="0D532FB1" w:rsidR="00A55C3F" w:rsidRPr="003A3FBB" w:rsidRDefault="00A55C3F" w:rsidP="00A55C3F">
      <w:pPr>
        <w:pStyle w:val="TOC3"/>
        <w:rPr>
          <w:rFonts w:asciiTheme="minorHAnsi" w:eastAsiaTheme="minorEastAsia" w:hAnsiTheme="minorHAnsi" w:cstheme="minorBidi"/>
          <w:noProof w:val="0"/>
          <w:sz w:val="22"/>
          <w:szCs w:val="22"/>
          <w:lang w:eastAsia="en-GB"/>
        </w:rPr>
      </w:pPr>
      <w:r w:rsidRPr="003A3FBB">
        <w:rPr>
          <w:rFonts w:eastAsia="SimSun"/>
          <w:noProof w:val="0"/>
        </w:rPr>
        <w:t>6.1.</w:t>
      </w:r>
      <w:r w:rsidRPr="003A3FBB">
        <w:rPr>
          <w:rFonts w:eastAsia="SimSun"/>
          <w:noProof w:val="0"/>
          <w:lang w:eastAsia="zh-CN"/>
        </w:rPr>
        <w:t>4</w:t>
      </w:r>
      <w:r w:rsidRPr="003A3FBB">
        <w:rPr>
          <w:rFonts w:eastAsia="SimSun"/>
          <w:noProof w:val="0"/>
        </w:rPr>
        <w:tab/>
        <w:t>Possible solutions</w:t>
      </w:r>
      <w:r w:rsidRPr="003A3FBB">
        <w:rPr>
          <w:noProof w:val="0"/>
        </w:rPr>
        <w:tab/>
      </w:r>
      <w:r w:rsidRPr="003A3FBB">
        <w:rPr>
          <w:noProof w:val="0"/>
        </w:rPr>
        <w:fldChar w:fldCharType="begin"/>
      </w:r>
      <w:r w:rsidRPr="003A3FBB">
        <w:rPr>
          <w:noProof w:val="0"/>
        </w:rPr>
        <w:instrText xml:space="preserve"> PAGEREF _Toc129080320 \h </w:instrText>
      </w:r>
      <w:r w:rsidRPr="003A3FBB">
        <w:rPr>
          <w:noProof w:val="0"/>
        </w:rPr>
      </w:r>
      <w:r w:rsidRPr="003A3FBB">
        <w:rPr>
          <w:noProof w:val="0"/>
        </w:rPr>
        <w:fldChar w:fldCharType="separate"/>
      </w:r>
      <w:r w:rsidRPr="003A3FBB">
        <w:rPr>
          <w:noProof w:val="0"/>
        </w:rPr>
        <w:t>28</w:t>
      </w:r>
      <w:r w:rsidRPr="003A3FBB">
        <w:rPr>
          <w:noProof w:val="0"/>
        </w:rPr>
        <w:fldChar w:fldCharType="end"/>
      </w:r>
    </w:p>
    <w:p w14:paraId="744C6AF3" w14:textId="39C52562" w:rsidR="00A55C3F" w:rsidRPr="003A3FBB" w:rsidRDefault="00A55C3F" w:rsidP="00A55C3F">
      <w:pPr>
        <w:pStyle w:val="TOC4"/>
        <w:rPr>
          <w:rFonts w:asciiTheme="minorHAnsi" w:eastAsiaTheme="minorEastAsia" w:hAnsiTheme="minorHAnsi" w:cstheme="minorBidi"/>
          <w:noProof w:val="0"/>
          <w:sz w:val="22"/>
          <w:szCs w:val="22"/>
          <w:lang w:eastAsia="en-GB"/>
        </w:rPr>
      </w:pPr>
      <w:r w:rsidRPr="003A3FBB">
        <w:rPr>
          <w:noProof w:val="0"/>
        </w:rPr>
        <w:t>6.1.4.1</w:t>
      </w:r>
      <w:r w:rsidRPr="003A3FBB">
        <w:rPr>
          <w:noProof w:val="0"/>
        </w:rPr>
        <w:tab/>
        <w:t>Solution #1: End user charging for PNI-NPN network usage of access</w:t>
      </w:r>
      <w:r w:rsidRPr="003A3FBB">
        <w:rPr>
          <w:noProof w:val="0"/>
        </w:rPr>
        <w:tab/>
      </w:r>
      <w:r w:rsidRPr="003A3FBB">
        <w:rPr>
          <w:noProof w:val="0"/>
        </w:rPr>
        <w:fldChar w:fldCharType="begin"/>
      </w:r>
      <w:r w:rsidRPr="003A3FBB">
        <w:rPr>
          <w:noProof w:val="0"/>
        </w:rPr>
        <w:instrText xml:space="preserve"> PAGEREF _Toc129080321 \h </w:instrText>
      </w:r>
      <w:r w:rsidRPr="003A3FBB">
        <w:rPr>
          <w:noProof w:val="0"/>
        </w:rPr>
      </w:r>
      <w:r w:rsidRPr="003A3FBB">
        <w:rPr>
          <w:noProof w:val="0"/>
        </w:rPr>
        <w:fldChar w:fldCharType="separate"/>
      </w:r>
      <w:r w:rsidRPr="003A3FBB">
        <w:rPr>
          <w:noProof w:val="0"/>
        </w:rPr>
        <w:t>28</w:t>
      </w:r>
      <w:r w:rsidRPr="003A3FBB">
        <w:rPr>
          <w:noProof w:val="0"/>
        </w:rPr>
        <w:fldChar w:fldCharType="end"/>
      </w:r>
    </w:p>
    <w:p w14:paraId="32AFD1F5" w14:textId="488741DF"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6.1.4.1.1</w:t>
      </w:r>
      <w:r w:rsidRPr="003A3FBB">
        <w:rPr>
          <w:noProof w:val="0"/>
        </w:rPr>
        <w:tab/>
      </w:r>
      <w:r w:rsidRPr="003A3FBB">
        <w:rPr>
          <w:noProof w:val="0"/>
          <w:lang w:eastAsia="zh-CN"/>
        </w:rPr>
        <w:t>General</w:t>
      </w:r>
      <w:r w:rsidRPr="003A3FBB">
        <w:rPr>
          <w:noProof w:val="0"/>
        </w:rPr>
        <w:tab/>
      </w:r>
      <w:r w:rsidRPr="003A3FBB">
        <w:rPr>
          <w:noProof w:val="0"/>
        </w:rPr>
        <w:fldChar w:fldCharType="begin"/>
      </w:r>
      <w:r w:rsidRPr="003A3FBB">
        <w:rPr>
          <w:noProof w:val="0"/>
        </w:rPr>
        <w:instrText xml:space="preserve"> PAGEREF _Toc129080322 \h </w:instrText>
      </w:r>
      <w:r w:rsidRPr="003A3FBB">
        <w:rPr>
          <w:noProof w:val="0"/>
        </w:rPr>
      </w:r>
      <w:r w:rsidRPr="003A3FBB">
        <w:rPr>
          <w:noProof w:val="0"/>
        </w:rPr>
        <w:fldChar w:fldCharType="separate"/>
      </w:r>
      <w:r w:rsidRPr="003A3FBB">
        <w:rPr>
          <w:noProof w:val="0"/>
        </w:rPr>
        <w:t>28</w:t>
      </w:r>
      <w:r w:rsidRPr="003A3FBB">
        <w:rPr>
          <w:noProof w:val="0"/>
        </w:rPr>
        <w:fldChar w:fldCharType="end"/>
      </w:r>
    </w:p>
    <w:p w14:paraId="1E166A37" w14:textId="26CA8067"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6.1.4.1.2</w:t>
      </w:r>
      <w:r w:rsidRPr="003A3FBB">
        <w:rPr>
          <w:noProof w:val="0"/>
        </w:rPr>
        <w:tab/>
        <w:t xml:space="preserve">General </w:t>
      </w:r>
      <w:r w:rsidRPr="003A3FBB">
        <w:rPr>
          <w:noProof w:val="0"/>
          <w:lang w:eastAsia="zh-CN"/>
        </w:rPr>
        <w:t>Registration – PEC charging</w:t>
      </w:r>
      <w:r w:rsidRPr="003A3FBB">
        <w:rPr>
          <w:noProof w:val="0"/>
        </w:rPr>
        <w:tab/>
      </w:r>
      <w:r w:rsidRPr="003A3FBB">
        <w:rPr>
          <w:noProof w:val="0"/>
        </w:rPr>
        <w:fldChar w:fldCharType="begin"/>
      </w:r>
      <w:r w:rsidRPr="003A3FBB">
        <w:rPr>
          <w:noProof w:val="0"/>
        </w:rPr>
        <w:instrText xml:space="preserve"> PAGEREF _Toc129080323 \h </w:instrText>
      </w:r>
      <w:r w:rsidRPr="003A3FBB">
        <w:rPr>
          <w:noProof w:val="0"/>
        </w:rPr>
      </w:r>
      <w:r w:rsidRPr="003A3FBB">
        <w:rPr>
          <w:noProof w:val="0"/>
        </w:rPr>
        <w:fldChar w:fldCharType="separate"/>
      </w:r>
      <w:r w:rsidRPr="003A3FBB">
        <w:rPr>
          <w:noProof w:val="0"/>
        </w:rPr>
        <w:t>29</w:t>
      </w:r>
      <w:r w:rsidRPr="003A3FBB">
        <w:rPr>
          <w:noProof w:val="0"/>
        </w:rPr>
        <w:fldChar w:fldCharType="end"/>
      </w:r>
    </w:p>
    <w:p w14:paraId="5CF57B06" w14:textId="3E81C96F"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6.1.4.1.3</w:t>
      </w:r>
      <w:r w:rsidRPr="003A3FBB">
        <w:rPr>
          <w:noProof w:val="0"/>
        </w:rPr>
        <w:tab/>
      </w:r>
      <w:r w:rsidRPr="003A3FBB">
        <w:rPr>
          <w:noProof w:val="0"/>
          <w:lang w:eastAsia="zh-CN"/>
        </w:rPr>
        <w:t>General Registration – IEC</w:t>
      </w:r>
      <w:r w:rsidRPr="003A3FBB">
        <w:rPr>
          <w:noProof w:val="0"/>
        </w:rPr>
        <w:tab/>
      </w:r>
      <w:r w:rsidRPr="003A3FBB">
        <w:rPr>
          <w:noProof w:val="0"/>
        </w:rPr>
        <w:fldChar w:fldCharType="begin"/>
      </w:r>
      <w:r w:rsidRPr="003A3FBB">
        <w:rPr>
          <w:noProof w:val="0"/>
        </w:rPr>
        <w:instrText xml:space="preserve"> PAGEREF _Toc129080324 \h </w:instrText>
      </w:r>
      <w:r w:rsidRPr="003A3FBB">
        <w:rPr>
          <w:noProof w:val="0"/>
        </w:rPr>
      </w:r>
      <w:r w:rsidRPr="003A3FBB">
        <w:rPr>
          <w:noProof w:val="0"/>
        </w:rPr>
        <w:fldChar w:fldCharType="separate"/>
      </w:r>
      <w:r w:rsidRPr="003A3FBB">
        <w:rPr>
          <w:noProof w:val="0"/>
        </w:rPr>
        <w:t>31</w:t>
      </w:r>
      <w:r w:rsidRPr="003A3FBB">
        <w:rPr>
          <w:noProof w:val="0"/>
        </w:rPr>
        <w:fldChar w:fldCharType="end"/>
      </w:r>
    </w:p>
    <w:p w14:paraId="507D741D" w14:textId="2E53A88E"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6.1.4.1.4</w:t>
      </w:r>
      <w:r w:rsidRPr="003A3FBB">
        <w:rPr>
          <w:noProof w:val="0"/>
        </w:rPr>
        <w:tab/>
      </w:r>
      <w:r w:rsidRPr="003A3FBB">
        <w:rPr>
          <w:noProof w:val="0"/>
          <w:lang w:eastAsia="zh-CN"/>
        </w:rPr>
        <w:t>General Registration – ECUR</w:t>
      </w:r>
      <w:r w:rsidRPr="003A3FBB">
        <w:rPr>
          <w:noProof w:val="0"/>
        </w:rPr>
        <w:tab/>
      </w:r>
      <w:r w:rsidRPr="003A3FBB">
        <w:rPr>
          <w:noProof w:val="0"/>
        </w:rPr>
        <w:fldChar w:fldCharType="begin"/>
      </w:r>
      <w:r w:rsidRPr="003A3FBB">
        <w:rPr>
          <w:noProof w:val="0"/>
        </w:rPr>
        <w:instrText xml:space="preserve"> PAGEREF _Toc129080325 \h </w:instrText>
      </w:r>
      <w:r w:rsidRPr="003A3FBB">
        <w:rPr>
          <w:noProof w:val="0"/>
        </w:rPr>
      </w:r>
      <w:r w:rsidRPr="003A3FBB">
        <w:rPr>
          <w:noProof w:val="0"/>
        </w:rPr>
        <w:fldChar w:fldCharType="separate"/>
      </w:r>
      <w:r w:rsidRPr="003A3FBB">
        <w:rPr>
          <w:noProof w:val="0"/>
        </w:rPr>
        <w:t>32</w:t>
      </w:r>
      <w:r w:rsidRPr="003A3FBB">
        <w:rPr>
          <w:noProof w:val="0"/>
        </w:rPr>
        <w:fldChar w:fldCharType="end"/>
      </w:r>
    </w:p>
    <w:p w14:paraId="77DC5BB1" w14:textId="18C2DDED"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6.1.4.1.5</w:t>
      </w:r>
      <w:r w:rsidRPr="003A3FBB">
        <w:rPr>
          <w:noProof w:val="0"/>
        </w:rPr>
        <w:tab/>
        <w:t>Deregistration – PEC charging</w:t>
      </w:r>
      <w:r w:rsidRPr="003A3FBB">
        <w:rPr>
          <w:noProof w:val="0"/>
        </w:rPr>
        <w:tab/>
      </w:r>
      <w:r w:rsidRPr="003A3FBB">
        <w:rPr>
          <w:noProof w:val="0"/>
        </w:rPr>
        <w:fldChar w:fldCharType="begin"/>
      </w:r>
      <w:r w:rsidRPr="003A3FBB">
        <w:rPr>
          <w:noProof w:val="0"/>
        </w:rPr>
        <w:instrText xml:space="preserve"> PAGEREF _Toc129080326 \h </w:instrText>
      </w:r>
      <w:r w:rsidRPr="003A3FBB">
        <w:rPr>
          <w:noProof w:val="0"/>
        </w:rPr>
      </w:r>
      <w:r w:rsidRPr="003A3FBB">
        <w:rPr>
          <w:noProof w:val="0"/>
        </w:rPr>
        <w:fldChar w:fldCharType="separate"/>
      </w:r>
      <w:r w:rsidRPr="003A3FBB">
        <w:rPr>
          <w:noProof w:val="0"/>
        </w:rPr>
        <w:t>33</w:t>
      </w:r>
      <w:r w:rsidRPr="003A3FBB">
        <w:rPr>
          <w:noProof w:val="0"/>
        </w:rPr>
        <w:fldChar w:fldCharType="end"/>
      </w:r>
    </w:p>
    <w:p w14:paraId="5BB6895D" w14:textId="160285BE" w:rsidR="00A55C3F" w:rsidRPr="003A3FBB" w:rsidRDefault="00A55C3F" w:rsidP="00A55C3F">
      <w:pPr>
        <w:pStyle w:val="TOC4"/>
        <w:rPr>
          <w:rFonts w:asciiTheme="minorHAnsi" w:eastAsiaTheme="minorEastAsia" w:hAnsiTheme="minorHAnsi" w:cstheme="minorBidi"/>
          <w:noProof w:val="0"/>
          <w:sz w:val="22"/>
          <w:szCs w:val="22"/>
          <w:lang w:eastAsia="en-GB"/>
        </w:rPr>
      </w:pPr>
      <w:r w:rsidRPr="003A3FBB">
        <w:rPr>
          <w:noProof w:val="0"/>
        </w:rPr>
        <w:t>6.1.4.2</w:t>
      </w:r>
      <w:r w:rsidRPr="003A3FBB">
        <w:rPr>
          <w:noProof w:val="0"/>
        </w:rPr>
        <w:tab/>
        <w:t>Solution #2: Converged charging for number of UEs</w:t>
      </w:r>
      <w:r w:rsidRPr="003A3FBB">
        <w:rPr>
          <w:noProof w:val="0"/>
        </w:rPr>
        <w:tab/>
      </w:r>
      <w:r w:rsidRPr="003A3FBB">
        <w:rPr>
          <w:noProof w:val="0"/>
        </w:rPr>
        <w:fldChar w:fldCharType="begin"/>
      </w:r>
      <w:r w:rsidRPr="003A3FBB">
        <w:rPr>
          <w:noProof w:val="0"/>
        </w:rPr>
        <w:instrText xml:space="preserve"> PAGEREF _Toc129080327 \h </w:instrText>
      </w:r>
      <w:r w:rsidRPr="003A3FBB">
        <w:rPr>
          <w:noProof w:val="0"/>
        </w:rPr>
      </w:r>
      <w:r w:rsidRPr="003A3FBB">
        <w:rPr>
          <w:noProof w:val="0"/>
        </w:rPr>
        <w:fldChar w:fldCharType="separate"/>
      </w:r>
      <w:r w:rsidRPr="003A3FBB">
        <w:rPr>
          <w:noProof w:val="0"/>
        </w:rPr>
        <w:t>34</w:t>
      </w:r>
      <w:r w:rsidRPr="003A3FBB">
        <w:rPr>
          <w:noProof w:val="0"/>
        </w:rPr>
        <w:fldChar w:fldCharType="end"/>
      </w:r>
    </w:p>
    <w:p w14:paraId="04C09C91" w14:textId="1F5CD65B"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6.1.4.2.1</w:t>
      </w:r>
      <w:r w:rsidRPr="003A3FBB">
        <w:rPr>
          <w:noProof w:val="0"/>
        </w:rPr>
        <w:tab/>
      </w:r>
      <w:r w:rsidRPr="003A3FBB">
        <w:rPr>
          <w:noProof w:val="0"/>
          <w:lang w:eastAsia="zh-CN"/>
        </w:rPr>
        <w:t>General</w:t>
      </w:r>
      <w:r w:rsidRPr="003A3FBB">
        <w:rPr>
          <w:noProof w:val="0"/>
        </w:rPr>
        <w:tab/>
      </w:r>
      <w:r w:rsidRPr="003A3FBB">
        <w:rPr>
          <w:noProof w:val="0"/>
        </w:rPr>
        <w:fldChar w:fldCharType="begin"/>
      </w:r>
      <w:r w:rsidRPr="003A3FBB">
        <w:rPr>
          <w:noProof w:val="0"/>
        </w:rPr>
        <w:instrText xml:space="preserve"> PAGEREF _Toc129080328 \h </w:instrText>
      </w:r>
      <w:r w:rsidRPr="003A3FBB">
        <w:rPr>
          <w:noProof w:val="0"/>
        </w:rPr>
      </w:r>
      <w:r w:rsidRPr="003A3FBB">
        <w:rPr>
          <w:noProof w:val="0"/>
        </w:rPr>
        <w:fldChar w:fldCharType="separate"/>
      </w:r>
      <w:r w:rsidRPr="003A3FBB">
        <w:rPr>
          <w:noProof w:val="0"/>
        </w:rPr>
        <w:t>34</w:t>
      </w:r>
      <w:r w:rsidRPr="003A3FBB">
        <w:rPr>
          <w:noProof w:val="0"/>
        </w:rPr>
        <w:fldChar w:fldCharType="end"/>
      </w:r>
    </w:p>
    <w:p w14:paraId="6C4309BD" w14:textId="1CD47D95"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6.1.4.2.2</w:t>
      </w:r>
      <w:r w:rsidRPr="003A3FBB">
        <w:rPr>
          <w:noProof w:val="0"/>
        </w:rPr>
        <w:tab/>
      </w:r>
      <w:r w:rsidRPr="003A3FBB">
        <w:rPr>
          <w:noProof w:val="0"/>
          <w:lang w:eastAsia="zh-CN"/>
        </w:rPr>
        <w:t>Architecture description</w:t>
      </w:r>
      <w:r w:rsidRPr="003A3FBB">
        <w:rPr>
          <w:noProof w:val="0"/>
        </w:rPr>
        <w:tab/>
      </w:r>
      <w:r w:rsidRPr="003A3FBB">
        <w:rPr>
          <w:noProof w:val="0"/>
        </w:rPr>
        <w:fldChar w:fldCharType="begin"/>
      </w:r>
      <w:r w:rsidRPr="003A3FBB">
        <w:rPr>
          <w:noProof w:val="0"/>
        </w:rPr>
        <w:instrText xml:space="preserve"> PAGEREF _Toc129080329 \h </w:instrText>
      </w:r>
      <w:r w:rsidRPr="003A3FBB">
        <w:rPr>
          <w:noProof w:val="0"/>
        </w:rPr>
      </w:r>
      <w:r w:rsidRPr="003A3FBB">
        <w:rPr>
          <w:noProof w:val="0"/>
        </w:rPr>
        <w:fldChar w:fldCharType="separate"/>
      </w:r>
      <w:r w:rsidRPr="003A3FBB">
        <w:rPr>
          <w:noProof w:val="0"/>
        </w:rPr>
        <w:t>34</w:t>
      </w:r>
      <w:r w:rsidRPr="003A3FBB">
        <w:rPr>
          <w:noProof w:val="0"/>
        </w:rPr>
        <w:fldChar w:fldCharType="end"/>
      </w:r>
    </w:p>
    <w:p w14:paraId="62D99829" w14:textId="555F4D26"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6.1.4.2.3</w:t>
      </w:r>
      <w:r w:rsidRPr="003A3FBB">
        <w:rPr>
          <w:noProof w:val="0"/>
        </w:rPr>
        <w:tab/>
        <w:t>Procedures description</w:t>
      </w:r>
      <w:r w:rsidRPr="003A3FBB">
        <w:rPr>
          <w:noProof w:val="0"/>
        </w:rPr>
        <w:tab/>
      </w:r>
      <w:r w:rsidRPr="003A3FBB">
        <w:rPr>
          <w:noProof w:val="0"/>
        </w:rPr>
        <w:fldChar w:fldCharType="begin"/>
      </w:r>
      <w:r w:rsidRPr="003A3FBB">
        <w:rPr>
          <w:noProof w:val="0"/>
        </w:rPr>
        <w:instrText xml:space="preserve"> PAGEREF _Toc129080330 \h </w:instrText>
      </w:r>
      <w:r w:rsidRPr="003A3FBB">
        <w:rPr>
          <w:noProof w:val="0"/>
        </w:rPr>
      </w:r>
      <w:r w:rsidRPr="003A3FBB">
        <w:rPr>
          <w:noProof w:val="0"/>
        </w:rPr>
        <w:fldChar w:fldCharType="separate"/>
      </w:r>
      <w:r w:rsidRPr="003A3FBB">
        <w:rPr>
          <w:noProof w:val="0"/>
        </w:rPr>
        <w:t>35</w:t>
      </w:r>
      <w:r w:rsidRPr="003A3FBB">
        <w:rPr>
          <w:noProof w:val="0"/>
        </w:rPr>
        <w:fldChar w:fldCharType="end"/>
      </w:r>
    </w:p>
    <w:p w14:paraId="50AF4A84" w14:textId="1437880E" w:rsidR="00A55C3F" w:rsidRPr="003A3FBB" w:rsidRDefault="00A55C3F" w:rsidP="00A55C3F">
      <w:pPr>
        <w:pStyle w:val="TOC4"/>
        <w:rPr>
          <w:rFonts w:asciiTheme="minorHAnsi" w:eastAsiaTheme="minorEastAsia" w:hAnsiTheme="minorHAnsi" w:cstheme="minorBidi"/>
          <w:noProof w:val="0"/>
          <w:sz w:val="22"/>
          <w:szCs w:val="22"/>
          <w:lang w:eastAsia="en-GB"/>
        </w:rPr>
      </w:pPr>
      <w:r w:rsidRPr="003A3FBB">
        <w:rPr>
          <w:noProof w:val="0"/>
        </w:rPr>
        <w:t>6.1.4.3</w:t>
      </w:r>
      <w:r w:rsidRPr="003A3FBB">
        <w:rPr>
          <w:noProof w:val="0"/>
        </w:rPr>
        <w:tab/>
        <w:t>Solution #3: Converged charging for number of PDU sessions</w:t>
      </w:r>
      <w:r w:rsidRPr="003A3FBB">
        <w:rPr>
          <w:noProof w:val="0"/>
        </w:rPr>
        <w:tab/>
      </w:r>
      <w:r w:rsidRPr="003A3FBB">
        <w:rPr>
          <w:noProof w:val="0"/>
        </w:rPr>
        <w:fldChar w:fldCharType="begin"/>
      </w:r>
      <w:r w:rsidRPr="003A3FBB">
        <w:rPr>
          <w:noProof w:val="0"/>
        </w:rPr>
        <w:instrText xml:space="preserve"> PAGEREF _Toc129080331 \h </w:instrText>
      </w:r>
      <w:r w:rsidRPr="003A3FBB">
        <w:rPr>
          <w:noProof w:val="0"/>
        </w:rPr>
      </w:r>
      <w:r w:rsidRPr="003A3FBB">
        <w:rPr>
          <w:noProof w:val="0"/>
        </w:rPr>
        <w:fldChar w:fldCharType="separate"/>
      </w:r>
      <w:r w:rsidRPr="003A3FBB">
        <w:rPr>
          <w:noProof w:val="0"/>
        </w:rPr>
        <w:t>36</w:t>
      </w:r>
      <w:r w:rsidRPr="003A3FBB">
        <w:rPr>
          <w:noProof w:val="0"/>
        </w:rPr>
        <w:fldChar w:fldCharType="end"/>
      </w:r>
    </w:p>
    <w:p w14:paraId="6FCA79D3" w14:textId="0AA41C08"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6.1.4.3.1</w:t>
      </w:r>
      <w:r w:rsidRPr="003A3FBB">
        <w:rPr>
          <w:noProof w:val="0"/>
        </w:rPr>
        <w:tab/>
      </w:r>
      <w:r w:rsidRPr="003A3FBB">
        <w:rPr>
          <w:noProof w:val="0"/>
          <w:lang w:eastAsia="zh-CN"/>
        </w:rPr>
        <w:t>General</w:t>
      </w:r>
      <w:r w:rsidRPr="003A3FBB">
        <w:rPr>
          <w:noProof w:val="0"/>
        </w:rPr>
        <w:tab/>
      </w:r>
      <w:r w:rsidRPr="003A3FBB">
        <w:rPr>
          <w:noProof w:val="0"/>
        </w:rPr>
        <w:fldChar w:fldCharType="begin"/>
      </w:r>
      <w:r w:rsidRPr="003A3FBB">
        <w:rPr>
          <w:noProof w:val="0"/>
        </w:rPr>
        <w:instrText xml:space="preserve"> PAGEREF _Toc129080332 \h </w:instrText>
      </w:r>
      <w:r w:rsidRPr="003A3FBB">
        <w:rPr>
          <w:noProof w:val="0"/>
        </w:rPr>
      </w:r>
      <w:r w:rsidRPr="003A3FBB">
        <w:rPr>
          <w:noProof w:val="0"/>
        </w:rPr>
        <w:fldChar w:fldCharType="separate"/>
      </w:r>
      <w:r w:rsidRPr="003A3FBB">
        <w:rPr>
          <w:noProof w:val="0"/>
        </w:rPr>
        <w:t>36</w:t>
      </w:r>
      <w:r w:rsidRPr="003A3FBB">
        <w:rPr>
          <w:noProof w:val="0"/>
        </w:rPr>
        <w:fldChar w:fldCharType="end"/>
      </w:r>
    </w:p>
    <w:p w14:paraId="45B0859E" w14:textId="386F96F3"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6.1.4.3.2</w:t>
      </w:r>
      <w:r w:rsidRPr="003A3FBB">
        <w:rPr>
          <w:noProof w:val="0"/>
        </w:rPr>
        <w:tab/>
      </w:r>
      <w:r w:rsidRPr="003A3FBB">
        <w:rPr>
          <w:noProof w:val="0"/>
          <w:lang w:eastAsia="zh-CN"/>
        </w:rPr>
        <w:t>Architecture description</w:t>
      </w:r>
      <w:r w:rsidRPr="003A3FBB">
        <w:rPr>
          <w:noProof w:val="0"/>
        </w:rPr>
        <w:tab/>
      </w:r>
      <w:r w:rsidRPr="003A3FBB">
        <w:rPr>
          <w:noProof w:val="0"/>
        </w:rPr>
        <w:fldChar w:fldCharType="begin"/>
      </w:r>
      <w:r w:rsidRPr="003A3FBB">
        <w:rPr>
          <w:noProof w:val="0"/>
        </w:rPr>
        <w:instrText xml:space="preserve"> PAGEREF _Toc129080333 \h </w:instrText>
      </w:r>
      <w:r w:rsidRPr="003A3FBB">
        <w:rPr>
          <w:noProof w:val="0"/>
        </w:rPr>
      </w:r>
      <w:r w:rsidRPr="003A3FBB">
        <w:rPr>
          <w:noProof w:val="0"/>
        </w:rPr>
        <w:fldChar w:fldCharType="separate"/>
      </w:r>
      <w:r w:rsidRPr="003A3FBB">
        <w:rPr>
          <w:noProof w:val="0"/>
        </w:rPr>
        <w:t>36</w:t>
      </w:r>
      <w:r w:rsidRPr="003A3FBB">
        <w:rPr>
          <w:noProof w:val="0"/>
        </w:rPr>
        <w:fldChar w:fldCharType="end"/>
      </w:r>
    </w:p>
    <w:p w14:paraId="2002E2E1" w14:textId="7A207D01"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6.1.4.3.3</w:t>
      </w:r>
      <w:r w:rsidRPr="003A3FBB">
        <w:rPr>
          <w:noProof w:val="0"/>
        </w:rPr>
        <w:tab/>
        <w:t>Procedures description</w:t>
      </w:r>
      <w:r w:rsidRPr="003A3FBB">
        <w:rPr>
          <w:noProof w:val="0"/>
        </w:rPr>
        <w:tab/>
      </w:r>
      <w:r w:rsidRPr="003A3FBB">
        <w:rPr>
          <w:noProof w:val="0"/>
        </w:rPr>
        <w:fldChar w:fldCharType="begin"/>
      </w:r>
      <w:r w:rsidRPr="003A3FBB">
        <w:rPr>
          <w:noProof w:val="0"/>
        </w:rPr>
        <w:instrText xml:space="preserve"> PAGEREF _Toc129080334 \h </w:instrText>
      </w:r>
      <w:r w:rsidRPr="003A3FBB">
        <w:rPr>
          <w:noProof w:val="0"/>
        </w:rPr>
      </w:r>
      <w:r w:rsidRPr="003A3FBB">
        <w:rPr>
          <w:noProof w:val="0"/>
        </w:rPr>
        <w:fldChar w:fldCharType="separate"/>
      </w:r>
      <w:r w:rsidRPr="003A3FBB">
        <w:rPr>
          <w:noProof w:val="0"/>
        </w:rPr>
        <w:t>36</w:t>
      </w:r>
      <w:r w:rsidRPr="003A3FBB">
        <w:rPr>
          <w:noProof w:val="0"/>
        </w:rPr>
        <w:fldChar w:fldCharType="end"/>
      </w:r>
    </w:p>
    <w:p w14:paraId="29C69B78" w14:textId="6A5BF86E" w:rsidR="00A55C3F" w:rsidRPr="003A3FBB" w:rsidRDefault="00A55C3F" w:rsidP="00A55C3F">
      <w:pPr>
        <w:pStyle w:val="TOC4"/>
        <w:rPr>
          <w:rFonts w:asciiTheme="minorHAnsi" w:eastAsiaTheme="minorEastAsia" w:hAnsiTheme="minorHAnsi" w:cstheme="minorBidi"/>
          <w:noProof w:val="0"/>
          <w:sz w:val="22"/>
          <w:szCs w:val="22"/>
          <w:lang w:eastAsia="en-GB"/>
        </w:rPr>
      </w:pPr>
      <w:r w:rsidRPr="003A3FBB">
        <w:rPr>
          <w:noProof w:val="0"/>
        </w:rPr>
        <w:t>6.1.4.4</w:t>
      </w:r>
      <w:r w:rsidRPr="003A3FBB">
        <w:rPr>
          <w:noProof w:val="0"/>
        </w:rPr>
        <w:tab/>
        <w:t>Solution #4: Converged charging for number of UEs or PDU sessions using separate CCS</w:t>
      </w:r>
      <w:r w:rsidRPr="003A3FBB">
        <w:rPr>
          <w:noProof w:val="0"/>
        </w:rPr>
        <w:tab/>
      </w:r>
      <w:r w:rsidRPr="003A3FBB">
        <w:rPr>
          <w:noProof w:val="0"/>
        </w:rPr>
        <w:fldChar w:fldCharType="begin"/>
      </w:r>
      <w:r w:rsidRPr="003A3FBB">
        <w:rPr>
          <w:noProof w:val="0"/>
        </w:rPr>
        <w:instrText xml:space="preserve"> PAGEREF _Toc129080335 \h </w:instrText>
      </w:r>
      <w:r w:rsidRPr="003A3FBB">
        <w:rPr>
          <w:noProof w:val="0"/>
        </w:rPr>
      </w:r>
      <w:r w:rsidRPr="003A3FBB">
        <w:rPr>
          <w:noProof w:val="0"/>
        </w:rPr>
        <w:fldChar w:fldCharType="separate"/>
      </w:r>
      <w:r w:rsidRPr="003A3FBB">
        <w:rPr>
          <w:noProof w:val="0"/>
        </w:rPr>
        <w:t>37</w:t>
      </w:r>
      <w:r w:rsidRPr="003A3FBB">
        <w:rPr>
          <w:noProof w:val="0"/>
        </w:rPr>
        <w:fldChar w:fldCharType="end"/>
      </w:r>
    </w:p>
    <w:p w14:paraId="43471A3E" w14:textId="6ED2AC08"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6.1.4.4.1</w:t>
      </w:r>
      <w:r w:rsidRPr="003A3FBB">
        <w:rPr>
          <w:noProof w:val="0"/>
        </w:rPr>
        <w:tab/>
        <w:t>General</w:t>
      </w:r>
      <w:r w:rsidRPr="003A3FBB">
        <w:rPr>
          <w:noProof w:val="0"/>
        </w:rPr>
        <w:tab/>
      </w:r>
      <w:r w:rsidRPr="003A3FBB">
        <w:rPr>
          <w:noProof w:val="0"/>
        </w:rPr>
        <w:fldChar w:fldCharType="begin"/>
      </w:r>
      <w:r w:rsidRPr="003A3FBB">
        <w:rPr>
          <w:noProof w:val="0"/>
        </w:rPr>
        <w:instrText xml:space="preserve"> PAGEREF _Toc129080336 \h </w:instrText>
      </w:r>
      <w:r w:rsidRPr="003A3FBB">
        <w:rPr>
          <w:noProof w:val="0"/>
        </w:rPr>
      </w:r>
      <w:r w:rsidRPr="003A3FBB">
        <w:rPr>
          <w:noProof w:val="0"/>
        </w:rPr>
        <w:fldChar w:fldCharType="separate"/>
      </w:r>
      <w:r w:rsidRPr="003A3FBB">
        <w:rPr>
          <w:noProof w:val="0"/>
        </w:rPr>
        <w:t>37</w:t>
      </w:r>
      <w:r w:rsidRPr="003A3FBB">
        <w:rPr>
          <w:noProof w:val="0"/>
        </w:rPr>
        <w:fldChar w:fldCharType="end"/>
      </w:r>
    </w:p>
    <w:p w14:paraId="19C69996" w14:textId="46BF49BC"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6.1.4.4.2</w:t>
      </w:r>
      <w:r w:rsidRPr="003A3FBB">
        <w:rPr>
          <w:noProof w:val="0"/>
        </w:rPr>
        <w:tab/>
        <w:t>Architecture description</w:t>
      </w:r>
      <w:r w:rsidRPr="003A3FBB">
        <w:rPr>
          <w:noProof w:val="0"/>
        </w:rPr>
        <w:tab/>
      </w:r>
      <w:r w:rsidRPr="003A3FBB">
        <w:rPr>
          <w:noProof w:val="0"/>
        </w:rPr>
        <w:fldChar w:fldCharType="begin"/>
      </w:r>
      <w:r w:rsidRPr="003A3FBB">
        <w:rPr>
          <w:noProof w:val="0"/>
        </w:rPr>
        <w:instrText xml:space="preserve"> PAGEREF _Toc129080337 \h </w:instrText>
      </w:r>
      <w:r w:rsidRPr="003A3FBB">
        <w:rPr>
          <w:noProof w:val="0"/>
        </w:rPr>
      </w:r>
      <w:r w:rsidRPr="003A3FBB">
        <w:rPr>
          <w:noProof w:val="0"/>
        </w:rPr>
        <w:fldChar w:fldCharType="separate"/>
      </w:r>
      <w:r w:rsidRPr="003A3FBB">
        <w:rPr>
          <w:noProof w:val="0"/>
        </w:rPr>
        <w:t>38</w:t>
      </w:r>
      <w:r w:rsidRPr="003A3FBB">
        <w:rPr>
          <w:noProof w:val="0"/>
        </w:rPr>
        <w:fldChar w:fldCharType="end"/>
      </w:r>
    </w:p>
    <w:p w14:paraId="72FED9E5" w14:textId="396688C3"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6.1.4.4.3</w:t>
      </w:r>
      <w:r w:rsidRPr="003A3FBB">
        <w:rPr>
          <w:noProof w:val="0"/>
        </w:rPr>
        <w:tab/>
        <w:t>Procedures description</w:t>
      </w:r>
      <w:r w:rsidRPr="003A3FBB">
        <w:rPr>
          <w:noProof w:val="0"/>
        </w:rPr>
        <w:tab/>
      </w:r>
      <w:r w:rsidRPr="003A3FBB">
        <w:rPr>
          <w:noProof w:val="0"/>
        </w:rPr>
        <w:fldChar w:fldCharType="begin"/>
      </w:r>
      <w:r w:rsidRPr="003A3FBB">
        <w:rPr>
          <w:noProof w:val="0"/>
        </w:rPr>
        <w:instrText xml:space="preserve"> PAGEREF _Toc129080338 \h </w:instrText>
      </w:r>
      <w:r w:rsidRPr="003A3FBB">
        <w:rPr>
          <w:noProof w:val="0"/>
        </w:rPr>
      </w:r>
      <w:r w:rsidRPr="003A3FBB">
        <w:rPr>
          <w:noProof w:val="0"/>
        </w:rPr>
        <w:fldChar w:fldCharType="separate"/>
      </w:r>
      <w:r w:rsidRPr="003A3FBB">
        <w:rPr>
          <w:noProof w:val="0"/>
        </w:rPr>
        <w:t>38</w:t>
      </w:r>
      <w:r w:rsidRPr="003A3FBB">
        <w:rPr>
          <w:noProof w:val="0"/>
        </w:rPr>
        <w:fldChar w:fldCharType="end"/>
      </w:r>
    </w:p>
    <w:p w14:paraId="35FA0E31" w14:textId="39D6B877" w:rsidR="00A55C3F" w:rsidRPr="003A3FBB" w:rsidRDefault="00A55C3F" w:rsidP="00A55C3F">
      <w:pPr>
        <w:pStyle w:val="TOC3"/>
        <w:rPr>
          <w:rFonts w:asciiTheme="minorHAnsi" w:eastAsiaTheme="minorEastAsia" w:hAnsiTheme="minorHAnsi" w:cstheme="minorBidi"/>
          <w:noProof w:val="0"/>
          <w:sz w:val="22"/>
          <w:szCs w:val="22"/>
          <w:lang w:eastAsia="en-GB"/>
        </w:rPr>
      </w:pPr>
      <w:r w:rsidRPr="003A3FBB">
        <w:rPr>
          <w:rFonts w:eastAsia="SimSun"/>
          <w:noProof w:val="0"/>
        </w:rPr>
        <w:t>6.1.</w:t>
      </w:r>
      <w:r w:rsidRPr="003A3FBB">
        <w:rPr>
          <w:rFonts w:eastAsia="SimSun"/>
          <w:noProof w:val="0"/>
          <w:lang w:eastAsia="zh-CN"/>
        </w:rPr>
        <w:t>5</w:t>
      </w:r>
      <w:r w:rsidRPr="003A3FBB">
        <w:rPr>
          <w:rFonts w:eastAsia="SimSun"/>
          <w:noProof w:val="0"/>
        </w:rPr>
        <w:tab/>
        <w:t>Evaluation</w:t>
      </w:r>
      <w:r w:rsidRPr="003A3FBB">
        <w:rPr>
          <w:noProof w:val="0"/>
        </w:rPr>
        <w:tab/>
      </w:r>
      <w:r w:rsidRPr="003A3FBB">
        <w:rPr>
          <w:noProof w:val="0"/>
        </w:rPr>
        <w:fldChar w:fldCharType="begin"/>
      </w:r>
      <w:r w:rsidRPr="003A3FBB">
        <w:rPr>
          <w:noProof w:val="0"/>
        </w:rPr>
        <w:instrText xml:space="preserve"> PAGEREF _Toc129080339 \h </w:instrText>
      </w:r>
      <w:r w:rsidRPr="003A3FBB">
        <w:rPr>
          <w:noProof w:val="0"/>
        </w:rPr>
      </w:r>
      <w:r w:rsidRPr="003A3FBB">
        <w:rPr>
          <w:noProof w:val="0"/>
        </w:rPr>
        <w:fldChar w:fldCharType="separate"/>
      </w:r>
      <w:r w:rsidRPr="003A3FBB">
        <w:rPr>
          <w:noProof w:val="0"/>
        </w:rPr>
        <w:t>41</w:t>
      </w:r>
      <w:r w:rsidRPr="003A3FBB">
        <w:rPr>
          <w:noProof w:val="0"/>
        </w:rPr>
        <w:fldChar w:fldCharType="end"/>
      </w:r>
    </w:p>
    <w:p w14:paraId="54FF4C22" w14:textId="68F30E08" w:rsidR="00A55C3F" w:rsidRPr="003A3FBB" w:rsidRDefault="00A55C3F" w:rsidP="00A55C3F">
      <w:pPr>
        <w:pStyle w:val="TOC4"/>
        <w:rPr>
          <w:rFonts w:asciiTheme="minorHAnsi" w:eastAsiaTheme="minorEastAsia" w:hAnsiTheme="minorHAnsi" w:cstheme="minorBidi"/>
          <w:noProof w:val="0"/>
          <w:sz w:val="22"/>
          <w:szCs w:val="22"/>
          <w:lang w:eastAsia="en-GB"/>
        </w:rPr>
      </w:pPr>
      <w:r w:rsidRPr="003A3FBB">
        <w:rPr>
          <w:noProof w:val="0"/>
        </w:rPr>
        <w:t>6.1.5.1</w:t>
      </w:r>
      <w:r w:rsidRPr="003A3FBB">
        <w:rPr>
          <w:noProof w:val="0"/>
        </w:rPr>
        <w:tab/>
        <w:t>Evaluation of possible solutions for end user charging for PNI-NPN network usage of access</w:t>
      </w:r>
      <w:r w:rsidRPr="003A3FBB">
        <w:rPr>
          <w:noProof w:val="0"/>
        </w:rPr>
        <w:tab/>
      </w:r>
      <w:r w:rsidRPr="003A3FBB">
        <w:rPr>
          <w:noProof w:val="0"/>
        </w:rPr>
        <w:fldChar w:fldCharType="begin"/>
      </w:r>
      <w:r w:rsidRPr="003A3FBB">
        <w:rPr>
          <w:noProof w:val="0"/>
        </w:rPr>
        <w:instrText xml:space="preserve"> PAGEREF _Toc129080340 \h </w:instrText>
      </w:r>
      <w:r w:rsidRPr="003A3FBB">
        <w:rPr>
          <w:noProof w:val="0"/>
        </w:rPr>
      </w:r>
      <w:r w:rsidRPr="003A3FBB">
        <w:rPr>
          <w:noProof w:val="0"/>
        </w:rPr>
        <w:fldChar w:fldCharType="separate"/>
      </w:r>
      <w:r w:rsidRPr="003A3FBB">
        <w:rPr>
          <w:noProof w:val="0"/>
        </w:rPr>
        <w:t>41</w:t>
      </w:r>
      <w:r w:rsidRPr="003A3FBB">
        <w:rPr>
          <w:noProof w:val="0"/>
        </w:rPr>
        <w:fldChar w:fldCharType="end"/>
      </w:r>
    </w:p>
    <w:p w14:paraId="6118A87D" w14:textId="22007BD6" w:rsidR="00A55C3F" w:rsidRPr="003A3FBB" w:rsidRDefault="00A55C3F" w:rsidP="00A55C3F">
      <w:pPr>
        <w:pStyle w:val="TOC4"/>
        <w:rPr>
          <w:rFonts w:asciiTheme="minorHAnsi" w:eastAsiaTheme="minorEastAsia" w:hAnsiTheme="minorHAnsi" w:cstheme="minorBidi"/>
          <w:noProof w:val="0"/>
          <w:sz w:val="22"/>
          <w:szCs w:val="22"/>
          <w:lang w:eastAsia="en-GB"/>
        </w:rPr>
      </w:pPr>
      <w:r w:rsidRPr="003A3FBB">
        <w:rPr>
          <w:noProof w:val="0"/>
        </w:rPr>
        <w:t>6.1.5.2</w:t>
      </w:r>
      <w:r w:rsidRPr="003A3FBB">
        <w:rPr>
          <w:noProof w:val="0"/>
        </w:rPr>
        <w:tab/>
        <w:t>Evaluation of possible solutions for converged charging for number of UEs</w:t>
      </w:r>
      <w:r w:rsidRPr="003A3FBB">
        <w:rPr>
          <w:noProof w:val="0"/>
        </w:rPr>
        <w:tab/>
      </w:r>
      <w:r w:rsidRPr="003A3FBB">
        <w:rPr>
          <w:noProof w:val="0"/>
        </w:rPr>
        <w:fldChar w:fldCharType="begin"/>
      </w:r>
      <w:r w:rsidRPr="003A3FBB">
        <w:rPr>
          <w:noProof w:val="0"/>
        </w:rPr>
        <w:instrText xml:space="preserve"> PAGEREF _Toc129080341 \h </w:instrText>
      </w:r>
      <w:r w:rsidRPr="003A3FBB">
        <w:rPr>
          <w:noProof w:val="0"/>
        </w:rPr>
      </w:r>
      <w:r w:rsidRPr="003A3FBB">
        <w:rPr>
          <w:noProof w:val="0"/>
        </w:rPr>
        <w:fldChar w:fldCharType="separate"/>
      </w:r>
      <w:r w:rsidRPr="003A3FBB">
        <w:rPr>
          <w:noProof w:val="0"/>
        </w:rPr>
        <w:t>41</w:t>
      </w:r>
      <w:r w:rsidRPr="003A3FBB">
        <w:rPr>
          <w:noProof w:val="0"/>
        </w:rPr>
        <w:fldChar w:fldCharType="end"/>
      </w:r>
    </w:p>
    <w:p w14:paraId="0A04B215" w14:textId="58E3ABBB" w:rsidR="00A55C3F" w:rsidRPr="003A3FBB" w:rsidRDefault="00A55C3F" w:rsidP="00A55C3F">
      <w:pPr>
        <w:pStyle w:val="TOC4"/>
        <w:rPr>
          <w:rFonts w:asciiTheme="minorHAnsi" w:eastAsiaTheme="minorEastAsia" w:hAnsiTheme="minorHAnsi" w:cstheme="minorBidi"/>
          <w:noProof w:val="0"/>
          <w:sz w:val="22"/>
          <w:szCs w:val="22"/>
          <w:lang w:eastAsia="en-GB"/>
        </w:rPr>
      </w:pPr>
      <w:r w:rsidRPr="003A3FBB">
        <w:rPr>
          <w:noProof w:val="0"/>
        </w:rPr>
        <w:t>6.1.5.3</w:t>
      </w:r>
      <w:r w:rsidRPr="003A3FBB">
        <w:rPr>
          <w:noProof w:val="0"/>
        </w:rPr>
        <w:tab/>
        <w:t>Evaluation of possible solutions for converged charging for number of PDU sessions</w:t>
      </w:r>
      <w:r w:rsidRPr="003A3FBB">
        <w:rPr>
          <w:noProof w:val="0"/>
        </w:rPr>
        <w:tab/>
      </w:r>
      <w:r w:rsidRPr="003A3FBB">
        <w:rPr>
          <w:noProof w:val="0"/>
        </w:rPr>
        <w:fldChar w:fldCharType="begin"/>
      </w:r>
      <w:r w:rsidRPr="003A3FBB">
        <w:rPr>
          <w:noProof w:val="0"/>
        </w:rPr>
        <w:instrText xml:space="preserve"> PAGEREF _Toc129080342 \h </w:instrText>
      </w:r>
      <w:r w:rsidRPr="003A3FBB">
        <w:rPr>
          <w:noProof w:val="0"/>
        </w:rPr>
      </w:r>
      <w:r w:rsidRPr="003A3FBB">
        <w:rPr>
          <w:noProof w:val="0"/>
        </w:rPr>
        <w:fldChar w:fldCharType="separate"/>
      </w:r>
      <w:r w:rsidRPr="003A3FBB">
        <w:rPr>
          <w:noProof w:val="0"/>
        </w:rPr>
        <w:t>41</w:t>
      </w:r>
      <w:r w:rsidRPr="003A3FBB">
        <w:rPr>
          <w:noProof w:val="0"/>
        </w:rPr>
        <w:fldChar w:fldCharType="end"/>
      </w:r>
    </w:p>
    <w:p w14:paraId="71308DF7" w14:textId="0C285B90" w:rsidR="00A55C3F" w:rsidRPr="003A3FBB" w:rsidRDefault="00A55C3F" w:rsidP="00A55C3F">
      <w:pPr>
        <w:pStyle w:val="TOC3"/>
        <w:rPr>
          <w:rFonts w:asciiTheme="minorHAnsi" w:eastAsiaTheme="minorEastAsia" w:hAnsiTheme="minorHAnsi" w:cstheme="minorBidi"/>
          <w:noProof w:val="0"/>
          <w:sz w:val="22"/>
          <w:szCs w:val="22"/>
          <w:lang w:eastAsia="en-GB"/>
        </w:rPr>
      </w:pPr>
      <w:r w:rsidRPr="003A3FBB">
        <w:rPr>
          <w:rFonts w:eastAsia="SimSun"/>
          <w:noProof w:val="0"/>
        </w:rPr>
        <w:lastRenderedPageBreak/>
        <w:t>6.1.6</w:t>
      </w:r>
      <w:r w:rsidRPr="003A3FBB">
        <w:rPr>
          <w:rFonts w:eastAsia="SimSun"/>
          <w:noProof w:val="0"/>
        </w:rPr>
        <w:tab/>
        <w:t>Conclusion</w:t>
      </w:r>
      <w:r w:rsidRPr="003A3FBB">
        <w:rPr>
          <w:noProof w:val="0"/>
        </w:rPr>
        <w:tab/>
      </w:r>
      <w:r w:rsidRPr="003A3FBB">
        <w:rPr>
          <w:noProof w:val="0"/>
        </w:rPr>
        <w:fldChar w:fldCharType="begin"/>
      </w:r>
      <w:r w:rsidRPr="003A3FBB">
        <w:rPr>
          <w:noProof w:val="0"/>
        </w:rPr>
        <w:instrText xml:space="preserve"> PAGEREF _Toc129080343 \h </w:instrText>
      </w:r>
      <w:r w:rsidRPr="003A3FBB">
        <w:rPr>
          <w:noProof w:val="0"/>
        </w:rPr>
      </w:r>
      <w:r w:rsidRPr="003A3FBB">
        <w:rPr>
          <w:noProof w:val="0"/>
        </w:rPr>
        <w:fldChar w:fldCharType="separate"/>
      </w:r>
      <w:r w:rsidRPr="003A3FBB">
        <w:rPr>
          <w:noProof w:val="0"/>
        </w:rPr>
        <w:t>41</w:t>
      </w:r>
      <w:r w:rsidRPr="003A3FBB">
        <w:rPr>
          <w:noProof w:val="0"/>
        </w:rPr>
        <w:fldChar w:fldCharType="end"/>
      </w:r>
    </w:p>
    <w:p w14:paraId="6EC341BA" w14:textId="22E71EB0" w:rsidR="00A55C3F" w:rsidRPr="003A3FBB" w:rsidRDefault="00A55C3F" w:rsidP="00A55C3F">
      <w:pPr>
        <w:pStyle w:val="TOC2"/>
        <w:rPr>
          <w:rFonts w:asciiTheme="minorHAnsi" w:eastAsiaTheme="minorEastAsia" w:hAnsiTheme="minorHAnsi" w:cstheme="minorBidi"/>
          <w:noProof w:val="0"/>
          <w:sz w:val="22"/>
          <w:szCs w:val="22"/>
          <w:lang w:eastAsia="en-GB"/>
        </w:rPr>
      </w:pPr>
      <w:r w:rsidRPr="003A3FBB">
        <w:rPr>
          <w:noProof w:val="0"/>
        </w:rPr>
        <w:t>6.2</w:t>
      </w:r>
      <w:r w:rsidRPr="003A3FBB">
        <w:rPr>
          <w:noProof w:val="0"/>
        </w:rPr>
        <w:tab/>
        <w:t xml:space="preserve">Topic 2: </w:t>
      </w:r>
      <w:r w:rsidRPr="003A3FBB">
        <w:rPr>
          <w:rFonts w:eastAsia="DengXian"/>
          <w:noProof w:val="0"/>
        </w:rPr>
        <w:t>Converged charging for data connectivity in PNI-NPN</w:t>
      </w:r>
      <w:r w:rsidRPr="003A3FBB">
        <w:rPr>
          <w:noProof w:val="0"/>
        </w:rPr>
        <w:tab/>
      </w:r>
      <w:r w:rsidRPr="003A3FBB">
        <w:rPr>
          <w:noProof w:val="0"/>
        </w:rPr>
        <w:fldChar w:fldCharType="begin"/>
      </w:r>
      <w:r w:rsidRPr="003A3FBB">
        <w:rPr>
          <w:noProof w:val="0"/>
        </w:rPr>
        <w:instrText xml:space="preserve"> PAGEREF _Toc129080344 \h </w:instrText>
      </w:r>
      <w:r w:rsidRPr="003A3FBB">
        <w:rPr>
          <w:noProof w:val="0"/>
        </w:rPr>
      </w:r>
      <w:r w:rsidRPr="003A3FBB">
        <w:rPr>
          <w:noProof w:val="0"/>
        </w:rPr>
        <w:fldChar w:fldCharType="separate"/>
      </w:r>
      <w:r w:rsidRPr="003A3FBB">
        <w:rPr>
          <w:noProof w:val="0"/>
        </w:rPr>
        <w:t>42</w:t>
      </w:r>
      <w:r w:rsidRPr="003A3FBB">
        <w:rPr>
          <w:noProof w:val="0"/>
        </w:rPr>
        <w:fldChar w:fldCharType="end"/>
      </w:r>
    </w:p>
    <w:p w14:paraId="53BD664B" w14:textId="08C8872B" w:rsidR="00A55C3F" w:rsidRPr="003A3FBB" w:rsidRDefault="00A55C3F" w:rsidP="00A55C3F">
      <w:pPr>
        <w:pStyle w:val="TOC3"/>
        <w:rPr>
          <w:rFonts w:asciiTheme="minorHAnsi" w:eastAsiaTheme="minorEastAsia" w:hAnsiTheme="minorHAnsi" w:cstheme="minorBidi"/>
          <w:noProof w:val="0"/>
          <w:sz w:val="22"/>
          <w:szCs w:val="22"/>
          <w:lang w:eastAsia="en-GB"/>
        </w:rPr>
      </w:pPr>
      <w:r w:rsidRPr="003A3FBB">
        <w:rPr>
          <w:noProof w:val="0"/>
        </w:rPr>
        <w:t>6.2.1</w:t>
      </w:r>
      <w:r w:rsidRPr="003A3FBB">
        <w:rPr>
          <w:noProof w:val="0"/>
        </w:rPr>
        <w:tab/>
        <w:t>Use cases</w:t>
      </w:r>
      <w:r w:rsidRPr="003A3FBB">
        <w:rPr>
          <w:noProof w:val="0"/>
        </w:rPr>
        <w:tab/>
      </w:r>
      <w:r w:rsidRPr="003A3FBB">
        <w:rPr>
          <w:noProof w:val="0"/>
        </w:rPr>
        <w:fldChar w:fldCharType="begin"/>
      </w:r>
      <w:r w:rsidRPr="003A3FBB">
        <w:rPr>
          <w:noProof w:val="0"/>
        </w:rPr>
        <w:instrText xml:space="preserve"> PAGEREF _Toc129080345 \h </w:instrText>
      </w:r>
      <w:r w:rsidRPr="003A3FBB">
        <w:rPr>
          <w:noProof w:val="0"/>
        </w:rPr>
      </w:r>
      <w:r w:rsidRPr="003A3FBB">
        <w:rPr>
          <w:noProof w:val="0"/>
        </w:rPr>
        <w:fldChar w:fldCharType="separate"/>
      </w:r>
      <w:r w:rsidRPr="003A3FBB">
        <w:rPr>
          <w:noProof w:val="0"/>
        </w:rPr>
        <w:t>42</w:t>
      </w:r>
      <w:r w:rsidRPr="003A3FBB">
        <w:rPr>
          <w:noProof w:val="0"/>
        </w:rPr>
        <w:fldChar w:fldCharType="end"/>
      </w:r>
    </w:p>
    <w:p w14:paraId="240A307A" w14:textId="442A1CC5" w:rsidR="00A55C3F" w:rsidRPr="003A3FBB" w:rsidRDefault="00A55C3F" w:rsidP="00A55C3F">
      <w:pPr>
        <w:pStyle w:val="TOC4"/>
        <w:rPr>
          <w:rFonts w:asciiTheme="minorHAnsi" w:eastAsiaTheme="minorEastAsia" w:hAnsiTheme="minorHAnsi" w:cstheme="minorBidi"/>
          <w:noProof w:val="0"/>
          <w:sz w:val="22"/>
          <w:szCs w:val="22"/>
          <w:lang w:eastAsia="en-GB"/>
        </w:rPr>
      </w:pPr>
      <w:r w:rsidRPr="003A3FBB">
        <w:rPr>
          <w:noProof w:val="0"/>
        </w:rPr>
        <w:t>6.2.1.1</w:t>
      </w:r>
      <w:r w:rsidRPr="003A3FBB">
        <w:rPr>
          <w:noProof w:val="0"/>
        </w:rPr>
        <w:tab/>
        <w:t>Use case #1a: End user charging for PNI-NPN data connectivity</w:t>
      </w:r>
      <w:r w:rsidRPr="003A3FBB">
        <w:rPr>
          <w:noProof w:val="0"/>
        </w:rPr>
        <w:tab/>
      </w:r>
      <w:r w:rsidRPr="003A3FBB">
        <w:rPr>
          <w:noProof w:val="0"/>
        </w:rPr>
        <w:fldChar w:fldCharType="begin"/>
      </w:r>
      <w:r w:rsidRPr="003A3FBB">
        <w:rPr>
          <w:noProof w:val="0"/>
        </w:rPr>
        <w:instrText xml:space="preserve"> PAGEREF _Toc129080346 \h </w:instrText>
      </w:r>
      <w:r w:rsidRPr="003A3FBB">
        <w:rPr>
          <w:noProof w:val="0"/>
        </w:rPr>
      </w:r>
      <w:r w:rsidRPr="003A3FBB">
        <w:rPr>
          <w:noProof w:val="0"/>
        </w:rPr>
        <w:fldChar w:fldCharType="separate"/>
      </w:r>
      <w:r w:rsidRPr="003A3FBB">
        <w:rPr>
          <w:noProof w:val="0"/>
        </w:rPr>
        <w:t>42</w:t>
      </w:r>
      <w:r w:rsidRPr="003A3FBB">
        <w:rPr>
          <w:noProof w:val="0"/>
        </w:rPr>
        <w:fldChar w:fldCharType="end"/>
      </w:r>
    </w:p>
    <w:p w14:paraId="35F27B02" w14:textId="68203497" w:rsidR="00A55C3F" w:rsidRPr="003A3FBB" w:rsidRDefault="00A55C3F" w:rsidP="00A55C3F">
      <w:pPr>
        <w:pStyle w:val="TOC3"/>
        <w:rPr>
          <w:rFonts w:asciiTheme="minorHAnsi" w:eastAsiaTheme="minorEastAsia" w:hAnsiTheme="minorHAnsi" w:cstheme="minorBidi"/>
          <w:noProof w:val="0"/>
          <w:sz w:val="22"/>
          <w:szCs w:val="22"/>
          <w:lang w:eastAsia="en-GB"/>
        </w:rPr>
      </w:pPr>
      <w:r w:rsidRPr="003A3FBB">
        <w:rPr>
          <w:noProof w:val="0"/>
        </w:rPr>
        <w:t>6.2.</w:t>
      </w:r>
      <w:r w:rsidRPr="003A3FBB">
        <w:rPr>
          <w:noProof w:val="0"/>
          <w:lang w:eastAsia="zh-CN"/>
        </w:rPr>
        <w:t>2</w:t>
      </w:r>
      <w:r w:rsidRPr="003A3FBB">
        <w:rPr>
          <w:noProof w:val="0"/>
        </w:rPr>
        <w:tab/>
        <w:t>Potential charging requirements</w:t>
      </w:r>
      <w:r w:rsidRPr="003A3FBB">
        <w:rPr>
          <w:noProof w:val="0"/>
        </w:rPr>
        <w:tab/>
      </w:r>
      <w:r w:rsidRPr="003A3FBB">
        <w:rPr>
          <w:noProof w:val="0"/>
        </w:rPr>
        <w:fldChar w:fldCharType="begin"/>
      </w:r>
      <w:r w:rsidRPr="003A3FBB">
        <w:rPr>
          <w:noProof w:val="0"/>
        </w:rPr>
        <w:instrText xml:space="preserve"> PAGEREF _Toc129080347 \h </w:instrText>
      </w:r>
      <w:r w:rsidRPr="003A3FBB">
        <w:rPr>
          <w:noProof w:val="0"/>
        </w:rPr>
      </w:r>
      <w:r w:rsidRPr="003A3FBB">
        <w:rPr>
          <w:noProof w:val="0"/>
        </w:rPr>
        <w:fldChar w:fldCharType="separate"/>
      </w:r>
      <w:r w:rsidRPr="003A3FBB">
        <w:rPr>
          <w:noProof w:val="0"/>
        </w:rPr>
        <w:t>42</w:t>
      </w:r>
      <w:r w:rsidRPr="003A3FBB">
        <w:rPr>
          <w:noProof w:val="0"/>
        </w:rPr>
        <w:fldChar w:fldCharType="end"/>
      </w:r>
    </w:p>
    <w:p w14:paraId="3265C887" w14:textId="620412E7" w:rsidR="00A55C3F" w:rsidRPr="003A3FBB" w:rsidRDefault="00A55C3F" w:rsidP="00A55C3F">
      <w:pPr>
        <w:pStyle w:val="TOC3"/>
        <w:rPr>
          <w:rFonts w:asciiTheme="minorHAnsi" w:eastAsiaTheme="minorEastAsia" w:hAnsiTheme="minorHAnsi" w:cstheme="minorBidi"/>
          <w:noProof w:val="0"/>
          <w:sz w:val="22"/>
          <w:szCs w:val="22"/>
          <w:lang w:eastAsia="en-GB"/>
        </w:rPr>
      </w:pPr>
      <w:r w:rsidRPr="003A3FBB">
        <w:rPr>
          <w:noProof w:val="0"/>
        </w:rPr>
        <w:t>6.2.</w:t>
      </w:r>
      <w:r w:rsidRPr="003A3FBB">
        <w:rPr>
          <w:noProof w:val="0"/>
          <w:lang w:eastAsia="zh-CN"/>
        </w:rPr>
        <w:t>3</w:t>
      </w:r>
      <w:r w:rsidRPr="003A3FBB">
        <w:rPr>
          <w:noProof w:val="0"/>
        </w:rPr>
        <w:tab/>
        <w:t>Key issues</w:t>
      </w:r>
      <w:r w:rsidRPr="003A3FBB">
        <w:rPr>
          <w:noProof w:val="0"/>
        </w:rPr>
        <w:tab/>
      </w:r>
      <w:r w:rsidRPr="003A3FBB">
        <w:rPr>
          <w:noProof w:val="0"/>
        </w:rPr>
        <w:fldChar w:fldCharType="begin"/>
      </w:r>
      <w:r w:rsidRPr="003A3FBB">
        <w:rPr>
          <w:noProof w:val="0"/>
        </w:rPr>
        <w:instrText xml:space="preserve"> PAGEREF _Toc129080348 \h </w:instrText>
      </w:r>
      <w:r w:rsidRPr="003A3FBB">
        <w:rPr>
          <w:noProof w:val="0"/>
        </w:rPr>
      </w:r>
      <w:r w:rsidRPr="003A3FBB">
        <w:rPr>
          <w:noProof w:val="0"/>
        </w:rPr>
        <w:fldChar w:fldCharType="separate"/>
      </w:r>
      <w:r w:rsidRPr="003A3FBB">
        <w:rPr>
          <w:noProof w:val="0"/>
        </w:rPr>
        <w:t>42</w:t>
      </w:r>
      <w:r w:rsidRPr="003A3FBB">
        <w:rPr>
          <w:noProof w:val="0"/>
        </w:rPr>
        <w:fldChar w:fldCharType="end"/>
      </w:r>
    </w:p>
    <w:p w14:paraId="05CAC3DB" w14:textId="5A5F0E7D" w:rsidR="00A55C3F" w:rsidRPr="003A3FBB" w:rsidRDefault="00A55C3F" w:rsidP="00A55C3F">
      <w:pPr>
        <w:pStyle w:val="TOC3"/>
        <w:rPr>
          <w:rFonts w:asciiTheme="minorHAnsi" w:eastAsiaTheme="minorEastAsia" w:hAnsiTheme="minorHAnsi" w:cstheme="minorBidi"/>
          <w:noProof w:val="0"/>
          <w:sz w:val="22"/>
          <w:szCs w:val="22"/>
          <w:lang w:eastAsia="en-GB"/>
        </w:rPr>
      </w:pPr>
      <w:r w:rsidRPr="003A3FBB">
        <w:rPr>
          <w:noProof w:val="0"/>
        </w:rPr>
        <w:t>6.2.</w:t>
      </w:r>
      <w:r w:rsidRPr="003A3FBB">
        <w:rPr>
          <w:noProof w:val="0"/>
          <w:lang w:eastAsia="zh-CN"/>
        </w:rPr>
        <w:t>4</w:t>
      </w:r>
      <w:r w:rsidRPr="003A3FBB">
        <w:rPr>
          <w:noProof w:val="0"/>
        </w:rPr>
        <w:tab/>
        <w:t>Possible solutions</w:t>
      </w:r>
      <w:r w:rsidRPr="003A3FBB">
        <w:rPr>
          <w:noProof w:val="0"/>
        </w:rPr>
        <w:tab/>
      </w:r>
      <w:r w:rsidRPr="003A3FBB">
        <w:rPr>
          <w:noProof w:val="0"/>
        </w:rPr>
        <w:fldChar w:fldCharType="begin"/>
      </w:r>
      <w:r w:rsidRPr="003A3FBB">
        <w:rPr>
          <w:noProof w:val="0"/>
        </w:rPr>
        <w:instrText xml:space="preserve"> PAGEREF _Toc129080349 \h </w:instrText>
      </w:r>
      <w:r w:rsidRPr="003A3FBB">
        <w:rPr>
          <w:noProof w:val="0"/>
        </w:rPr>
      </w:r>
      <w:r w:rsidRPr="003A3FBB">
        <w:rPr>
          <w:noProof w:val="0"/>
        </w:rPr>
        <w:fldChar w:fldCharType="separate"/>
      </w:r>
      <w:r w:rsidRPr="003A3FBB">
        <w:rPr>
          <w:noProof w:val="0"/>
        </w:rPr>
        <w:t>42</w:t>
      </w:r>
      <w:r w:rsidRPr="003A3FBB">
        <w:rPr>
          <w:noProof w:val="0"/>
        </w:rPr>
        <w:fldChar w:fldCharType="end"/>
      </w:r>
    </w:p>
    <w:p w14:paraId="4EC84FBF" w14:textId="6C61B663" w:rsidR="00A55C3F" w:rsidRPr="003A3FBB" w:rsidRDefault="00A55C3F" w:rsidP="00A55C3F">
      <w:pPr>
        <w:pStyle w:val="TOC4"/>
        <w:rPr>
          <w:rFonts w:asciiTheme="minorHAnsi" w:eastAsiaTheme="minorEastAsia" w:hAnsiTheme="minorHAnsi" w:cstheme="minorBidi"/>
          <w:noProof w:val="0"/>
          <w:sz w:val="22"/>
          <w:szCs w:val="22"/>
          <w:lang w:eastAsia="en-GB"/>
        </w:rPr>
      </w:pPr>
      <w:r w:rsidRPr="003A3FBB">
        <w:rPr>
          <w:noProof w:val="0"/>
        </w:rPr>
        <w:t>6.2.4.1</w:t>
      </w:r>
      <w:r w:rsidRPr="003A3FBB">
        <w:rPr>
          <w:noProof w:val="0"/>
        </w:rPr>
        <w:tab/>
        <w:t>Solution #1: End user charging for PNI-NPN data connectivity</w:t>
      </w:r>
      <w:r w:rsidRPr="003A3FBB">
        <w:rPr>
          <w:noProof w:val="0"/>
        </w:rPr>
        <w:tab/>
      </w:r>
      <w:r w:rsidRPr="003A3FBB">
        <w:rPr>
          <w:noProof w:val="0"/>
        </w:rPr>
        <w:fldChar w:fldCharType="begin"/>
      </w:r>
      <w:r w:rsidRPr="003A3FBB">
        <w:rPr>
          <w:noProof w:val="0"/>
        </w:rPr>
        <w:instrText xml:space="preserve"> PAGEREF _Toc129080350 \h </w:instrText>
      </w:r>
      <w:r w:rsidRPr="003A3FBB">
        <w:rPr>
          <w:noProof w:val="0"/>
        </w:rPr>
      </w:r>
      <w:r w:rsidRPr="003A3FBB">
        <w:rPr>
          <w:noProof w:val="0"/>
        </w:rPr>
        <w:fldChar w:fldCharType="separate"/>
      </w:r>
      <w:r w:rsidRPr="003A3FBB">
        <w:rPr>
          <w:noProof w:val="0"/>
        </w:rPr>
        <w:t>42</w:t>
      </w:r>
      <w:r w:rsidRPr="003A3FBB">
        <w:rPr>
          <w:noProof w:val="0"/>
        </w:rPr>
        <w:fldChar w:fldCharType="end"/>
      </w:r>
    </w:p>
    <w:p w14:paraId="75A82C26" w14:textId="512509E8"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6.2.4.1.1</w:t>
      </w:r>
      <w:r w:rsidRPr="003A3FBB">
        <w:rPr>
          <w:noProof w:val="0"/>
        </w:rPr>
        <w:tab/>
      </w:r>
      <w:r w:rsidRPr="003A3FBB">
        <w:rPr>
          <w:noProof w:val="0"/>
          <w:lang w:eastAsia="zh-CN"/>
        </w:rPr>
        <w:t>General</w:t>
      </w:r>
      <w:r w:rsidRPr="003A3FBB">
        <w:rPr>
          <w:noProof w:val="0"/>
        </w:rPr>
        <w:tab/>
      </w:r>
      <w:r w:rsidRPr="003A3FBB">
        <w:rPr>
          <w:noProof w:val="0"/>
        </w:rPr>
        <w:fldChar w:fldCharType="begin"/>
      </w:r>
      <w:r w:rsidRPr="003A3FBB">
        <w:rPr>
          <w:noProof w:val="0"/>
        </w:rPr>
        <w:instrText xml:space="preserve"> PAGEREF _Toc129080351 \h </w:instrText>
      </w:r>
      <w:r w:rsidRPr="003A3FBB">
        <w:rPr>
          <w:noProof w:val="0"/>
        </w:rPr>
      </w:r>
      <w:r w:rsidRPr="003A3FBB">
        <w:rPr>
          <w:noProof w:val="0"/>
        </w:rPr>
        <w:fldChar w:fldCharType="separate"/>
      </w:r>
      <w:r w:rsidRPr="003A3FBB">
        <w:rPr>
          <w:noProof w:val="0"/>
        </w:rPr>
        <w:t>42</w:t>
      </w:r>
      <w:r w:rsidRPr="003A3FBB">
        <w:rPr>
          <w:noProof w:val="0"/>
        </w:rPr>
        <w:fldChar w:fldCharType="end"/>
      </w:r>
    </w:p>
    <w:p w14:paraId="4FB29EDF" w14:textId="0542D703"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6.2.4.1.2</w:t>
      </w:r>
      <w:r w:rsidRPr="003A3FBB">
        <w:rPr>
          <w:noProof w:val="0"/>
        </w:rPr>
        <w:tab/>
      </w:r>
      <w:r w:rsidRPr="003A3FBB">
        <w:rPr>
          <w:noProof w:val="0"/>
          <w:lang w:eastAsia="zh-CN"/>
        </w:rPr>
        <w:t>Reference architecture</w:t>
      </w:r>
      <w:r w:rsidRPr="003A3FBB">
        <w:rPr>
          <w:noProof w:val="0"/>
        </w:rPr>
        <w:tab/>
      </w:r>
      <w:r w:rsidRPr="003A3FBB">
        <w:rPr>
          <w:noProof w:val="0"/>
        </w:rPr>
        <w:fldChar w:fldCharType="begin"/>
      </w:r>
      <w:r w:rsidRPr="003A3FBB">
        <w:rPr>
          <w:noProof w:val="0"/>
        </w:rPr>
        <w:instrText xml:space="preserve"> PAGEREF _Toc129080352 \h </w:instrText>
      </w:r>
      <w:r w:rsidRPr="003A3FBB">
        <w:rPr>
          <w:noProof w:val="0"/>
        </w:rPr>
      </w:r>
      <w:r w:rsidRPr="003A3FBB">
        <w:rPr>
          <w:noProof w:val="0"/>
        </w:rPr>
        <w:fldChar w:fldCharType="separate"/>
      </w:r>
      <w:r w:rsidRPr="003A3FBB">
        <w:rPr>
          <w:noProof w:val="0"/>
        </w:rPr>
        <w:t>43</w:t>
      </w:r>
      <w:r w:rsidRPr="003A3FBB">
        <w:rPr>
          <w:noProof w:val="0"/>
        </w:rPr>
        <w:fldChar w:fldCharType="end"/>
      </w:r>
    </w:p>
    <w:p w14:paraId="1285AE9A" w14:textId="0C6422D1" w:rsidR="00A55C3F" w:rsidRPr="003A3FBB" w:rsidRDefault="00A55C3F" w:rsidP="00A55C3F">
      <w:pPr>
        <w:pStyle w:val="TOC5"/>
        <w:rPr>
          <w:rFonts w:asciiTheme="minorHAnsi" w:eastAsiaTheme="minorEastAsia" w:hAnsiTheme="minorHAnsi" w:cstheme="minorBidi"/>
          <w:noProof w:val="0"/>
          <w:sz w:val="22"/>
          <w:szCs w:val="22"/>
          <w:lang w:eastAsia="en-GB"/>
        </w:rPr>
      </w:pPr>
      <w:r w:rsidRPr="003A3FBB">
        <w:rPr>
          <w:noProof w:val="0"/>
        </w:rPr>
        <w:t>6.2.4.1.3</w:t>
      </w:r>
      <w:r w:rsidRPr="003A3FBB">
        <w:rPr>
          <w:noProof w:val="0"/>
        </w:rPr>
        <w:tab/>
      </w:r>
      <w:r w:rsidRPr="003A3FBB">
        <w:rPr>
          <w:noProof w:val="0"/>
          <w:lang w:eastAsia="zh-CN"/>
        </w:rPr>
        <w:t>Message flows</w:t>
      </w:r>
      <w:r w:rsidRPr="003A3FBB">
        <w:rPr>
          <w:noProof w:val="0"/>
        </w:rPr>
        <w:tab/>
      </w:r>
      <w:r w:rsidRPr="003A3FBB">
        <w:rPr>
          <w:noProof w:val="0"/>
        </w:rPr>
        <w:fldChar w:fldCharType="begin"/>
      </w:r>
      <w:r w:rsidRPr="003A3FBB">
        <w:rPr>
          <w:noProof w:val="0"/>
        </w:rPr>
        <w:instrText xml:space="preserve"> PAGEREF _Toc129080353 \h </w:instrText>
      </w:r>
      <w:r w:rsidRPr="003A3FBB">
        <w:rPr>
          <w:noProof w:val="0"/>
        </w:rPr>
      </w:r>
      <w:r w:rsidRPr="003A3FBB">
        <w:rPr>
          <w:noProof w:val="0"/>
        </w:rPr>
        <w:fldChar w:fldCharType="separate"/>
      </w:r>
      <w:r w:rsidRPr="003A3FBB">
        <w:rPr>
          <w:noProof w:val="0"/>
        </w:rPr>
        <w:t>43</w:t>
      </w:r>
      <w:r w:rsidRPr="003A3FBB">
        <w:rPr>
          <w:noProof w:val="0"/>
        </w:rPr>
        <w:fldChar w:fldCharType="end"/>
      </w:r>
    </w:p>
    <w:p w14:paraId="2D87F867" w14:textId="28F8D01E" w:rsidR="00A55C3F" w:rsidRPr="003A3FBB" w:rsidRDefault="00A55C3F" w:rsidP="00A55C3F">
      <w:pPr>
        <w:pStyle w:val="TOC3"/>
        <w:rPr>
          <w:rFonts w:asciiTheme="minorHAnsi" w:eastAsiaTheme="minorEastAsia" w:hAnsiTheme="minorHAnsi" w:cstheme="minorBidi"/>
          <w:noProof w:val="0"/>
          <w:sz w:val="22"/>
          <w:szCs w:val="22"/>
          <w:lang w:eastAsia="en-GB"/>
        </w:rPr>
      </w:pPr>
      <w:r w:rsidRPr="003A3FBB">
        <w:rPr>
          <w:noProof w:val="0"/>
        </w:rPr>
        <w:t>6.2.</w:t>
      </w:r>
      <w:r w:rsidRPr="003A3FBB">
        <w:rPr>
          <w:noProof w:val="0"/>
          <w:lang w:eastAsia="zh-CN"/>
        </w:rPr>
        <w:t>5</w:t>
      </w:r>
      <w:r w:rsidRPr="003A3FBB">
        <w:rPr>
          <w:noProof w:val="0"/>
        </w:rPr>
        <w:tab/>
        <w:t>Evaluation</w:t>
      </w:r>
      <w:r w:rsidRPr="003A3FBB">
        <w:rPr>
          <w:noProof w:val="0"/>
        </w:rPr>
        <w:tab/>
      </w:r>
      <w:r w:rsidRPr="003A3FBB">
        <w:rPr>
          <w:noProof w:val="0"/>
        </w:rPr>
        <w:fldChar w:fldCharType="begin"/>
      </w:r>
      <w:r w:rsidRPr="003A3FBB">
        <w:rPr>
          <w:noProof w:val="0"/>
        </w:rPr>
        <w:instrText xml:space="preserve"> PAGEREF _Toc129080354 \h </w:instrText>
      </w:r>
      <w:r w:rsidRPr="003A3FBB">
        <w:rPr>
          <w:noProof w:val="0"/>
        </w:rPr>
      </w:r>
      <w:r w:rsidRPr="003A3FBB">
        <w:rPr>
          <w:noProof w:val="0"/>
        </w:rPr>
        <w:fldChar w:fldCharType="separate"/>
      </w:r>
      <w:r w:rsidRPr="003A3FBB">
        <w:rPr>
          <w:noProof w:val="0"/>
        </w:rPr>
        <w:t>43</w:t>
      </w:r>
      <w:r w:rsidRPr="003A3FBB">
        <w:rPr>
          <w:noProof w:val="0"/>
        </w:rPr>
        <w:fldChar w:fldCharType="end"/>
      </w:r>
    </w:p>
    <w:p w14:paraId="54515292" w14:textId="7A66BE99" w:rsidR="00A55C3F" w:rsidRPr="003A3FBB" w:rsidRDefault="00A55C3F" w:rsidP="00A55C3F">
      <w:pPr>
        <w:pStyle w:val="TOC3"/>
        <w:rPr>
          <w:rFonts w:asciiTheme="minorHAnsi" w:eastAsiaTheme="minorEastAsia" w:hAnsiTheme="minorHAnsi" w:cstheme="minorBidi"/>
          <w:noProof w:val="0"/>
          <w:sz w:val="22"/>
          <w:szCs w:val="22"/>
          <w:lang w:eastAsia="en-GB"/>
        </w:rPr>
      </w:pPr>
      <w:r w:rsidRPr="003A3FBB">
        <w:rPr>
          <w:noProof w:val="0"/>
        </w:rPr>
        <w:t>6.2.6</w:t>
      </w:r>
      <w:r w:rsidRPr="003A3FBB">
        <w:rPr>
          <w:noProof w:val="0"/>
        </w:rPr>
        <w:tab/>
        <w:t>Conclusion</w:t>
      </w:r>
      <w:r w:rsidRPr="003A3FBB">
        <w:rPr>
          <w:noProof w:val="0"/>
        </w:rPr>
        <w:tab/>
      </w:r>
      <w:r w:rsidRPr="003A3FBB">
        <w:rPr>
          <w:noProof w:val="0"/>
        </w:rPr>
        <w:fldChar w:fldCharType="begin"/>
      </w:r>
      <w:r w:rsidRPr="003A3FBB">
        <w:rPr>
          <w:noProof w:val="0"/>
        </w:rPr>
        <w:instrText xml:space="preserve"> PAGEREF _Toc129080355 \h </w:instrText>
      </w:r>
      <w:r w:rsidRPr="003A3FBB">
        <w:rPr>
          <w:noProof w:val="0"/>
        </w:rPr>
      </w:r>
      <w:r w:rsidRPr="003A3FBB">
        <w:rPr>
          <w:noProof w:val="0"/>
        </w:rPr>
        <w:fldChar w:fldCharType="separate"/>
      </w:r>
      <w:r w:rsidRPr="003A3FBB">
        <w:rPr>
          <w:noProof w:val="0"/>
        </w:rPr>
        <w:t>43</w:t>
      </w:r>
      <w:r w:rsidRPr="003A3FBB">
        <w:rPr>
          <w:noProof w:val="0"/>
        </w:rPr>
        <w:fldChar w:fldCharType="end"/>
      </w:r>
    </w:p>
    <w:p w14:paraId="4ED98BFF" w14:textId="78F4A28B" w:rsidR="00A55C3F" w:rsidRPr="003A3FBB" w:rsidRDefault="00A55C3F" w:rsidP="00A55C3F">
      <w:pPr>
        <w:pStyle w:val="TOC1"/>
        <w:rPr>
          <w:rFonts w:asciiTheme="minorHAnsi" w:eastAsiaTheme="minorEastAsia" w:hAnsiTheme="minorHAnsi" w:cstheme="minorBidi"/>
          <w:noProof w:val="0"/>
          <w:szCs w:val="22"/>
          <w:lang w:eastAsia="en-GB"/>
        </w:rPr>
      </w:pPr>
      <w:r w:rsidRPr="003A3FBB">
        <w:rPr>
          <w:noProof w:val="0"/>
          <w:lang w:eastAsia="zh-CN"/>
        </w:rPr>
        <w:t>7</w:t>
      </w:r>
      <w:r w:rsidRPr="003A3FBB">
        <w:rPr>
          <w:noProof w:val="0"/>
          <w:lang w:eastAsia="zh-CN"/>
        </w:rPr>
        <w:tab/>
        <w:t>Conclusions and recommendations</w:t>
      </w:r>
      <w:r w:rsidRPr="003A3FBB">
        <w:rPr>
          <w:noProof w:val="0"/>
        </w:rPr>
        <w:tab/>
      </w:r>
      <w:r w:rsidRPr="003A3FBB">
        <w:rPr>
          <w:noProof w:val="0"/>
        </w:rPr>
        <w:fldChar w:fldCharType="begin"/>
      </w:r>
      <w:r w:rsidRPr="003A3FBB">
        <w:rPr>
          <w:noProof w:val="0"/>
        </w:rPr>
        <w:instrText xml:space="preserve"> PAGEREF _Toc129080356 \h </w:instrText>
      </w:r>
      <w:r w:rsidRPr="003A3FBB">
        <w:rPr>
          <w:noProof w:val="0"/>
        </w:rPr>
      </w:r>
      <w:r w:rsidRPr="003A3FBB">
        <w:rPr>
          <w:noProof w:val="0"/>
        </w:rPr>
        <w:fldChar w:fldCharType="separate"/>
      </w:r>
      <w:r w:rsidRPr="003A3FBB">
        <w:rPr>
          <w:noProof w:val="0"/>
        </w:rPr>
        <w:t>44</w:t>
      </w:r>
      <w:r w:rsidRPr="003A3FBB">
        <w:rPr>
          <w:noProof w:val="0"/>
        </w:rPr>
        <w:fldChar w:fldCharType="end"/>
      </w:r>
    </w:p>
    <w:p w14:paraId="0ADC9121" w14:textId="7F15CAED" w:rsidR="00A55C3F" w:rsidRPr="003A3FBB" w:rsidRDefault="00A55C3F" w:rsidP="00A55C3F">
      <w:pPr>
        <w:pStyle w:val="TOC9"/>
        <w:rPr>
          <w:rFonts w:asciiTheme="minorHAnsi" w:eastAsiaTheme="minorEastAsia" w:hAnsiTheme="minorHAnsi" w:cstheme="minorBidi"/>
          <w:noProof w:val="0"/>
          <w:szCs w:val="22"/>
          <w:lang w:eastAsia="en-GB"/>
        </w:rPr>
      </w:pPr>
      <w:r w:rsidRPr="003A3FBB">
        <w:rPr>
          <w:noProof w:val="0"/>
        </w:rPr>
        <w:t>Annex A:</w:t>
      </w:r>
      <w:r w:rsidRPr="003A3FBB">
        <w:rPr>
          <w:noProof w:val="0"/>
        </w:rPr>
        <w:tab/>
        <w:t>Change history</w:t>
      </w:r>
      <w:r w:rsidRPr="003A3FBB">
        <w:rPr>
          <w:noProof w:val="0"/>
        </w:rPr>
        <w:tab/>
      </w:r>
      <w:r w:rsidRPr="003A3FBB">
        <w:rPr>
          <w:noProof w:val="0"/>
        </w:rPr>
        <w:fldChar w:fldCharType="begin"/>
      </w:r>
      <w:r w:rsidRPr="003A3FBB">
        <w:rPr>
          <w:noProof w:val="0"/>
        </w:rPr>
        <w:instrText xml:space="preserve"> PAGEREF _Toc129080357 \h </w:instrText>
      </w:r>
      <w:r w:rsidRPr="003A3FBB">
        <w:rPr>
          <w:noProof w:val="0"/>
        </w:rPr>
      </w:r>
      <w:r w:rsidRPr="003A3FBB">
        <w:rPr>
          <w:noProof w:val="0"/>
        </w:rPr>
        <w:fldChar w:fldCharType="separate"/>
      </w:r>
      <w:r w:rsidRPr="003A3FBB">
        <w:rPr>
          <w:noProof w:val="0"/>
        </w:rPr>
        <w:t>45</w:t>
      </w:r>
      <w:r w:rsidRPr="003A3FBB">
        <w:rPr>
          <w:noProof w:val="0"/>
        </w:rPr>
        <w:fldChar w:fldCharType="end"/>
      </w:r>
    </w:p>
    <w:p w14:paraId="0B9E3498" w14:textId="4AB84A26" w:rsidR="00080512" w:rsidRPr="003A3FBB" w:rsidRDefault="00A55C3F">
      <w:r w:rsidRPr="003A3FBB">
        <w:fldChar w:fldCharType="end"/>
      </w:r>
    </w:p>
    <w:p w14:paraId="0FB8FF63" w14:textId="77777777" w:rsidR="00F37BBA" w:rsidRPr="003A3FBB" w:rsidRDefault="00080512" w:rsidP="00F37BBA">
      <w:pPr>
        <w:pStyle w:val="Heading1"/>
      </w:pPr>
      <w:r w:rsidRPr="003A3FBB">
        <w:br w:type="page"/>
      </w:r>
      <w:bookmarkStart w:id="10" w:name="_Toc129079765"/>
      <w:bookmarkStart w:id="11" w:name="_Toc129080228"/>
      <w:r w:rsidR="00F37BBA" w:rsidRPr="003A3FBB">
        <w:lastRenderedPageBreak/>
        <w:t>Foreword</w:t>
      </w:r>
      <w:bookmarkEnd w:id="10"/>
      <w:bookmarkEnd w:id="11"/>
    </w:p>
    <w:p w14:paraId="472A2CE4" w14:textId="77777777" w:rsidR="00F37BBA" w:rsidRPr="003A3FBB" w:rsidRDefault="00F37BBA" w:rsidP="00F37BBA">
      <w:r w:rsidRPr="003A3FBB">
        <w:t xml:space="preserve">This Technical </w:t>
      </w:r>
      <w:bookmarkStart w:id="12" w:name="spectype3"/>
      <w:r w:rsidRPr="003A3FBB">
        <w:t>Report</w:t>
      </w:r>
      <w:bookmarkEnd w:id="12"/>
      <w:r w:rsidRPr="003A3FBB">
        <w:t xml:space="preserve"> has been produced by the 3rd Generation Partnership Project (3GPP).</w:t>
      </w:r>
    </w:p>
    <w:p w14:paraId="3808FBF3" w14:textId="77777777" w:rsidR="00F37BBA" w:rsidRPr="003A3FBB" w:rsidRDefault="00F37BBA" w:rsidP="00F37BBA">
      <w:r w:rsidRPr="003A3FB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BB659F1" w14:textId="77777777" w:rsidR="00F37BBA" w:rsidRPr="003A3FBB" w:rsidRDefault="00F37BBA" w:rsidP="00F37BBA">
      <w:pPr>
        <w:pStyle w:val="B10"/>
      </w:pPr>
      <w:r w:rsidRPr="003A3FBB">
        <w:t>Version x.y.z</w:t>
      </w:r>
    </w:p>
    <w:p w14:paraId="2DA54306" w14:textId="77777777" w:rsidR="00F37BBA" w:rsidRPr="003A3FBB" w:rsidRDefault="00F37BBA" w:rsidP="00F37BBA">
      <w:pPr>
        <w:pStyle w:val="B10"/>
      </w:pPr>
      <w:r w:rsidRPr="003A3FBB">
        <w:t>where:</w:t>
      </w:r>
    </w:p>
    <w:p w14:paraId="38091A2B" w14:textId="77777777" w:rsidR="00F37BBA" w:rsidRPr="003A3FBB" w:rsidRDefault="00F37BBA" w:rsidP="00F37BBA">
      <w:pPr>
        <w:pStyle w:val="B2"/>
      </w:pPr>
      <w:r w:rsidRPr="003A3FBB">
        <w:t>x</w:t>
      </w:r>
      <w:r w:rsidRPr="003A3FBB">
        <w:tab/>
        <w:t>the first digit:</w:t>
      </w:r>
    </w:p>
    <w:p w14:paraId="503DA70E" w14:textId="77777777" w:rsidR="00F37BBA" w:rsidRPr="003A3FBB" w:rsidRDefault="00F37BBA" w:rsidP="00F37BBA">
      <w:pPr>
        <w:pStyle w:val="B3"/>
      </w:pPr>
      <w:r w:rsidRPr="003A3FBB">
        <w:t>1</w:t>
      </w:r>
      <w:r w:rsidRPr="003A3FBB">
        <w:tab/>
        <w:t>presented to TSG for information;</w:t>
      </w:r>
    </w:p>
    <w:p w14:paraId="683EB035" w14:textId="77777777" w:rsidR="00F37BBA" w:rsidRPr="003A3FBB" w:rsidRDefault="00F37BBA" w:rsidP="00F37BBA">
      <w:pPr>
        <w:pStyle w:val="B3"/>
      </w:pPr>
      <w:r w:rsidRPr="003A3FBB">
        <w:t>2</w:t>
      </w:r>
      <w:r w:rsidRPr="003A3FBB">
        <w:tab/>
        <w:t>presented to TSG for approval;</w:t>
      </w:r>
    </w:p>
    <w:p w14:paraId="47FABF37" w14:textId="77777777" w:rsidR="00F37BBA" w:rsidRPr="003A3FBB" w:rsidRDefault="00F37BBA" w:rsidP="00F37BBA">
      <w:pPr>
        <w:pStyle w:val="B3"/>
      </w:pPr>
      <w:r w:rsidRPr="003A3FBB">
        <w:t>3</w:t>
      </w:r>
      <w:r w:rsidRPr="003A3FBB">
        <w:tab/>
        <w:t>or greater indicates TSG approved document under change control.</w:t>
      </w:r>
    </w:p>
    <w:p w14:paraId="79867246" w14:textId="77777777" w:rsidR="00F37BBA" w:rsidRPr="003A3FBB" w:rsidRDefault="00F37BBA" w:rsidP="00F37BBA">
      <w:pPr>
        <w:pStyle w:val="B2"/>
      </w:pPr>
      <w:r w:rsidRPr="003A3FBB">
        <w:t>y</w:t>
      </w:r>
      <w:r w:rsidRPr="003A3FBB">
        <w:tab/>
        <w:t>the second digit is incremented for all changes of substance, i.e. technical enhancements, corrections, updates</w:t>
      </w:r>
      <w:r w:rsidRPr="00EE7106">
        <w:t>, etc.</w:t>
      </w:r>
    </w:p>
    <w:p w14:paraId="35DAEAB4" w14:textId="77777777" w:rsidR="00F37BBA" w:rsidRPr="003A3FBB" w:rsidRDefault="00F37BBA" w:rsidP="00F37BBA">
      <w:pPr>
        <w:pStyle w:val="B2"/>
      </w:pPr>
      <w:r w:rsidRPr="003A3FBB">
        <w:t>z</w:t>
      </w:r>
      <w:r w:rsidRPr="003A3FBB">
        <w:tab/>
        <w:t xml:space="preserve">the third digit is incremented when editorial only changes have been incorporated in </w:t>
      </w:r>
      <w:r w:rsidRPr="00EE7106">
        <w:t>the document</w:t>
      </w:r>
      <w:r w:rsidRPr="003A3FBB">
        <w:t>.</w:t>
      </w:r>
    </w:p>
    <w:p w14:paraId="2A6ADE39" w14:textId="77777777" w:rsidR="00F37BBA" w:rsidRPr="00232CBE" w:rsidRDefault="00F37BBA" w:rsidP="00F37BBA">
      <w:r w:rsidRPr="003A3FBB">
        <w:t>I</w:t>
      </w:r>
      <w:r w:rsidRPr="00232CBE">
        <w:t>n the present document, modal verbs have the following meanings:</w:t>
      </w:r>
    </w:p>
    <w:p w14:paraId="60DBFA96" w14:textId="77777777" w:rsidR="00F37BBA" w:rsidRPr="00232CBE" w:rsidRDefault="00F37BBA" w:rsidP="00F37BBA">
      <w:pPr>
        <w:pStyle w:val="EX"/>
      </w:pPr>
      <w:r w:rsidRPr="00232CBE">
        <w:rPr>
          <w:b/>
        </w:rPr>
        <w:t>shall</w:t>
      </w:r>
      <w:r w:rsidRPr="00232CBE">
        <w:tab/>
      </w:r>
      <w:r w:rsidRPr="00232CBE">
        <w:tab/>
        <w:t>indicates a mandatory requirement to do something</w:t>
      </w:r>
    </w:p>
    <w:p w14:paraId="72292A13" w14:textId="77777777" w:rsidR="00F37BBA" w:rsidRPr="00232CBE" w:rsidRDefault="00F37BBA" w:rsidP="00F37BBA">
      <w:pPr>
        <w:pStyle w:val="EX"/>
      </w:pPr>
      <w:r w:rsidRPr="00232CBE">
        <w:rPr>
          <w:b/>
        </w:rPr>
        <w:t>shall not</w:t>
      </w:r>
      <w:r w:rsidRPr="00232CBE">
        <w:tab/>
        <w:t>indicates an interdiction (prohibition) to do something</w:t>
      </w:r>
    </w:p>
    <w:p w14:paraId="30401616" w14:textId="77777777" w:rsidR="00F37BBA" w:rsidRPr="00232CBE" w:rsidRDefault="00F37BBA" w:rsidP="00F37BBA">
      <w:r w:rsidRPr="00232CBE">
        <w:t>The constructions "shall" and "shall not" are confined to the context of normative provisions, and do not appear in Technical Reports.</w:t>
      </w:r>
    </w:p>
    <w:p w14:paraId="259C1526" w14:textId="77777777" w:rsidR="00F37BBA" w:rsidRPr="00232CBE" w:rsidRDefault="00F37BBA" w:rsidP="00F37BBA">
      <w:r w:rsidRPr="00232CBE">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6FE40D65" w14:textId="77777777" w:rsidR="00F37BBA" w:rsidRPr="00232CBE" w:rsidRDefault="00F37BBA" w:rsidP="00F37BBA">
      <w:pPr>
        <w:pStyle w:val="EX"/>
      </w:pPr>
      <w:r w:rsidRPr="00232CBE">
        <w:rPr>
          <w:b/>
        </w:rPr>
        <w:t>should</w:t>
      </w:r>
      <w:r w:rsidRPr="00232CBE">
        <w:tab/>
      </w:r>
      <w:r w:rsidRPr="00232CBE">
        <w:tab/>
        <w:t>indicates a recommendation to do something</w:t>
      </w:r>
    </w:p>
    <w:p w14:paraId="1AE2DD8B" w14:textId="77777777" w:rsidR="00F37BBA" w:rsidRPr="00232CBE" w:rsidRDefault="00F37BBA" w:rsidP="00F37BBA">
      <w:pPr>
        <w:pStyle w:val="EX"/>
      </w:pPr>
      <w:r w:rsidRPr="00232CBE">
        <w:rPr>
          <w:b/>
        </w:rPr>
        <w:t>should not</w:t>
      </w:r>
      <w:r w:rsidRPr="00232CBE">
        <w:tab/>
        <w:t>indicates a recommendation not to do something</w:t>
      </w:r>
    </w:p>
    <w:p w14:paraId="0C59EF19" w14:textId="77777777" w:rsidR="00F37BBA" w:rsidRPr="00232CBE" w:rsidRDefault="00F37BBA" w:rsidP="00F37BBA">
      <w:pPr>
        <w:pStyle w:val="EX"/>
      </w:pPr>
      <w:r w:rsidRPr="00232CBE">
        <w:rPr>
          <w:b/>
        </w:rPr>
        <w:t>may</w:t>
      </w:r>
      <w:r w:rsidRPr="00232CBE">
        <w:tab/>
      </w:r>
      <w:r w:rsidRPr="00232CBE">
        <w:tab/>
        <w:t>indicates permission to do something</w:t>
      </w:r>
    </w:p>
    <w:p w14:paraId="71363E23" w14:textId="77777777" w:rsidR="00F37BBA" w:rsidRPr="00232CBE" w:rsidRDefault="00F37BBA" w:rsidP="00F37BBA">
      <w:pPr>
        <w:pStyle w:val="EX"/>
      </w:pPr>
      <w:r w:rsidRPr="00232CBE">
        <w:rPr>
          <w:b/>
        </w:rPr>
        <w:t>need not</w:t>
      </w:r>
      <w:r w:rsidRPr="00232CBE">
        <w:tab/>
        <w:t>indicates permission not to do something</w:t>
      </w:r>
    </w:p>
    <w:p w14:paraId="48FABD6D" w14:textId="77777777" w:rsidR="00F37BBA" w:rsidRPr="00232CBE" w:rsidRDefault="00F37BBA" w:rsidP="00F37BBA">
      <w:r w:rsidRPr="00232CBE">
        <w:t>The construction "may not" is ambiguous and is not used in normative elements. The unambiguous constructions "might not" or "shall not" are used instead, depending upon the meaning intended.</w:t>
      </w:r>
    </w:p>
    <w:p w14:paraId="5641CA0D" w14:textId="77777777" w:rsidR="00F37BBA" w:rsidRPr="00232CBE" w:rsidRDefault="00F37BBA" w:rsidP="00F37BBA">
      <w:pPr>
        <w:pStyle w:val="EX"/>
      </w:pPr>
      <w:r w:rsidRPr="00232CBE">
        <w:rPr>
          <w:b/>
        </w:rPr>
        <w:t>can</w:t>
      </w:r>
      <w:r w:rsidRPr="00232CBE">
        <w:tab/>
      </w:r>
      <w:r w:rsidRPr="00232CBE">
        <w:tab/>
        <w:t>indicates that something is possible</w:t>
      </w:r>
    </w:p>
    <w:p w14:paraId="34F12B31" w14:textId="77777777" w:rsidR="00F37BBA" w:rsidRPr="003A3FBB" w:rsidRDefault="00F37BBA" w:rsidP="00F37BBA">
      <w:pPr>
        <w:pStyle w:val="EX"/>
      </w:pPr>
      <w:r w:rsidRPr="00232CBE">
        <w:rPr>
          <w:b/>
        </w:rPr>
        <w:t>cannot</w:t>
      </w:r>
      <w:r w:rsidRPr="00232CBE">
        <w:tab/>
      </w:r>
      <w:r w:rsidRPr="00232CBE">
        <w:tab/>
        <w:t>indicates th</w:t>
      </w:r>
      <w:r w:rsidRPr="003A3FBB">
        <w:t>at something is impossible</w:t>
      </w:r>
    </w:p>
    <w:p w14:paraId="2312C1CE" w14:textId="77777777" w:rsidR="00F37BBA" w:rsidRPr="003A3FBB" w:rsidRDefault="00F37BBA" w:rsidP="00F37BBA">
      <w:r w:rsidRPr="003A3FBB">
        <w:t>The constructions "can" and "cannot" are not substitutes for "may" and "need not".</w:t>
      </w:r>
    </w:p>
    <w:p w14:paraId="21A1CEDC" w14:textId="77777777" w:rsidR="00F37BBA" w:rsidRPr="003A3FBB" w:rsidRDefault="00F37BBA" w:rsidP="00F37BBA">
      <w:pPr>
        <w:pStyle w:val="EX"/>
      </w:pPr>
      <w:r w:rsidRPr="003A3FBB">
        <w:rPr>
          <w:b/>
        </w:rPr>
        <w:t>will</w:t>
      </w:r>
      <w:r w:rsidRPr="003A3FBB">
        <w:tab/>
      </w:r>
      <w:r w:rsidRPr="003A3FBB">
        <w:tab/>
        <w:t>indicates that something is certain or expected to happen as a result of action taken by an agency the behaviour of which is outside the scope of the present document</w:t>
      </w:r>
    </w:p>
    <w:p w14:paraId="57898B49" w14:textId="77777777" w:rsidR="00F37BBA" w:rsidRPr="003A3FBB" w:rsidRDefault="00F37BBA" w:rsidP="00F37BBA">
      <w:pPr>
        <w:pStyle w:val="EX"/>
      </w:pPr>
      <w:r w:rsidRPr="003A3FBB">
        <w:rPr>
          <w:b/>
        </w:rPr>
        <w:t>will not</w:t>
      </w:r>
      <w:r w:rsidRPr="003A3FBB">
        <w:tab/>
      </w:r>
      <w:r w:rsidRPr="003A3FBB">
        <w:tab/>
        <w:t>indicates that something is certain or expected not to happen as a result of action taken by an agency the behaviour of which is outside the scope of the present document</w:t>
      </w:r>
    </w:p>
    <w:p w14:paraId="52B166A8" w14:textId="77777777" w:rsidR="00F37BBA" w:rsidRPr="003A3FBB" w:rsidRDefault="00F37BBA" w:rsidP="00F37BBA">
      <w:pPr>
        <w:pStyle w:val="EX"/>
      </w:pPr>
      <w:r w:rsidRPr="003A3FBB">
        <w:rPr>
          <w:b/>
        </w:rPr>
        <w:t>might</w:t>
      </w:r>
      <w:r w:rsidRPr="003A3FBB">
        <w:tab/>
        <w:t>indicates a likelihood that something will happen as a result of action taken by some agency the behaviour of which is outside the scope of the present document</w:t>
      </w:r>
    </w:p>
    <w:p w14:paraId="7ABC0D86" w14:textId="77777777" w:rsidR="00F37BBA" w:rsidRPr="003A3FBB" w:rsidRDefault="00F37BBA" w:rsidP="00F37BBA">
      <w:pPr>
        <w:pStyle w:val="EX"/>
      </w:pPr>
      <w:r w:rsidRPr="003A3FBB">
        <w:rPr>
          <w:b/>
        </w:rPr>
        <w:lastRenderedPageBreak/>
        <w:t>might not</w:t>
      </w:r>
      <w:r w:rsidRPr="003A3FBB">
        <w:tab/>
        <w:t>indicates a likelihood that something will not happen as a result of action taken by some agency the behaviour of which is outside the scope of the present document</w:t>
      </w:r>
    </w:p>
    <w:p w14:paraId="1B5FCD5C" w14:textId="77777777" w:rsidR="00F37BBA" w:rsidRPr="003A3FBB" w:rsidRDefault="00F37BBA" w:rsidP="00F37BBA">
      <w:r w:rsidRPr="003A3FBB">
        <w:t>In addition:</w:t>
      </w:r>
    </w:p>
    <w:p w14:paraId="455609AE" w14:textId="77777777" w:rsidR="00F37BBA" w:rsidRPr="003A3FBB" w:rsidRDefault="00F37BBA" w:rsidP="00F37BBA">
      <w:pPr>
        <w:pStyle w:val="EX"/>
      </w:pPr>
      <w:r w:rsidRPr="003A3FBB">
        <w:rPr>
          <w:b/>
        </w:rPr>
        <w:t>is</w:t>
      </w:r>
      <w:r w:rsidRPr="003A3FBB">
        <w:tab/>
        <w:t>(or any other verb in the indicative mood) indicates a statement of fact</w:t>
      </w:r>
    </w:p>
    <w:p w14:paraId="10BE2816" w14:textId="77777777" w:rsidR="00F37BBA" w:rsidRPr="003A3FBB" w:rsidRDefault="00F37BBA" w:rsidP="00F37BBA">
      <w:pPr>
        <w:pStyle w:val="EX"/>
      </w:pPr>
      <w:r w:rsidRPr="003A3FBB">
        <w:rPr>
          <w:b/>
        </w:rPr>
        <w:t>is not</w:t>
      </w:r>
      <w:r w:rsidRPr="003A3FBB">
        <w:tab/>
        <w:t>(or any other negative verb in the indicative mood) indicates a statement of fact</w:t>
      </w:r>
    </w:p>
    <w:p w14:paraId="6A149F98" w14:textId="77777777" w:rsidR="00F37BBA" w:rsidRPr="003A3FBB" w:rsidRDefault="00F37BBA" w:rsidP="00F37BBA">
      <w:r w:rsidRPr="003A3FBB">
        <w:t>The constructions "is" and "is not" do not indicate requirements.</w:t>
      </w:r>
    </w:p>
    <w:p w14:paraId="343B6EA0" w14:textId="77777777" w:rsidR="00F37BBA" w:rsidRPr="003A3FBB" w:rsidRDefault="00F37BBA" w:rsidP="00F37BBA">
      <w:pPr>
        <w:pStyle w:val="Heading1"/>
        <w:rPr>
          <w:lang w:eastAsia="zh-CN"/>
        </w:rPr>
      </w:pPr>
      <w:bookmarkStart w:id="13" w:name="introduction"/>
      <w:bookmarkEnd w:id="13"/>
      <w:r w:rsidRPr="003A3FBB">
        <w:br w:type="page"/>
      </w:r>
      <w:bookmarkStart w:id="14" w:name="scope"/>
      <w:bookmarkStart w:id="15" w:name="_Toc129079766"/>
      <w:bookmarkStart w:id="16" w:name="_Toc129080229"/>
      <w:bookmarkEnd w:id="14"/>
      <w:r w:rsidRPr="003A3FBB">
        <w:lastRenderedPageBreak/>
        <w:t>1</w:t>
      </w:r>
      <w:r w:rsidRPr="003A3FBB">
        <w:tab/>
        <w:t>Scope</w:t>
      </w:r>
      <w:bookmarkEnd w:id="15"/>
      <w:bookmarkEnd w:id="16"/>
    </w:p>
    <w:p w14:paraId="670FB2E2" w14:textId="5F8069BA" w:rsidR="00F37BBA" w:rsidRPr="003A3FBB" w:rsidRDefault="00F37BBA" w:rsidP="00F37BBA">
      <w:pPr>
        <w:rPr>
          <w:rFonts w:eastAsia="DengXian"/>
          <w:lang w:eastAsia="zh-CN"/>
        </w:rPr>
      </w:pPr>
      <w:r w:rsidRPr="003A3FBB">
        <w:t xml:space="preserve">The present document </w:t>
      </w:r>
      <w:r w:rsidRPr="003A3FBB">
        <w:rPr>
          <w:rFonts w:hint="eastAsia"/>
          <w:lang w:eastAsia="zh-CN"/>
        </w:rPr>
        <w:t>studies</w:t>
      </w:r>
      <w:r w:rsidRPr="003A3FBB">
        <w:t xml:space="preserve"> the charging aspects for enhanced support of non-public networks </w:t>
      </w:r>
      <w:r w:rsidRPr="003A3FBB">
        <w:rPr>
          <w:rFonts w:eastAsia="DengXian"/>
        </w:rPr>
        <w:t xml:space="preserve">on the </w:t>
      </w:r>
      <w:r w:rsidRPr="003A3FBB">
        <w:t xml:space="preserve">TS </w:t>
      </w:r>
      <w:r w:rsidRPr="003A3FBB">
        <w:rPr>
          <w:rFonts w:eastAsia="DengXian"/>
        </w:rPr>
        <w:t>23.501</w:t>
      </w:r>
      <w:r w:rsidRPr="003A3FBB">
        <w:t xml:space="preserve"> [2], TS </w:t>
      </w:r>
      <w:r w:rsidRPr="003A3FBB">
        <w:rPr>
          <w:rFonts w:eastAsia="DengXian"/>
        </w:rPr>
        <w:t>23.50</w:t>
      </w:r>
      <w:r w:rsidRPr="003A3FBB">
        <w:rPr>
          <w:rFonts w:eastAsia="DengXian" w:hint="eastAsia"/>
          <w:lang w:eastAsia="zh-CN"/>
        </w:rPr>
        <w:t>2</w:t>
      </w:r>
      <w:r w:rsidRPr="003A3FBB">
        <w:t xml:space="preserve"> [3], TS </w:t>
      </w:r>
      <w:r w:rsidRPr="003A3FBB">
        <w:rPr>
          <w:rFonts w:eastAsia="DengXian"/>
        </w:rPr>
        <w:t>23.50</w:t>
      </w:r>
      <w:r w:rsidRPr="003A3FBB">
        <w:rPr>
          <w:rFonts w:eastAsia="DengXian" w:hint="eastAsia"/>
          <w:lang w:eastAsia="zh-CN"/>
        </w:rPr>
        <w:t>3</w:t>
      </w:r>
      <w:r w:rsidRPr="003A3FBB">
        <w:t xml:space="preserve"> [4], TS </w:t>
      </w:r>
      <w:r w:rsidRPr="003A3FBB">
        <w:rPr>
          <w:rFonts w:eastAsia="DengXian"/>
        </w:rPr>
        <w:t>23.</w:t>
      </w:r>
      <w:r w:rsidRPr="003A3FBB">
        <w:rPr>
          <w:rFonts w:eastAsia="DengXian" w:hint="eastAsia"/>
          <w:lang w:eastAsia="zh-CN"/>
        </w:rPr>
        <w:t>228</w:t>
      </w:r>
      <w:r w:rsidRPr="003A3FBB">
        <w:t xml:space="preserve"> [5] </w:t>
      </w:r>
      <w:r w:rsidRPr="003A3FBB">
        <w:rPr>
          <w:rFonts w:eastAsia="DengXian"/>
        </w:rPr>
        <w:t>and TS 23.</w:t>
      </w:r>
      <w:r w:rsidRPr="003A3FBB">
        <w:rPr>
          <w:rFonts w:eastAsia="DengXian" w:hint="eastAsia"/>
          <w:lang w:eastAsia="zh-CN"/>
        </w:rPr>
        <w:t>167</w:t>
      </w:r>
      <w:r w:rsidRPr="003A3FBB">
        <w:t xml:space="preserve"> [6] </w:t>
      </w:r>
      <w:r w:rsidRPr="003A3FBB">
        <w:rPr>
          <w:rFonts w:eastAsia="DengXian"/>
          <w:lang w:eastAsia="zh-CN"/>
        </w:rPr>
        <w:t>incorporating</w:t>
      </w:r>
      <w:r w:rsidRPr="003A3FBB">
        <w:rPr>
          <w:rFonts w:eastAsia="DengXian" w:hint="eastAsia"/>
          <w:lang w:eastAsia="zh-CN"/>
        </w:rPr>
        <w:t xml:space="preserve"> </w:t>
      </w:r>
      <w:r w:rsidRPr="003A3FBB">
        <w:rPr>
          <w:rFonts w:eastAsia="DengXian"/>
          <w:lang w:eastAsia="zh-CN"/>
        </w:rPr>
        <w:t xml:space="preserve">conclusions from </w:t>
      </w:r>
      <w:r w:rsidRPr="003A3FBB">
        <w:t xml:space="preserve"> TR 23.7</w:t>
      </w:r>
      <w:r w:rsidRPr="003A3FBB">
        <w:rPr>
          <w:rFonts w:hint="eastAsia"/>
          <w:lang w:eastAsia="zh-CN"/>
        </w:rPr>
        <w:t>34</w:t>
      </w:r>
      <w:r w:rsidRPr="003A3FBB">
        <w:t xml:space="preserve"> [7] and TR 23.700-07 [8]</w:t>
      </w:r>
      <w:r w:rsidRPr="003A3FBB">
        <w:rPr>
          <w:rFonts w:eastAsia="DengXian"/>
          <w:lang w:eastAsia="zh-CN"/>
        </w:rPr>
        <w:t>.</w:t>
      </w:r>
    </w:p>
    <w:p w14:paraId="604E823C" w14:textId="77777777" w:rsidR="00F37BBA" w:rsidRPr="003A3FBB" w:rsidRDefault="00F37BBA" w:rsidP="00F37BBA">
      <w:pPr>
        <w:rPr>
          <w:lang w:eastAsia="zh-CN"/>
        </w:rPr>
      </w:pPr>
      <w:r w:rsidRPr="003A3FBB">
        <w:t>The following is studied:</w:t>
      </w:r>
    </w:p>
    <w:p w14:paraId="3EE7147C" w14:textId="77777777" w:rsidR="00F37BBA" w:rsidRPr="003A3FBB" w:rsidRDefault="00F37BBA" w:rsidP="00F37BBA">
      <w:pPr>
        <w:pStyle w:val="B10"/>
        <w:rPr>
          <w:rFonts w:eastAsia="DengXian"/>
        </w:rPr>
      </w:pPr>
      <w:r w:rsidRPr="003A3FBB">
        <w:rPr>
          <w:lang w:eastAsia="zh-CN"/>
        </w:rPr>
        <w:t>-</w:t>
      </w:r>
      <w:r w:rsidRPr="003A3FBB">
        <w:rPr>
          <w:lang w:eastAsia="zh-CN"/>
        </w:rPr>
        <w:tab/>
      </w:r>
      <w:r w:rsidRPr="003A3FBB">
        <w:rPr>
          <w:rFonts w:hint="eastAsia"/>
          <w:lang w:eastAsia="zh-CN"/>
        </w:rPr>
        <w:t>C</w:t>
      </w:r>
      <w:r w:rsidRPr="003A3FBB">
        <w:t>harging scenarios and potential</w:t>
      </w:r>
      <w:r w:rsidRPr="003A3FBB">
        <w:rPr>
          <w:rFonts w:hint="eastAsia"/>
          <w:lang w:eastAsia="zh-CN"/>
        </w:rPr>
        <w:t xml:space="preserve"> c</w:t>
      </w:r>
      <w:r w:rsidRPr="003A3FBB">
        <w:t>harging requirements</w:t>
      </w:r>
      <w:r w:rsidRPr="003A3FBB">
        <w:rPr>
          <w:rFonts w:hint="eastAsia"/>
          <w:lang w:eastAsia="zh-CN"/>
        </w:rPr>
        <w:t xml:space="preserve"> </w:t>
      </w:r>
      <w:r w:rsidRPr="003A3FBB">
        <w:rPr>
          <w:rFonts w:eastAsia="DengXian"/>
        </w:rPr>
        <w:t xml:space="preserve">for </w:t>
      </w:r>
      <w:r w:rsidRPr="003A3FBB">
        <w:t>Non-Public Networks (i.e. Stand-alone Non-Public Network (SNPN) or Public Network Integrated NPN (PNI-NPN))</w:t>
      </w:r>
      <w:r w:rsidRPr="003A3FBB">
        <w:rPr>
          <w:rFonts w:hint="eastAsia"/>
          <w:lang w:eastAsia="zh-CN"/>
        </w:rPr>
        <w:t>.</w:t>
      </w:r>
    </w:p>
    <w:p w14:paraId="4209A6F9" w14:textId="77777777" w:rsidR="00F37BBA" w:rsidRPr="003A3FBB" w:rsidRDefault="00F37BBA" w:rsidP="00F37BBA">
      <w:pPr>
        <w:pStyle w:val="B10"/>
        <w:rPr>
          <w:rFonts w:eastAsia="DengXian"/>
        </w:rPr>
      </w:pPr>
      <w:r w:rsidRPr="003A3FBB">
        <w:rPr>
          <w:rFonts w:eastAsia="DengXian"/>
        </w:rPr>
        <w:t>-</w:t>
      </w:r>
      <w:r w:rsidRPr="003A3FBB">
        <w:rPr>
          <w:rFonts w:eastAsia="DengXian"/>
        </w:rPr>
        <w:tab/>
        <w:t>Possible charging</w:t>
      </w:r>
      <w:r w:rsidRPr="003A3FBB">
        <w:t xml:space="preserve"> </w:t>
      </w:r>
      <w:r w:rsidRPr="003A3FBB">
        <w:rPr>
          <w:rFonts w:eastAsia="DengXian"/>
        </w:rPr>
        <w:t xml:space="preserve">solutions for </w:t>
      </w:r>
      <w:r w:rsidRPr="003A3FBB">
        <w:t>Non-Public Networks</w:t>
      </w:r>
      <w:r w:rsidRPr="003A3FBB">
        <w:rPr>
          <w:rFonts w:eastAsia="DengXian" w:hint="eastAsia"/>
          <w:lang w:eastAsia="zh-CN"/>
        </w:rPr>
        <w:t xml:space="preserve"> </w:t>
      </w:r>
      <w:r w:rsidRPr="003A3FBB">
        <w:t>with potential impact on charging architecture, charging functions and charging procedures.</w:t>
      </w:r>
    </w:p>
    <w:p w14:paraId="075774B4" w14:textId="77777777" w:rsidR="00F37BBA" w:rsidRPr="003A3FBB" w:rsidRDefault="00F37BBA" w:rsidP="00F37BBA">
      <w:pPr>
        <w:pStyle w:val="B10"/>
        <w:rPr>
          <w:rFonts w:eastAsia="DengXian"/>
        </w:rPr>
      </w:pPr>
      <w:r w:rsidRPr="003A3FBB">
        <w:rPr>
          <w:rFonts w:eastAsia="DengXian"/>
        </w:rPr>
        <w:t>-</w:t>
      </w:r>
      <w:r w:rsidRPr="003A3FBB">
        <w:rPr>
          <w:rFonts w:eastAsia="DengXian"/>
        </w:rPr>
        <w:tab/>
        <w:t>End user charging</w:t>
      </w:r>
      <w:r w:rsidRPr="003A3FBB">
        <w:rPr>
          <w:rFonts w:eastAsia="DengXian" w:hint="eastAsia"/>
        </w:rPr>
        <w:t xml:space="preserve"> and </w:t>
      </w:r>
      <w:r w:rsidRPr="003A3FBB">
        <w:rPr>
          <w:rFonts w:eastAsia="DengXian"/>
        </w:rPr>
        <w:t>Inter-Provider charging by considering the different business roles.</w:t>
      </w:r>
    </w:p>
    <w:p w14:paraId="4124D37D" w14:textId="77777777" w:rsidR="00F37BBA" w:rsidRPr="003A3FBB" w:rsidRDefault="00F37BBA" w:rsidP="00F37BBA">
      <w:pPr>
        <w:pStyle w:val="Heading1"/>
      </w:pPr>
      <w:bookmarkStart w:id="17" w:name="references"/>
      <w:bookmarkStart w:id="18" w:name="_Toc129079767"/>
      <w:bookmarkStart w:id="19" w:name="_Toc129080230"/>
      <w:bookmarkEnd w:id="17"/>
      <w:r w:rsidRPr="003A3FBB">
        <w:t>2</w:t>
      </w:r>
      <w:r w:rsidRPr="003A3FBB">
        <w:tab/>
        <w:t>References</w:t>
      </w:r>
      <w:bookmarkEnd w:id="18"/>
      <w:bookmarkEnd w:id="19"/>
    </w:p>
    <w:p w14:paraId="3CD241CB" w14:textId="77777777" w:rsidR="00F37BBA" w:rsidRPr="003A3FBB" w:rsidRDefault="00F37BBA" w:rsidP="00F37BBA">
      <w:r w:rsidRPr="003A3FBB">
        <w:t>The following documents contain provisions which, through reference in this text, constitute provisions of the present document.</w:t>
      </w:r>
    </w:p>
    <w:p w14:paraId="6932EB59" w14:textId="77777777" w:rsidR="00F37BBA" w:rsidRPr="003A3FBB" w:rsidRDefault="00F37BBA" w:rsidP="00F37BBA">
      <w:pPr>
        <w:pStyle w:val="B10"/>
      </w:pPr>
      <w:r w:rsidRPr="003A3FBB">
        <w:t>-</w:t>
      </w:r>
      <w:r w:rsidRPr="003A3FBB">
        <w:tab/>
        <w:t>References are either specific (identified by date of publication, edition number, version number</w:t>
      </w:r>
      <w:r w:rsidRPr="00EE7106">
        <w:t>, etc.</w:t>
      </w:r>
      <w:r w:rsidRPr="003A3FBB">
        <w:t>) or non</w:t>
      </w:r>
      <w:r w:rsidRPr="003A3FBB">
        <w:noBreakHyphen/>
        <w:t>specific.</w:t>
      </w:r>
    </w:p>
    <w:p w14:paraId="617BB708" w14:textId="77777777" w:rsidR="00F37BBA" w:rsidRPr="003A3FBB" w:rsidRDefault="00F37BBA" w:rsidP="00F37BBA">
      <w:pPr>
        <w:pStyle w:val="B10"/>
      </w:pPr>
      <w:r w:rsidRPr="003A3FBB">
        <w:t>-</w:t>
      </w:r>
      <w:r w:rsidRPr="003A3FBB">
        <w:tab/>
        <w:t>For a specific reference, subsequent revisions do not apply.</w:t>
      </w:r>
    </w:p>
    <w:p w14:paraId="622997DA" w14:textId="77777777" w:rsidR="00F37BBA" w:rsidRPr="003A3FBB" w:rsidRDefault="00F37BBA" w:rsidP="00F37BBA">
      <w:pPr>
        <w:pStyle w:val="B10"/>
      </w:pPr>
      <w:r w:rsidRPr="003A3FBB">
        <w:t>-</w:t>
      </w:r>
      <w:r w:rsidRPr="003A3FBB">
        <w:tab/>
        <w:t>For a non-specific reference, the latest version applies. In the case of a reference to a 3GPP document (including a GSM document), a non-specific reference implicitly refers to the latest version of that document</w:t>
      </w:r>
      <w:r w:rsidRPr="003A3FBB">
        <w:rPr>
          <w:i/>
        </w:rPr>
        <w:t xml:space="preserve"> in the same Release as the present document</w:t>
      </w:r>
      <w:r w:rsidRPr="003A3FBB">
        <w:t>.</w:t>
      </w:r>
    </w:p>
    <w:p w14:paraId="70B38040" w14:textId="77777777" w:rsidR="00F37BBA" w:rsidRPr="003A3FBB" w:rsidRDefault="00F37BBA" w:rsidP="00F37BBA">
      <w:pPr>
        <w:pStyle w:val="EX"/>
      </w:pPr>
      <w:r w:rsidRPr="003A3FBB">
        <w:t>[1]</w:t>
      </w:r>
      <w:r w:rsidRPr="003A3FBB">
        <w:tab/>
        <w:t>3GPP TR 21.905: "Vocabulary for 3GPP Specifications".</w:t>
      </w:r>
    </w:p>
    <w:p w14:paraId="314C1355" w14:textId="77777777" w:rsidR="00F37BBA" w:rsidRPr="003A3FBB" w:rsidRDefault="00F37BBA" w:rsidP="00F37BBA">
      <w:pPr>
        <w:pStyle w:val="EX"/>
        <w:rPr>
          <w:rFonts w:eastAsia="DengXian"/>
          <w:lang w:eastAsia="zh-CN"/>
        </w:rPr>
      </w:pPr>
      <w:r w:rsidRPr="003A3FBB">
        <w:rPr>
          <w:rFonts w:eastAsia="DengXian"/>
        </w:rPr>
        <w:t>[</w:t>
      </w:r>
      <w:r w:rsidRPr="003A3FBB">
        <w:rPr>
          <w:rFonts w:eastAsia="DengXian" w:hint="eastAsia"/>
          <w:lang w:eastAsia="zh-CN"/>
        </w:rPr>
        <w:t>2</w:t>
      </w:r>
      <w:r w:rsidRPr="003A3FBB">
        <w:rPr>
          <w:rFonts w:eastAsia="DengXian"/>
        </w:rPr>
        <w:t>]</w:t>
      </w:r>
      <w:r w:rsidRPr="003A3FBB">
        <w:rPr>
          <w:rFonts w:eastAsia="DengXian"/>
        </w:rPr>
        <w:tab/>
        <w:t>3GPP T</w:t>
      </w:r>
      <w:r w:rsidRPr="003A3FBB">
        <w:rPr>
          <w:rFonts w:eastAsia="DengXian" w:hint="eastAsia"/>
          <w:lang w:eastAsia="zh-CN"/>
        </w:rPr>
        <w:t>S</w:t>
      </w:r>
      <w:r w:rsidRPr="003A3FBB">
        <w:rPr>
          <w:rFonts w:eastAsia="DengXian"/>
        </w:rPr>
        <w:t> 23.501: "System Architecture for the 5G System (5GS); Stage 2".</w:t>
      </w:r>
    </w:p>
    <w:p w14:paraId="4E8E75ED" w14:textId="77777777" w:rsidR="00F37BBA" w:rsidRPr="003A3FBB" w:rsidRDefault="00F37BBA" w:rsidP="00F37BBA">
      <w:pPr>
        <w:pStyle w:val="EX"/>
        <w:rPr>
          <w:rFonts w:eastAsia="DengXian"/>
        </w:rPr>
      </w:pPr>
      <w:r w:rsidRPr="003A3FBB">
        <w:rPr>
          <w:rFonts w:eastAsia="DengXian"/>
        </w:rPr>
        <w:t>[</w:t>
      </w:r>
      <w:r w:rsidRPr="003A3FBB">
        <w:rPr>
          <w:rFonts w:eastAsia="DengXian" w:hint="eastAsia"/>
          <w:lang w:eastAsia="zh-CN"/>
        </w:rPr>
        <w:t>3</w:t>
      </w:r>
      <w:r w:rsidRPr="003A3FBB">
        <w:rPr>
          <w:rFonts w:eastAsia="DengXian"/>
        </w:rPr>
        <w:t>]</w:t>
      </w:r>
      <w:r w:rsidRPr="003A3FBB">
        <w:rPr>
          <w:rFonts w:eastAsia="DengXian"/>
        </w:rPr>
        <w:tab/>
        <w:t>3GPP T</w:t>
      </w:r>
      <w:r w:rsidRPr="003A3FBB">
        <w:rPr>
          <w:rFonts w:eastAsia="DengXian" w:hint="eastAsia"/>
          <w:lang w:eastAsia="zh-CN"/>
        </w:rPr>
        <w:t>S</w:t>
      </w:r>
      <w:r w:rsidRPr="003A3FBB">
        <w:rPr>
          <w:rFonts w:eastAsia="DengXian"/>
        </w:rPr>
        <w:t> 23.50</w:t>
      </w:r>
      <w:r w:rsidRPr="003A3FBB">
        <w:rPr>
          <w:rFonts w:eastAsia="DengXian" w:hint="eastAsia"/>
          <w:lang w:eastAsia="zh-CN"/>
        </w:rPr>
        <w:t>2</w:t>
      </w:r>
      <w:r w:rsidRPr="003A3FBB">
        <w:rPr>
          <w:rFonts w:eastAsia="DengXian"/>
        </w:rPr>
        <w:t>: "Procedures for the 5G System; Stage 2".</w:t>
      </w:r>
    </w:p>
    <w:p w14:paraId="4A4EDAF7" w14:textId="77777777" w:rsidR="00F37BBA" w:rsidRPr="003A3FBB" w:rsidRDefault="00F37BBA" w:rsidP="00F37BBA">
      <w:pPr>
        <w:pStyle w:val="EX"/>
        <w:rPr>
          <w:rFonts w:eastAsia="DengXian"/>
        </w:rPr>
      </w:pPr>
      <w:r w:rsidRPr="003A3FBB">
        <w:rPr>
          <w:rFonts w:eastAsia="DengXian"/>
        </w:rPr>
        <w:t>[</w:t>
      </w:r>
      <w:r w:rsidRPr="003A3FBB">
        <w:rPr>
          <w:rFonts w:eastAsia="DengXian" w:hint="eastAsia"/>
          <w:lang w:eastAsia="zh-CN"/>
        </w:rPr>
        <w:t>4</w:t>
      </w:r>
      <w:r w:rsidRPr="003A3FBB">
        <w:rPr>
          <w:rFonts w:eastAsia="DengXian"/>
        </w:rPr>
        <w:t>]</w:t>
      </w:r>
      <w:r w:rsidRPr="003A3FBB">
        <w:rPr>
          <w:rFonts w:eastAsia="DengXian"/>
        </w:rPr>
        <w:tab/>
        <w:t>3GPP T</w:t>
      </w:r>
      <w:r w:rsidRPr="003A3FBB">
        <w:rPr>
          <w:rFonts w:eastAsia="DengXian" w:hint="eastAsia"/>
          <w:lang w:eastAsia="zh-CN"/>
        </w:rPr>
        <w:t>S</w:t>
      </w:r>
      <w:r w:rsidRPr="003A3FBB">
        <w:rPr>
          <w:rFonts w:eastAsia="DengXian"/>
        </w:rPr>
        <w:t> 23.50</w:t>
      </w:r>
      <w:r w:rsidRPr="003A3FBB">
        <w:rPr>
          <w:rFonts w:eastAsia="DengXian" w:hint="eastAsia"/>
          <w:lang w:eastAsia="zh-CN"/>
        </w:rPr>
        <w:t>3</w:t>
      </w:r>
      <w:r w:rsidRPr="003A3FBB">
        <w:rPr>
          <w:rFonts w:eastAsia="DengXian"/>
        </w:rPr>
        <w:t>: "Policy and charging control framework for the 5G System (5GS); Stage 2".</w:t>
      </w:r>
    </w:p>
    <w:p w14:paraId="4E3315B7" w14:textId="77777777" w:rsidR="00F37BBA" w:rsidRPr="003A3FBB" w:rsidRDefault="00F37BBA" w:rsidP="00F37BBA">
      <w:pPr>
        <w:pStyle w:val="EX"/>
        <w:rPr>
          <w:rFonts w:eastAsia="DengXian"/>
        </w:rPr>
      </w:pPr>
      <w:r w:rsidRPr="003A3FBB">
        <w:rPr>
          <w:rFonts w:eastAsia="DengXian"/>
        </w:rPr>
        <w:t>[</w:t>
      </w:r>
      <w:r w:rsidRPr="003A3FBB">
        <w:rPr>
          <w:rFonts w:eastAsia="DengXian" w:hint="eastAsia"/>
          <w:lang w:eastAsia="zh-CN"/>
        </w:rPr>
        <w:t>5</w:t>
      </w:r>
      <w:r w:rsidRPr="003A3FBB">
        <w:rPr>
          <w:rFonts w:eastAsia="DengXian"/>
        </w:rPr>
        <w:t>]</w:t>
      </w:r>
      <w:r w:rsidRPr="003A3FBB">
        <w:rPr>
          <w:rFonts w:eastAsia="DengXian"/>
        </w:rPr>
        <w:tab/>
        <w:t>3GPP T</w:t>
      </w:r>
      <w:r w:rsidRPr="003A3FBB">
        <w:rPr>
          <w:rFonts w:eastAsia="DengXian" w:hint="eastAsia"/>
          <w:lang w:eastAsia="zh-CN"/>
        </w:rPr>
        <w:t>S</w:t>
      </w:r>
      <w:r w:rsidRPr="003A3FBB">
        <w:rPr>
          <w:rFonts w:eastAsia="DengXian"/>
        </w:rPr>
        <w:t> 23.</w:t>
      </w:r>
      <w:r w:rsidRPr="003A3FBB">
        <w:rPr>
          <w:rFonts w:eastAsia="DengXian" w:hint="eastAsia"/>
          <w:lang w:eastAsia="zh-CN"/>
        </w:rPr>
        <w:t>228</w:t>
      </w:r>
      <w:r w:rsidRPr="003A3FBB">
        <w:rPr>
          <w:rFonts w:eastAsia="DengXian"/>
        </w:rPr>
        <w:t>: "IP Multimedia Subsystem (IMS); Stage 2".</w:t>
      </w:r>
    </w:p>
    <w:p w14:paraId="18D4DB1C" w14:textId="77777777" w:rsidR="00F37BBA" w:rsidRPr="003A3FBB" w:rsidRDefault="00F37BBA" w:rsidP="00F37BBA">
      <w:pPr>
        <w:pStyle w:val="EX"/>
        <w:rPr>
          <w:rFonts w:eastAsia="DengXian"/>
        </w:rPr>
      </w:pPr>
      <w:r w:rsidRPr="003A3FBB">
        <w:rPr>
          <w:rFonts w:eastAsia="DengXian"/>
        </w:rPr>
        <w:t>[</w:t>
      </w:r>
      <w:r w:rsidRPr="003A3FBB">
        <w:rPr>
          <w:rFonts w:eastAsia="DengXian" w:hint="eastAsia"/>
          <w:lang w:eastAsia="zh-CN"/>
        </w:rPr>
        <w:t>6</w:t>
      </w:r>
      <w:r w:rsidRPr="003A3FBB">
        <w:rPr>
          <w:rFonts w:eastAsia="DengXian"/>
        </w:rPr>
        <w:t>]</w:t>
      </w:r>
      <w:r w:rsidRPr="003A3FBB">
        <w:rPr>
          <w:rFonts w:eastAsia="DengXian"/>
        </w:rPr>
        <w:tab/>
        <w:t>3GPP T</w:t>
      </w:r>
      <w:r w:rsidRPr="003A3FBB">
        <w:rPr>
          <w:rFonts w:eastAsia="DengXian" w:hint="eastAsia"/>
          <w:lang w:eastAsia="zh-CN"/>
        </w:rPr>
        <w:t>S</w:t>
      </w:r>
      <w:r w:rsidRPr="003A3FBB">
        <w:rPr>
          <w:rFonts w:eastAsia="DengXian"/>
        </w:rPr>
        <w:t> 23.</w:t>
      </w:r>
      <w:r w:rsidRPr="003A3FBB">
        <w:rPr>
          <w:rFonts w:eastAsia="DengXian" w:hint="eastAsia"/>
          <w:lang w:eastAsia="zh-CN"/>
        </w:rPr>
        <w:t>167</w:t>
      </w:r>
      <w:r w:rsidRPr="003A3FBB">
        <w:rPr>
          <w:rFonts w:eastAsia="DengXian"/>
        </w:rPr>
        <w:t>: "IP Multimedia Subsystem (IMS) emergency sessions".</w:t>
      </w:r>
    </w:p>
    <w:p w14:paraId="38E67B8B" w14:textId="77777777" w:rsidR="00F37BBA" w:rsidRPr="003A3FBB" w:rsidRDefault="00F37BBA" w:rsidP="00F37BBA">
      <w:pPr>
        <w:pStyle w:val="EX"/>
        <w:rPr>
          <w:rFonts w:eastAsia="DengXian"/>
          <w:lang w:eastAsia="zh-CN"/>
        </w:rPr>
      </w:pPr>
      <w:r w:rsidRPr="003A3FBB">
        <w:rPr>
          <w:rFonts w:eastAsia="DengXian"/>
        </w:rPr>
        <w:t>[7]</w:t>
      </w:r>
      <w:r w:rsidRPr="003A3FBB">
        <w:rPr>
          <w:rFonts w:eastAsia="DengXian"/>
        </w:rPr>
        <w:tab/>
      </w:r>
      <w:r w:rsidRPr="003A3FBB">
        <w:rPr>
          <w:rFonts w:eastAsia="DengXian" w:hint="eastAsia"/>
        </w:rPr>
        <w:t>3GPP TR 23.734</w:t>
      </w:r>
      <w:r w:rsidRPr="003A3FBB">
        <w:rPr>
          <w:rFonts w:eastAsia="DengXian"/>
        </w:rPr>
        <w:t>: "</w:t>
      </w:r>
      <w:r w:rsidRPr="003A3FBB">
        <w:rPr>
          <w:rFonts w:hint="eastAsia"/>
        </w:rPr>
        <w:t>Study on enhancement of 5G System (5GS) for vertical</w:t>
      </w:r>
      <w:r w:rsidRPr="003A3FBB">
        <w:t xml:space="preserve"> </w:t>
      </w:r>
      <w:r w:rsidRPr="003A3FBB">
        <w:rPr>
          <w:rFonts w:hint="eastAsia"/>
        </w:rPr>
        <w:t>and Local Area Network (LAN) services</w:t>
      </w:r>
      <w:r w:rsidRPr="003A3FBB">
        <w:rPr>
          <w:rFonts w:eastAsia="DengXian"/>
        </w:rPr>
        <w:t>".</w:t>
      </w:r>
    </w:p>
    <w:p w14:paraId="7D1E4A13" w14:textId="77777777" w:rsidR="00F37BBA" w:rsidRPr="003A3FBB" w:rsidRDefault="00F37BBA" w:rsidP="00F37BBA">
      <w:pPr>
        <w:pStyle w:val="EX"/>
        <w:rPr>
          <w:rFonts w:eastAsia="DengXian"/>
        </w:rPr>
      </w:pPr>
      <w:r w:rsidRPr="003A3FBB">
        <w:rPr>
          <w:rFonts w:eastAsia="DengXian"/>
        </w:rPr>
        <w:t>[8]</w:t>
      </w:r>
      <w:r w:rsidRPr="003A3FBB">
        <w:rPr>
          <w:rFonts w:eastAsia="DengXian"/>
        </w:rPr>
        <w:tab/>
      </w:r>
      <w:r w:rsidRPr="003A3FBB">
        <w:rPr>
          <w:rFonts w:eastAsia="DengXian" w:hint="eastAsia"/>
        </w:rPr>
        <w:t>3GPP TR 23.700-07</w:t>
      </w:r>
      <w:r w:rsidRPr="003A3FBB">
        <w:rPr>
          <w:rFonts w:eastAsia="DengXian"/>
        </w:rPr>
        <w:t>: "</w:t>
      </w:r>
      <w:r w:rsidRPr="003A3FBB">
        <w:rPr>
          <w:rFonts w:eastAsia="DengXian" w:hint="eastAsia"/>
        </w:rPr>
        <w:t>Study on enhanced support of Non-Public Networks (NPN)</w:t>
      </w:r>
      <w:r w:rsidRPr="003A3FBB">
        <w:rPr>
          <w:rFonts w:eastAsia="DengXian"/>
        </w:rPr>
        <w:t>".</w:t>
      </w:r>
    </w:p>
    <w:p w14:paraId="0E0CBF27" w14:textId="77777777" w:rsidR="00F37BBA" w:rsidRPr="003A3FBB" w:rsidRDefault="00F37BBA" w:rsidP="00F37BBA">
      <w:pPr>
        <w:pStyle w:val="EX"/>
        <w:rPr>
          <w:rFonts w:eastAsia="DengXian"/>
          <w:lang w:eastAsia="zh-CN"/>
        </w:rPr>
      </w:pPr>
      <w:r w:rsidRPr="003A3FBB">
        <w:rPr>
          <w:rFonts w:eastAsia="DengXian"/>
        </w:rPr>
        <w:t>[9]</w:t>
      </w:r>
      <w:r w:rsidRPr="003A3FBB">
        <w:rPr>
          <w:rFonts w:eastAsia="DengXian"/>
        </w:rPr>
        <w:tab/>
      </w:r>
      <w:r w:rsidRPr="003A3FBB">
        <w:rPr>
          <w:rFonts w:eastAsia="DengXian" w:hint="eastAsia"/>
        </w:rPr>
        <w:t>3GPP T</w:t>
      </w:r>
      <w:r w:rsidRPr="003A3FBB">
        <w:rPr>
          <w:rFonts w:eastAsia="DengXian"/>
        </w:rPr>
        <w:t>S</w:t>
      </w:r>
      <w:r w:rsidRPr="003A3FBB">
        <w:rPr>
          <w:rFonts w:eastAsia="DengXian" w:hint="eastAsia"/>
        </w:rPr>
        <w:t xml:space="preserve"> 2</w:t>
      </w:r>
      <w:r w:rsidRPr="003A3FBB">
        <w:rPr>
          <w:rFonts w:eastAsia="DengXian"/>
        </w:rPr>
        <w:t>2</w:t>
      </w:r>
      <w:r w:rsidRPr="003A3FBB">
        <w:rPr>
          <w:rFonts w:eastAsia="DengXian" w:hint="eastAsia"/>
        </w:rPr>
        <w:t>.</w:t>
      </w:r>
      <w:r w:rsidRPr="003A3FBB">
        <w:rPr>
          <w:rFonts w:eastAsia="DengXian"/>
        </w:rPr>
        <w:t>261: "</w:t>
      </w:r>
      <w:r w:rsidRPr="003A3FBB">
        <w:rPr>
          <w:rFonts w:eastAsia="DengXian" w:hint="eastAsia"/>
        </w:rPr>
        <w:t>Service requirements for the 5G system; Stage 1</w:t>
      </w:r>
      <w:r w:rsidRPr="003A3FBB">
        <w:rPr>
          <w:rFonts w:eastAsia="DengXian"/>
        </w:rPr>
        <w:t>".</w:t>
      </w:r>
    </w:p>
    <w:p w14:paraId="1A0E0593" w14:textId="77777777" w:rsidR="00F37BBA" w:rsidRPr="003A3FBB" w:rsidRDefault="00F37BBA" w:rsidP="00F37BBA">
      <w:pPr>
        <w:pStyle w:val="EX"/>
        <w:rPr>
          <w:rFonts w:eastAsia="DengXian"/>
          <w:lang w:eastAsia="zh-CN"/>
        </w:rPr>
      </w:pPr>
      <w:r w:rsidRPr="003A3FBB">
        <w:rPr>
          <w:rFonts w:eastAsia="DengXian"/>
        </w:rPr>
        <w:t>[10]</w:t>
      </w:r>
      <w:r w:rsidRPr="003A3FBB">
        <w:rPr>
          <w:rFonts w:eastAsia="DengXian"/>
        </w:rPr>
        <w:tab/>
      </w:r>
      <w:r w:rsidRPr="003A3FBB">
        <w:rPr>
          <w:rFonts w:eastAsia="DengXian" w:hint="eastAsia"/>
        </w:rPr>
        <w:t xml:space="preserve">3GPP </w:t>
      </w:r>
      <w:r w:rsidRPr="003A3FBB">
        <w:rPr>
          <w:lang w:eastAsia="zh-CN"/>
        </w:rPr>
        <w:t>TS 28.557</w:t>
      </w:r>
      <w:r w:rsidRPr="003A3FBB">
        <w:rPr>
          <w:rFonts w:eastAsia="DengXian"/>
        </w:rPr>
        <w:t>: "</w:t>
      </w:r>
      <w:r w:rsidRPr="003A3FBB">
        <w:rPr>
          <w:rFonts w:eastAsia="DengXian" w:hint="eastAsia"/>
        </w:rPr>
        <w:t>Management of Non-Public Networks (NPN); Stage 1 and stage 2</w:t>
      </w:r>
      <w:r w:rsidRPr="003A3FBB">
        <w:rPr>
          <w:rFonts w:eastAsia="DengXian"/>
        </w:rPr>
        <w:t>".</w:t>
      </w:r>
    </w:p>
    <w:p w14:paraId="26F89A0B" w14:textId="77777777" w:rsidR="00F37BBA" w:rsidRPr="003A3FBB" w:rsidRDefault="00F37BBA" w:rsidP="00F37BBA">
      <w:pPr>
        <w:pStyle w:val="EX"/>
        <w:rPr>
          <w:rFonts w:eastAsia="DengXian"/>
          <w:lang w:eastAsia="zh-CN"/>
        </w:rPr>
      </w:pPr>
      <w:r w:rsidRPr="003A3FBB">
        <w:rPr>
          <w:rFonts w:eastAsia="DengXian"/>
        </w:rPr>
        <w:t>[11]</w:t>
      </w:r>
      <w:r w:rsidRPr="003A3FBB">
        <w:rPr>
          <w:rFonts w:eastAsia="DengXian"/>
        </w:rPr>
        <w:tab/>
      </w:r>
      <w:r w:rsidRPr="003A3FBB">
        <w:rPr>
          <w:rFonts w:eastAsia="DengXian" w:hint="eastAsia"/>
        </w:rPr>
        <w:t xml:space="preserve">3GPP </w:t>
      </w:r>
      <w:r w:rsidRPr="003A3FBB">
        <w:rPr>
          <w:rFonts w:hint="eastAsia"/>
          <w:lang w:eastAsia="zh-CN"/>
        </w:rPr>
        <w:t>TS 32.25</w:t>
      </w:r>
      <w:r w:rsidRPr="003A3FBB">
        <w:rPr>
          <w:lang w:eastAsia="zh-CN"/>
        </w:rPr>
        <w:t>6</w:t>
      </w:r>
      <w:r w:rsidRPr="003A3FBB">
        <w:rPr>
          <w:rFonts w:eastAsia="DengXian"/>
        </w:rPr>
        <w:t>: "</w:t>
      </w:r>
      <w:r w:rsidRPr="003A3FBB">
        <w:rPr>
          <w:rFonts w:eastAsia="DengXian" w:hint="eastAsia"/>
        </w:rPr>
        <w:t>5G connection and mobility domain charging; stage 2</w:t>
      </w:r>
      <w:r w:rsidRPr="003A3FBB">
        <w:rPr>
          <w:rFonts w:eastAsia="DengXian"/>
        </w:rPr>
        <w:t>".</w:t>
      </w:r>
    </w:p>
    <w:p w14:paraId="2A3A4FF8" w14:textId="77777777" w:rsidR="00F37BBA" w:rsidRPr="003A3FBB" w:rsidRDefault="00F37BBA" w:rsidP="00F37BBA">
      <w:pPr>
        <w:pStyle w:val="EX"/>
        <w:rPr>
          <w:rFonts w:eastAsia="DengXian"/>
        </w:rPr>
      </w:pPr>
      <w:r w:rsidRPr="003A3FBB">
        <w:rPr>
          <w:rFonts w:eastAsia="DengXian"/>
        </w:rPr>
        <w:t>[12]</w:t>
      </w:r>
      <w:r w:rsidRPr="003A3FBB">
        <w:rPr>
          <w:rFonts w:eastAsia="DengXian"/>
        </w:rPr>
        <w:tab/>
        <w:t xml:space="preserve">3GPP </w:t>
      </w:r>
      <w:r w:rsidRPr="003A3FBB">
        <w:rPr>
          <w:lang w:eastAsia="zh-CN"/>
        </w:rPr>
        <w:t>TS</w:t>
      </w:r>
      <w:r w:rsidRPr="003A3FBB">
        <w:t> </w:t>
      </w:r>
      <w:r w:rsidRPr="003A3FBB">
        <w:rPr>
          <w:lang w:eastAsia="zh-CN"/>
        </w:rPr>
        <w:t>32.255</w:t>
      </w:r>
      <w:r w:rsidRPr="003A3FBB">
        <w:rPr>
          <w:rFonts w:eastAsia="DengXian"/>
        </w:rPr>
        <w:t>: 5G data connectivity domain charging; Stage 2".</w:t>
      </w:r>
    </w:p>
    <w:p w14:paraId="0C19F552" w14:textId="00CBD6C3" w:rsidR="00F37BBA" w:rsidRPr="001D541B" w:rsidRDefault="00F37BBA" w:rsidP="00F37BBA">
      <w:pPr>
        <w:pStyle w:val="EX"/>
      </w:pPr>
      <w:r w:rsidRPr="003A3FBB">
        <w:rPr>
          <w:rFonts w:eastAsia="DengXian"/>
        </w:rPr>
        <w:t>[13]</w:t>
      </w:r>
      <w:r w:rsidRPr="003A3FBB">
        <w:rPr>
          <w:rFonts w:eastAsia="DengXian"/>
        </w:rPr>
        <w:tab/>
        <w:t xml:space="preserve">3GPP </w:t>
      </w:r>
      <w:r w:rsidRPr="003A3FBB">
        <w:rPr>
          <w:lang w:eastAsia="zh-CN"/>
        </w:rPr>
        <w:t>TR</w:t>
      </w:r>
      <w:r w:rsidRPr="003A3FBB">
        <w:t> </w:t>
      </w:r>
      <w:r w:rsidRPr="003A3FBB">
        <w:rPr>
          <w:lang w:eastAsia="zh-CN"/>
        </w:rPr>
        <w:t>32.847</w:t>
      </w:r>
      <w:r w:rsidRPr="003A3FBB">
        <w:rPr>
          <w:rFonts w:eastAsia="DengXian"/>
        </w:rPr>
        <w:t>: "</w:t>
      </w:r>
      <w:r w:rsidRPr="003A3FBB">
        <w:rPr>
          <w:rFonts w:eastAsia="DengXian" w:hint="eastAsia"/>
        </w:rPr>
        <w:t xml:space="preserve">Study on Charging Aspects for Network </w:t>
      </w:r>
      <w:r w:rsidRPr="001D541B">
        <w:rPr>
          <w:rFonts w:eastAsia="DengXian" w:hint="eastAsia"/>
        </w:rPr>
        <w:t>Slicing Phase 2</w:t>
      </w:r>
      <w:r w:rsidRPr="001D541B">
        <w:rPr>
          <w:rFonts w:eastAsia="DengXian"/>
        </w:rPr>
        <w:t>".</w:t>
      </w:r>
    </w:p>
    <w:p w14:paraId="5AE50921" w14:textId="77777777" w:rsidR="00F37BBA" w:rsidRPr="003A3FBB" w:rsidRDefault="00F37BBA" w:rsidP="00F37BBA">
      <w:pPr>
        <w:pStyle w:val="Heading1"/>
      </w:pPr>
      <w:bookmarkStart w:id="20" w:name="definitions"/>
      <w:bookmarkStart w:id="21" w:name="_Toc129079768"/>
      <w:bookmarkStart w:id="22" w:name="_Toc129080231"/>
      <w:bookmarkEnd w:id="20"/>
      <w:r w:rsidRPr="001D541B">
        <w:lastRenderedPageBreak/>
        <w:t>3</w:t>
      </w:r>
      <w:r w:rsidRPr="001D541B">
        <w:tab/>
        <w:t>Definitions of terms, symbols and ab</w:t>
      </w:r>
      <w:r w:rsidRPr="003A3FBB">
        <w:t>breviations</w:t>
      </w:r>
      <w:bookmarkEnd w:id="21"/>
      <w:bookmarkEnd w:id="22"/>
    </w:p>
    <w:p w14:paraId="1F9C15A0" w14:textId="77777777" w:rsidR="00F37BBA" w:rsidRPr="003A3FBB" w:rsidRDefault="00F37BBA" w:rsidP="00F37BBA">
      <w:pPr>
        <w:pStyle w:val="Heading2"/>
      </w:pPr>
      <w:bookmarkStart w:id="23" w:name="_Toc129079769"/>
      <w:bookmarkStart w:id="24" w:name="_Toc129080232"/>
      <w:r w:rsidRPr="003A3FBB">
        <w:t>3.1</w:t>
      </w:r>
      <w:r w:rsidRPr="003A3FBB">
        <w:tab/>
        <w:t>Terms</w:t>
      </w:r>
      <w:bookmarkEnd w:id="23"/>
      <w:bookmarkEnd w:id="24"/>
    </w:p>
    <w:p w14:paraId="41F65E69" w14:textId="0FBF3A71" w:rsidR="00F37BBA" w:rsidRPr="003A3FBB" w:rsidRDefault="00F37BBA" w:rsidP="00F37BBA">
      <w:r w:rsidRPr="003A3FBB">
        <w:t xml:space="preserve">For the purposes of the present document, the terms given in </w:t>
      </w:r>
      <w:r w:rsidR="00570C97">
        <w:t>TR</w:t>
      </w:r>
      <w:r w:rsidRPr="003A3FBB">
        <w:t xml:space="preserve"> 21.905 [1] and the following apply. A term defined in the present document takes precedence over the definition of the same term, if any, in </w:t>
      </w:r>
      <w:r w:rsidR="00570C97">
        <w:t>TR</w:t>
      </w:r>
      <w:r w:rsidRPr="003A3FBB">
        <w:t> 21.905 [1].</w:t>
      </w:r>
    </w:p>
    <w:p w14:paraId="2390C055" w14:textId="77777777" w:rsidR="00F37BBA" w:rsidRPr="003A3FBB" w:rsidRDefault="00F37BBA" w:rsidP="00F37BBA">
      <w:pPr>
        <w:pStyle w:val="Heading2"/>
      </w:pPr>
      <w:bookmarkStart w:id="25" w:name="_Toc129079770"/>
      <w:bookmarkStart w:id="26" w:name="_Toc129080233"/>
      <w:r w:rsidRPr="003A3FBB">
        <w:t>3.2</w:t>
      </w:r>
      <w:r w:rsidRPr="003A3FBB">
        <w:tab/>
        <w:t>Symbols</w:t>
      </w:r>
      <w:bookmarkEnd w:id="25"/>
      <w:bookmarkEnd w:id="26"/>
    </w:p>
    <w:p w14:paraId="032F3CB9" w14:textId="77777777" w:rsidR="00F37BBA" w:rsidRPr="003A3FBB" w:rsidRDefault="00F37BBA" w:rsidP="00F37BBA">
      <w:r w:rsidRPr="003A3FBB">
        <w:t>Void.</w:t>
      </w:r>
    </w:p>
    <w:p w14:paraId="46392F64" w14:textId="77777777" w:rsidR="00F37BBA" w:rsidRPr="003A3FBB" w:rsidRDefault="00F37BBA" w:rsidP="00F37BBA">
      <w:pPr>
        <w:pStyle w:val="Heading2"/>
      </w:pPr>
      <w:bookmarkStart w:id="27" w:name="_Toc129079771"/>
      <w:bookmarkStart w:id="28" w:name="_Toc129080234"/>
      <w:r w:rsidRPr="003A3FBB">
        <w:t>3.3</w:t>
      </w:r>
      <w:r w:rsidRPr="003A3FBB">
        <w:tab/>
        <w:t>Abbreviations</w:t>
      </w:r>
      <w:bookmarkEnd w:id="27"/>
      <w:bookmarkEnd w:id="28"/>
    </w:p>
    <w:p w14:paraId="1ADBF34A" w14:textId="23E3C66C" w:rsidR="00F37BBA" w:rsidRPr="003A3FBB" w:rsidRDefault="00F37BBA" w:rsidP="00F37BBA">
      <w:r w:rsidRPr="003A3FBB">
        <w:t xml:space="preserve">For the purposes of the present document, the abbreviations given in </w:t>
      </w:r>
      <w:r w:rsidR="00570C97">
        <w:t>TR</w:t>
      </w:r>
      <w:r w:rsidRPr="003A3FBB">
        <w:t xml:space="preserve"> 21.905 [1] and the following apply. An abbreviation defined in the present document takes precedence over the definition of the same abbreviation, if any, in </w:t>
      </w:r>
      <w:r w:rsidR="00570C97">
        <w:t>TR</w:t>
      </w:r>
      <w:r w:rsidRPr="003A3FBB">
        <w:t> 21.905 [1].</w:t>
      </w:r>
    </w:p>
    <w:p w14:paraId="03110DD7" w14:textId="77777777" w:rsidR="00F37BBA" w:rsidRPr="003A3FBB" w:rsidRDefault="00F37BBA" w:rsidP="00F37BBA">
      <w:pPr>
        <w:pStyle w:val="EW"/>
        <w:rPr>
          <w:lang w:eastAsia="zh-CN"/>
        </w:rPr>
      </w:pPr>
      <w:r w:rsidRPr="003A3FBB">
        <w:t>CAG</w:t>
      </w:r>
      <w:r w:rsidRPr="003A3FBB">
        <w:tab/>
      </w:r>
      <w:r w:rsidRPr="003A3FBB">
        <w:rPr>
          <w:lang w:eastAsia="zh-CN"/>
        </w:rPr>
        <w:t>Closed Access Group</w:t>
      </w:r>
    </w:p>
    <w:p w14:paraId="404CAE2C" w14:textId="77777777" w:rsidR="00F37BBA" w:rsidRPr="003A3FBB" w:rsidRDefault="00F37BBA" w:rsidP="00F37BBA">
      <w:pPr>
        <w:pStyle w:val="EW"/>
      </w:pPr>
      <w:r w:rsidRPr="003A3FBB">
        <w:rPr>
          <w:rFonts w:hint="eastAsia"/>
        </w:rPr>
        <w:t xml:space="preserve">CSC </w:t>
      </w:r>
      <w:r w:rsidRPr="003A3FBB">
        <w:tab/>
      </w:r>
      <w:r w:rsidRPr="003A3FBB">
        <w:rPr>
          <w:rFonts w:hint="eastAsia"/>
        </w:rPr>
        <w:t>Communication Service Customer</w:t>
      </w:r>
    </w:p>
    <w:p w14:paraId="58C2A940" w14:textId="77777777" w:rsidR="00F37BBA" w:rsidRPr="003A3FBB" w:rsidRDefault="00F37BBA" w:rsidP="00F37BBA">
      <w:pPr>
        <w:pStyle w:val="EW"/>
      </w:pPr>
      <w:r w:rsidRPr="003A3FBB">
        <w:rPr>
          <w:rFonts w:hint="eastAsia"/>
        </w:rPr>
        <w:t xml:space="preserve">CSP </w:t>
      </w:r>
      <w:r w:rsidRPr="003A3FBB">
        <w:tab/>
      </w:r>
      <w:r w:rsidRPr="003A3FBB">
        <w:rPr>
          <w:rFonts w:hint="eastAsia"/>
        </w:rPr>
        <w:t>Communication Service Provider</w:t>
      </w:r>
    </w:p>
    <w:p w14:paraId="3EE3CFDF" w14:textId="77777777" w:rsidR="00F37BBA" w:rsidRPr="003A3FBB" w:rsidRDefault="00F37BBA" w:rsidP="00F37BBA">
      <w:pPr>
        <w:pStyle w:val="EW"/>
      </w:pPr>
      <w:r w:rsidRPr="003A3FBB">
        <w:t>DNN</w:t>
      </w:r>
      <w:r w:rsidRPr="003A3FBB">
        <w:tab/>
        <w:t>Data Network Name</w:t>
      </w:r>
    </w:p>
    <w:p w14:paraId="44AA6CC3" w14:textId="77777777" w:rsidR="00F37BBA" w:rsidRPr="003A3FBB" w:rsidRDefault="00F37BBA" w:rsidP="00F37BBA">
      <w:pPr>
        <w:pStyle w:val="EW"/>
      </w:pPr>
      <w:r w:rsidRPr="003A3FBB">
        <w:t>N3IWF</w:t>
      </w:r>
      <w:r w:rsidRPr="003A3FBB">
        <w:tab/>
        <w:t>Non-3GPP InterWorking Function</w:t>
      </w:r>
    </w:p>
    <w:p w14:paraId="591B4B02" w14:textId="77777777" w:rsidR="00F37BBA" w:rsidRPr="003A3FBB" w:rsidRDefault="00F37BBA" w:rsidP="00F37BBA">
      <w:pPr>
        <w:pStyle w:val="EW"/>
      </w:pPr>
      <w:r w:rsidRPr="003A3FBB">
        <w:rPr>
          <w:rFonts w:hint="eastAsia"/>
        </w:rPr>
        <w:t>NID</w:t>
      </w:r>
      <w:r w:rsidRPr="003A3FBB">
        <w:tab/>
      </w:r>
      <w:r w:rsidRPr="003A3FBB">
        <w:rPr>
          <w:rFonts w:hint="eastAsia"/>
        </w:rPr>
        <w:t>Network identifier</w:t>
      </w:r>
    </w:p>
    <w:p w14:paraId="07196139" w14:textId="77777777" w:rsidR="00F37BBA" w:rsidRPr="003A3FBB" w:rsidRDefault="00F37BBA" w:rsidP="00F37BBA">
      <w:pPr>
        <w:pStyle w:val="EW"/>
      </w:pPr>
      <w:r w:rsidRPr="003A3FBB">
        <w:rPr>
          <w:rFonts w:hint="eastAsia"/>
          <w:lang w:bidi="ar-IQ"/>
        </w:rPr>
        <w:t>NPN-OP</w:t>
      </w:r>
      <w:r w:rsidRPr="003A3FBB">
        <w:rPr>
          <w:lang w:bidi="ar-IQ"/>
        </w:rPr>
        <w:tab/>
      </w:r>
      <w:r w:rsidRPr="003A3FBB">
        <w:rPr>
          <w:rFonts w:hint="eastAsia"/>
          <w:lang w:bidi="ar-IQ"/>
        </w:rPr>
        <w:t>NPN Operator</w:t>
      </w:r>
    </w:p>
    <w:p w14:paraId="73B384D8" w14:textId="77777777" w:rsidR="00F37BBA" w:rsidRPr="003A3FBB" w:rsidRDefault="00F37BBA" w:rsidP="00F37BBA">
      <w:pPr>
        <w:pStyle w:val="EW"/>
      </w:pPr>
      <w:r w:rsidRPr="003A3FBB">
        <w:rPr>
          <w:rFonts w:hint="eastAsia"/>
          <w:lang w:bidi="ar-IQ"/>
        </w:rPr>
        <w:t>NPN-SC</w:t>
      </w:r>
      <w:r w:rsidRPr="003A3FBB">
        <w:rPr>
          <w:lang w:bidi="ar-IQ"/>
        </w:rPr>
        <w:tab/>
      </w:r>
      <w:r w:rsidRPr="003A3FBB">
        <w:rPr>
          <w:rFonts w:hint="eastAsia"/>
          <w:lang w:bidi="ar-IQ"/>
        </w:rPr>
        <w:t>NPN Service Customer</w:t>
      </w:r>
    </w:p>
    <w:p w14:paraId="48FC5B10" w14:textId="77777777" w:rsidR="00F37BBA" w:rsidRPr="003A3FBB" w:rsidRDefault="00F37BBA" w:rsidP="00F37BBA">
      <w:pPr>
        <w:pStyle w:val="EW"/>
      </w:pPr>
      <w:r w:rsidRPr="003A3FBB">
        <w:rPr>
          <w:rFonts w:hint="eastAsia"/>
          <w:lang w:bidi="ar-IQ"/>
        </w:rPr>
        <w:t>NPN-SP</w:t>
      </w:r>
      <w:r w:rsidRPr="003A3FBB">
        <w:rPr>
          <w:lang w:bidi="ar-IQ"/>
        </w:rPr>
        <w:tab/>
      </w:r>
      <w:r w:rsidRPr="003A3FBB">
        <w:rPr>
          <w:rFonts w:hint="eastAsia"/>
          <w:lang w:bidi="ar-IQ"/>
        </w:rPr>
        <w:t>NPN Service Provider</w:t>
      </w:r>
    </w:p>
    <w:p w14:paraId="143E53C0" w14:textId="77777777" w:rsidR="00F37BBA" w:rsidRPr="003A3FBB" w:rsidRDefault="00F37BBA" w:rsidP="00F37BBA">
      <w:pPr>
        <w:pStyle w:val="EW"/>
      </w:pPr>
      <w:r w:rsidRPr="003A3FBB">
        <w:t>PNI-NPN</w:t>
      </w:r>
      <w:r w:rsidRPr="003A3FBB">
        <w:tab/>
      </w:r>
      <w:r w:rsidRPr="003A3FBB">
        <w:rPr>
          <w:rFonts w:hint="eastAsia"/>
        </w:rPr>
        <w:t>Public Network Integrated NPN</w:t>
      </w:r>
    </w:p>
    <w:p w14:paraId="361FA58C" w14:textId="77777777" w:rsidR="00F37BBA" w:rsidRPr="003A3FBB" w:rsidRDefault="00F37BBA" w:rsidP="00F37BBA">
      <w:pPr>
        <w:pStyle w:val="EW"/>
      </w:pPr>
      <w:r w:rsidRPr="003A3FBB">
        <w:t>SNPN</w:t>
      </w:r>
      <w:r w:rsidRPr="003A3FBB">
        <w:tab/>
      </w:r>
      <w:r w:rsidRPr="003A3FBB">
        <w:rPr>
          <w:rFonts w:hint="eastAsia"/>
        </w:rPr>
        <w:t>Stand-alone Non-Public Network</w:t>
      </w:r>
    </w:p>
    <w:p w14:paraId="771EB98F" w14:textId="77777777" w:rsidR="00F37BBA" w:rsidRPr="003A3FBB" w:rsidRDefault="00F37BBA" w:rsidP="00F37BBA">
      <w:pPr>
        <w:pStyle w:val="EW"/>
      </w:pPr>
    </w:p>
    <w:p w14:paraId="70C18AA6" w14:textId="77777777" w:rsidR="00F37BBA" w:rsidRPr="003A3FBB" w:rsidRDefault="00F37BBA" w:rsidP="00F37BBA">
      <w:pPr>
        <w:pStyle w:val="Heading1"/>
      </w:pPr>
      <w:bookmarkStart w:id="29" w:name="clause4"/>
      <w:bookmarkStart w:id="30" w:name="startOfAnnexes"/>
      <w:bookmarkStart w:id="31" w:name="_Toc129079772"/>
      <w:bookmarkStart w:id="32" w:name="_Toc129080235"/>
      <w:bookmarkEnd w:id="29"/>
      <w:bookmarkEnd w:id="30"/>
      <w:r w:rsidRPr="003A3FBB">
        <w:t>4</w:t>
      </w:r>
      <w:r w:rsidRPr="003A3FBB">
        <w:tab/>
        <w:t>Background</w:t>
      </w:r>
      <w:bookmarkEnd w:id="31"/>
      <w:bookmarkEnd w:id="32"/>
    </w:p>
    <w:p w14:paraId="4BF0EB21" w14:textId="77777777" w:rsidR="00F37BBA" w:rsidRPr="003A3FBB" w:rsidRDefault="00F37BBA" w:rsidP="00F37BBA">
      <w:pPr>
        <w:pStyle w:val="Heading2"/>
      </w:pPr>
      <w:bookmarkStart w:id="33" w:name="_Toc129079773"/>
      <w:bookmarkStart w:id="34" w:name="_Toc129080236"/>
      <w:r w:rsidRPr="003A3FBB">
        <w:t>4.1</w:t>
      </w:r>
      <w:r w:rsidRPr="003A3FBB">
        <w:tab/>
        <w:t>General</w:t>
      </w:r>
      <w:bookmarkEnd w:id="33"/>
      <w:bookmarkEnd w:id="34"/>
    </w:p>
    <w:p w14:paraId="74792F52" w14:textId="180DFE83" w:rsidR="00F37BBA" w:rsidRPr="003A3FBB" w:rsidRDefault="00F37BBA" w:rsidP="00F37BBA">
      <w:r w:rsidRPr="003A3FBB">
        <w:rPr>
          <w:rFonts w:eastAsia="DengXian"/>
        </w:rPr>
        <w:t xml:space="preserve">In SA1, </w:t>
      </w:r>
      <w:r w:rsidRPr="003A3FBB">
        <w:t>Non-Public Networks</w:t>
      </w:r>
      <w:r w:rsidRPr="003A3FBB">
        <w:rPr>
          <w:rFonts w:eastAsia="DengXian"/>
        </w:rPr>
        <w:t xml:space="preserve"> service requirements </w:t>
      </w:r>
      <w:r w:rsidRPr="003A3FBB">
        <w:t>are documented</w:t>
      </w:r>
      <w:r w:rsidRPr="003A3FBB">
        <w:rPr>
          <w:rFonts w:eastAsia="DengXian"/>
        </w:rPr>
        <w:t xml:space="preserve"> in TS 22.261 </w:t>
      </w:r>
      <w:r w:rsidRPr="003A3FBB">
        <w:t>[9]</w:t>
      </w:r>
      <w:r w:rsidRPr="003A3FBB">
        <w:rPr>
          <w:rFonts w:eastAsia="DengXian"/>
        </w:rPr>
        <w:t xml:space="preserve">. In SA2, there are </w:t>
      </w:r>
      <w:r w:rsidRPr="003A3FBB">
        <w:rPr>
          <w:rFonts w:eastAsia="DengXian" w:hint="eastAsia"/>
          <w:lang w:eastAsia="zh-CN"/>
        </w:rPr>
        <w:t>two study items and two w</w:t>
      </w:r>
      <w:r w:rsidRPr="003A3FBB">
        <w:rPr>
          <w:rFonts w:eastAsia="DengXian"/>
        </w:rPr>
        <w:t xml:space="preserve">ork </w:t>
      </w:r>
      <w:r w:rsidRPr="003A3FBB">
        <w:rPr>
          <w:rFonts w:eastAsia="DengXian" w:hint="eastAsia"/>
          <w:lang w:eastAsia="zh-CN"/>
        </w:rPr>
        <w:t>i</w:t>
      </w:r>
      <w:r w:rsidRPr="003A3FBB">
        <w:rPr>
          <w:rFonts w:eastAsia="DengXian"/>
        </w:rPr>
        <w:t>tem</w:t>
      </w:r>
      <w:r w:rsidRPr="003A3FBB">
        <w:rPr>
          <w:rFonts w:eastAsia="DengXian" w:hint="eastAsia"/>
          <w:lang w:eastAsia="zh-CN"/>
        </w:rPr>
        <w:t>s</w:t>
      </w:r>
      <w:r w:rsidRPr="003A3FBB">
        <w:rPr>
          <w:rFonts w:eastAsia="DengXian"/>
        </w:rPr>
        <w:t xml:space="preserve"> which are related to </w:t>
      </w:r>
      <w:r w:rsidRPr="003A3FBB">
        <w:t>Non-Public Networks</w:t>
      </w:r>
      <w:r w:rsidRPr="003A3FBB">
        <w:rPr>
          <w:rFonts w:eastAsia="DengXian" w:hint="eastAsia"/>
          <w:lang w:eastAsia="zh-CN"/>
        </w:rPr>
        <w:t xml:space="preserve">. </w:t>
      </w:r>
      <w:r w:rsidRPr="003A3FBB">
        <w:t>The corresponding studies are documented in TR 23.7</w:t>
      </w:r>
      <w:r w:rsidRPr="003A3FBB">
        <w:rPr>
          <w:rFonts w:hint="eastAsia"/>
          <w:lang w:eastAsia="zh-CN"/>
        </w:rPr>
        <w:t>34</w:t>
      </w:r>
      <w:r w:rsidRPr="003A3FBB">
        <w:t xml:space="preserve"> [7] and TR 23.700-07 [8], respectively and the normative work is documented in TS </w:t>
      </w:r>
      <w:r w:rsidRPr="003A3FBB">
        <w:rPr>
          <w:rFonts w:eastAsia="DengXian"/>
        </w:rPr>
        <w:t xml:space="preserve">23.501 </w:t>
      </w:r>
      <w:r w:rsidRPr="003A3FBB">
        <w:t>[2], TS</w:t>
      </w:r>
      <w:r w:rsidR="00D64898">
        <w:t> </w:t>
      </w:r>
      <w:r w:rsidRPr="003A3FBB">
        <w:rPr>
          <w:rFonts w:eastAsia="DengXian"/>
        </w:rPr>
        <w:t>23.50</w:t>
      </w:r>
      <w:r w:rsidRPr="003A3FBB">
        <w:rPr>
          <w:rFonts w:eastAsia="DengXian" w:hint="eastAsia"/>
          <w:lang w:eastAsia="zh-CN"/>
        </w:rPr>
        <w:t>2</w:t>
      </w:r>
      <w:r w:rsidR="00D64898">
        <w:rPr>
          <w:rFonts w:eastAsia="DengXian"/>
          <w:lang w:eastAsia="zh-CN"/>
        </w:rPr>
        <w:t> </w:t>
      </w:r>
      <w:r w:rsidRPr="003A3FBB">
        <w:t xml:space="preserve">[3], TS </w:t>
      </w:r>
      <w:r w:rsidRPr="003A3FBB">
        <w:rPr>
          <w:rFonts w:eastAsia="DengXian"/>
        </w:rPr>
        <w:t>23.50</w:t>
      </w:r>
      <w:r w:rsidRPr="003A3FBB">
        <w:rPr>
          <w:rFonts w:eastAsia="DengXian" w:hint="eastAsia"/>
          <w:lang w:eastAsia="zh-CN"/>
        </w:rPr>
        <w:t>3</w:t>
      </w:r>
      <w:r w:rsidRPr="003A3FBB">
        <w:rPr>
          <w:rFonts w:eastAsia="DengXian"/>
          <w:lang w:eastAsia="zh-CN"/>
        </w:rPr>
        <w:t xml:space="preserve"> </w:t>
      </w:r>
      <w:r w:rsidRPr="003A3FBB">
        <w:t xml:space="preserve">[4], TS </w:t>
      </w:r>
      <w:r w:rsidRPr="003A3FBB">
        <w:rPr>
          <w:rFonts w:eastAsia="DengXian"/>
        </w:rPr>
        <w:t>23.</w:t>
      </w:r>
      <w:r w:rsidRPr="003A3FBB">
        <w:rPr>
          <w:rFonts w:eastAsia="DengXian" w:hint="eastAsia"/>
          <w:lang w:eastAsia="zh-CN"/>
        </w:rPr>
        <w:t xml:space="preserve">228 </w:t>
      </w:r>
      <w:r w:rsidRPr="003A3FBB">
        <w:t xml:space="preserve">[5] </w:t>
      </w:r>
      <w:r w:rsidRPr="003A3FBB">
        <w:rPr>
          <w:rFonts w:eastAsia="DengXian"/>
        </w:rPr>
        <w:t>and TS 23.</w:t>
      </w:r>
      <w:r w:rsidRPr="003A3FBB">
        <w:rPr>
          <w:rFonts w:eastAsia="DengXian" w:hint="eastAsia"/>
          <w:lang w:eastAsia="zh-CN"/>
        </w:rPr>
        <w:t>167</w:t>
      </w:r>
      <w:r w:rsidRPr="003A3FBB">
        <w:rPr>
          <w:rFonts w:eastAsia="DengXian"/>
          <w:lang w:eastAsia="zh-CN"/>
        </w:rPr>
        <w:t xml:space="preserve"> </w:t>
      </w:r>
      <w:r w:rsidRPr="003A3FBB">
        <w:t xml:space="preserve">[6]. </w:t>
      </w:r>
    </w:p>
    <w:p w14:paraId="681950ED" w14:textId="77777777" w:rsidR="00F37BBA" w:rsidRPr="003A3FBB" w:rsidRDefault="00F37BBA" w:rsidP="00F37BBA">
      <w:r w:rsidRPr="003A3FBB">
        <w:t>A Non-Public Network (NPN) is a 5GS deployed for non-public use, see TS 22.261 [9]. As described in TS 23.501 [2], an NPN is either:</w:t>
      </w:r>
    </w:p>
    <w:p w14:paraId="2E4282EB" w14:textId="77777777" w:rsidR="00F37BBA" w:rsidRPr="003A3FBB" w:rsidRDefault="00F37BBA" w:rsidP="00F37BBA">
      <w:pPr>
        <w:pStyle w:val="B10"/>
      </w:pPr>
      <w:r w:rsidRPr="003A3FBB">
        <w:t>-</w:t>
      </w:r>
      <w:r w:rsidRPr="003A3FBB">
        <w:tab/>
        <w:t>a Stand-alone Non-Public Network (SNPN), i.e. operated by an NPN operator and not relying on network functions provided by a PLMN; or</w:t>
      </w:r>
    </w:p>
    <w:p w14:paraId="48A53DA6" w14:textId="77777777" w:rsidR="00F37BBA" w:rsidRPr="003A3FBB" w:rsidRDefault="00F37BBA" w:rsidP="00F37BBA">
      <w:pPr>
        <w:pStyle w:val="B10"/>
      </w:pPr>
      <w:r w:rsidRPr="003A3FBB">
        <w:t>-</w:t>
      </w:r>
      <w:r w:rsidRPr="003A3FBB">
        <w:tab/>
        <w:t>a Public Network Integrated NPN (PNI-NPN), i.e. a non-public network deployed with the support of a PLMN.</w:t>
      </w:r>
    </w:p>
    <w:p w14:paraId="063ADFB3" w14:textId="77777777" w:rsidR="00F37BBA" w:rsidRPr="003A3FBB" w:rsidRDefault="00F37BBA" w:rsidP="00F37BBA">
      <w:pPr>
        <w:rPr>
          <w:lang w:eastAsia="zh-CN"/>
        </w:rPr>
      </w:pPr>
      <w:r w:rsidRPr="003A3FBB">
        <w:t>Functionality and architecture of Stand-alone NPN are described in clause 4.2.1 and functionality and architecture of Public Network Integrated NPNs are described in clause 4.2.2.</w:t>
      </w:r>
    </w:p>
    <w:p w14:paraId="1BA49A11" w14:textId="77777777" w:rsidR="00F37BBA" w:rsidRPr="003A3FBB" w:rsidRDefault="00F37BBA" w:rsidP="00F37BBA">
      <w:pPr>
        <w:pStyle w:val="Heading2"/>
      </w:pPr>
      <w:bookmarkStart w:id="35" w:name="_Toc129079774"/>
      <w:bookmarkStart w:id="36" w:name="_Toc129080237"/>
      <w:r w:rsidRPr="003A3FBB">
        <w:lastRenderedPageBreak/>
        <w:t>4.2</w:t>
      </w:r>
      <w:r w:rsidRPr="003A3FBB">
        <w:tab/>
        <w:t>N</w:t>
      </w:r>
      <w:r w:rsidRPr="003A3FBB">
        <w:rPr>
          <w:rFonts w:hint="eastAsia"/>
        </w:rPr>
        <w:t>on-public networks</w:t>
      </w:r>
      <w:r w:rsidRPr="003A3FBB">
        <w:t xml:space="preserve"> functionality and a</w:t>
      </w:r>
      <w:r w:rsidRPr="003A3FBB">
        <w:rPr>
          <w:rFonts w:hint="eastAsia"/>
        </w:rPr>
        <w:t>rchitecture</w:t>
      </w:r>
      <w:bookmarkEnd w:id="35"/>
      <w:bookmarkEnd w:id="36"/>
    </w:p>
    <w:p w14:paraId="14B72EF5" w14:textId="77777777" w:rsidR="00F37BBA" w:rsidRPr="003A3FBB" w:rsidRDefault="00F37BBA" w:rsidP="00F37BBA">
      <w:pPr>
        <w:pStyle w:val="Heading3"/>
        <w:rPr>
          <w:rFonts w:eastAsia="SimSun"/>
        </w:rPr>
      </w:pPr>
      <w:bookmarkStart w:id="37" w:name="_Toc129079775"/>
      <w:bookmarkStart w:id="38" w:name="_Toc129080238"/>
      <w:r w:rsidRPr="003A3FBB">
        <w:rPr>
          <w:rFonts w:eastAsia="SimSun"/>
        </w:rPr>
        <w:t>4.2.1</w:t>
      </w:r>
      <w:r w:rsidRPr="003A3FBB">
        <w:rPr>
          <w:rFonts w:eastAsia="SimSun"/>
        </w:rPr>
        <w:tab/>
      </w:r>
      <w:r w:rsidRPr="003A3FBB">
        <w:rPr>
          <w:rFonts w:eastAsia="SimSun" w:hint="eastAsia"/>
        </w:rPr>
        <w:t>Stand-alone Non-Public Network (SNPN)</w:t>
      </w:r>
      <w:bookmarkEnd w:id="37"/>
      <w:bookmarkEnd w:id="38"/>
    </w:p>
    <w:p w14:paraId="529129FF" w14:textId="77777777" w:rsidR="00F37BBA" w:rsidRPr="003A3FBB" w:rsidRDefault="00F37BBA" w:rsidP="00F37BBA">
      <w:pPr>
        <w:rPr>
          <w:lang w:eastAsia="zh-CN"/>
        </w:rPr>
      </w:pPr>
      <w:r w:rsidRPr="003A3FBB">
        <w:rPr>
          <w:lang w:eastAsia="zh-CN"/>
        </w:rPr>
        <w:t xml:space="preserve">SNPN 5GS deployments are based on the architecture depicted in clause 4.2.3 </w:t>
      </w:r>
      <w:r w:rsidRPr="003A3FBB">
        <w:t>TS 23.501 [2]</w:t>
      </w:r>
      <w:r w:rsidRPr="003A3FBB">
        <w:rPr>
          <w:lang w:eastAsia="zh-CN"/>
        </w:rPr>
        <w:t>, the architecture for 5GC with untrusted non-3GPP access (Figure 4.2.1-1) for access to SNPN services via a PLMN (and vice versa).</w:t>
      </w:r>
    </w:p>
    <w:p w14:paraId="2604EFEF" w14:textId="77777777" w:rsidR="00F37BBA" w:rsidRPr="003A3FBB" w:rsidRDefault="00F37BBA" w:rsidP="00F37BBA">
      <w:pPr>
        <w:pStyle w:val="TH"/>
      </w:pPr>
      <w:r w:rsidRPr="003A3FBB">
        <w:object w:dxaOrig="9624" w:dyaOrig="3855" w14:anchorId="49F1466C">
          <v:shape id="_x0000_i1027" type="#_x0000_t75" style="width:480.5pt;height:193pt" o:ole="">
            <v:imagedata r:id="rId11" o:title=""/>
          </v:shape>
          <o:OLEObject Type="Embed" ProgID="Visio.Drawing.11" ShapeID="_x0000_i1027" DrawAspect="Content" ObjectID="_1741614025" r:id="rId12"/>
        </w:object>
      </w:r>
    </w:p>
    <w:p w14:paraId="26756490" w14:textId="77777777" w:rsidR="00F37BBA" w:rsidRPr="003A3FBB" w:rsidRDefault="00F37BBA" w:rsidP="00F37BBA">
      <w:pPr>
        <w:pStyle w:val="TF"/>
        <w:rPr>
          <w:rFonts w:eastAsia="MS Mincho"/>
        </w:rPr>
      </w:pPr>
      <w:r w:rsidRPr="003A3FBB">
        <w:t>Figure 4.2.1-1: Non-</w:t>
      </w:r>
      <w:r w:rsidRPr="003A3FBB">
        <w:rPr>
          <w:rFonts w:eastAsia="Malgun Gothic"/>
          <w:lang w:eastAsia="ko-KR"/>
        </w:rPr>
        <w:t>r</w:t>
      </w:r>
      <w:r w:rsidRPr="003A3FBB">
        <w:t xml:space="preserve">oaming </w:t>
      </w:r>
      <w:r w:rsidRPr="003A3FBB">
        <w:rPr>
          <w:rFonts w:eastAsia="Malgun Gothic"/>
          <w:lang w:eastAsia="ko-KR"/>
        </w:rPr>
        <w:t>a</w:t>
      </w:r>
      <w:r w:rsidRPr="003A3FBB">
        <w:t xml:space="preserve">rchitecture for 5G </w:t>
      </w:r>
      <w:r w:rsidRPr="003A3FBB">
        <w:rPr>
          <w:rFonts w:eastAsia="Malgun Gothic"/>
          <w:lang w:eastAsia="ko-KR"/>
        </w:rPr>
        <w:t>C</w:t>
      </w:r>
      <w:r w:rsidRPr="003A3FBB">
        <w:t xml:space="preserve">ore </w:t>
      </w:r>
      <w:r w:rsidRPr="003A3FBB">
        <w:rPr>
          <w:rFonts w:eastAsia="Malgun Gothic"/>
          <w:lang w:eastAsia="ko-KR"/>
        </w:rPr>
        <w:t>N</w:t>
      </w:r>
      <w:r w:rsidRPr="003A3FBB">
        <w:t xml:space="preserve">etwork with untrusted </w:t>
      </w:r>
      <w:r w:rsidRPr="003A3FBB">
        <w:rPr>
          <w:rFonts w:eastAsia="Malgun Gothic"/>
          <w:lang w:eastAsia="ko-KR"/>
        </w:rPr>
        <w:t>n</w:t>
      </w:r>
      <w:r w:rsidRPr="003A3FBB">
        <w:t xml:space="preserve">on-3GPP </w:t>
      </w:r>
      <w:r w:rsidRPr="003A3FBB">
        <w:rPr>
          <w:rFonts w:eastAsia="Malgun Gothic"/>
          <w:lang w:eastAsia="ko-KR"/>
        </w:rPr>
        <w:t>a</w:t>
      </w:r>
      <w:r w:rsidRPr="003A3FBB">
        <w:t>ccess</w:t>
      </w:r>
    </w:p>
    <w:p w14:paraId="009FBFC2" w14:textId="77777777" w:rsidR="00F37BBA" w:rsidRPr="003A3FBB" w:rsidRDefault="00F37BBA" w:rsidP="00F37BBA">
      <w:r w:rsidRPr="003A3FBB">
        <w:t xml:space="preserve">To access SNPN services, a UE that has successfully registered with a PLMN over 3GPP access may perform another registration via the PLMN User Plane with an SNPN (using the credentials of that SNPN). In order to obtain access to Non-Public Network services when the UE is camping in NG-RAN of a PLMN, the UE obtains IP connectivity, discovers and establishes connectivity to an N3IWF in the Stand-alone Non-Public Network. </w:t>
      </w:r>
      <w:r w:rsidRPr="003A3FBB">
        <w:rPr>
          <w:rFonts w:hint="eastAsia"/>
          <w:lang w:eastAsia="zh-CN"/>
        </w:rPr>
        <w:t xml:space="preserve">The </w:t>
      </w:r>
      <w:r w:rsidRPr="003A3FBB">
        <w:rPr>
          <w:lang w:eastAsia="zh-CN"/>
        </w:rPr>
        <w:t>architecture for a</w:t>
      </w:r>
      <w:r w:rsidRPr="003A3FBB">
        <w:rPr>
          <w:rFonts w:hint="eastAsia"/>
          <w:lang w:eastAsia="zh-CN"/>
        </w:rPr>
        <w:t xml:space="preserve">ccess to </w:t>
      </w:r>
      <w:r w:rsidRPr="003A3FBB">
        <w:rPr>
          <w:lang w:eastAsia="zh-CN"/>
        </w:rPr>
        <w:t>SNPN</w:t>
      </w:r>
      <w:r w:rsidRPr="003A3FBB">
        <w:rPr>
          <w:rFonts w:hint="eastAsia"/>
          <w:lang w:eastAsia="zh-CN"/>
        </w:rPr>
        <w:t xml:space="preserve"> services via PLMN is depicted in Figure </w:t>
      </w:r>
      <w:r w:rsidRPr="003A3FBB">
        <w:rPr>
          <w:lang w:eastAsia="zh-CN"/>
        </w:rPr>
        <w:t>4.2.1-2</w:t>
      </w:r>
      <w:r w:rsidRPr="003A3FBB">
        <w:rPr>
          <w:rFonts w:hint="eastAsia"/>
          <w:lang w:eastAsia="zh-CN"/>
        </w:rPr>
        <w:t>.</w:t>
      </w:r>
    </w:p>
    <w:p w14:paraId="0B8C27FB" w14:textId="77777777" w:rsidR="00F37BBA" w:rsidRPr="003A3FBB" w:rsidRDefault="00F37BBA" w:rsidP="00F37BBA">
      <w:pPr>
        <w:pStyle w:val="TH"/>
      </w:pPr>
      <w:r w:rsidRPr="003A3FBB">
        <w:object w:dxaOrig="9579" w:dyaOrig="4922" w14:anchorId="48277593">
          <v:shape id="_x0000_i1028" type="#_x0000_t75" style="width:479pt;height:246pt" o:ole="">
            <v:imagedata r:id="rId13" o:title=""/>
          </v:shape>
          <o:OLEObject Type="Embed" ProgID="Word.Picture.8" ShapeID="_x0000_i1028" DrawAspect="Content" ObjectID="_1741614026" r:id="rId14"/>
        </w:object>
      </w:r>
    </w:p>
    <w:p w14:paraId="1AE68BFF" w14:textId="77777777" w:rsidR="00F37BBA" w:rsidRPr="003A3FBB" w:rsidRDefault="00F37BBA" w:rsidP="00F37BBA">
      <w:pPr>
        <w:pStyle w:val="TF"/>
      </w:pPr>
      <w:r w:rsidRPr="003A3FBB">
        <w:t xml:space="preserve">Figure </w:t>
      </w:r>
      <w:r w:rsidRPr="003A3FBB">
        <w:rPr>
          <w:rFonts w:hint="eastAsia"/>
        </w:rPr>
        <w:t>4.</w:t>
      </w:r>
      <w:r w:rsidRPr="003A3FBB">
        <w:t>2</w:t>
      </w:r>
      <w:r w:rsidRPr="003A3FBB">
        <w:rPr>
          <w:rFonts w:hint="eastAsia"/>
        </w:rPr>
        <w:t>.1-</w:t>
      </w:r>
      <w:r w:rsidRPr="003A3FBB">
        <w:t>2: Access to Stand-alone Non-Public Network services via PLMN</w:t>
      </w:r>
    </w:p>
    <w:p w14:paraId="19958361" w14:textId="77777777" w:rsidR="00F37BBA" w:rsidRPr="003A3FBB" w:rsidRDefault="00F37BBA" w:rsidP="00D64898">
      <w:pPr>
        <w:keepNext/>
        <w:keepLines/>
      </w:pPr>
      <w:r w:rsidRPr="003A3FBB">
        <w:lastRenderedPageBreak/>
        <w:t xml:space="preserve">To access PLMN services, a UE in SNPN access mode that has successfully registered with an SNPN may perform another registration via the SNPN User Plane with a PLMN (using the credentials of that PLMN). In order to obtain access to PLMN services when the UE is camping in NG-RAN of Stand-alone Non-Public Network, the UE obtains IP connectivity, discovers and establishes connectivity to an N3IWF in the PLMN. </w:t>
      </w:r>
      <w:r w:rsidRPr="003A3FBB">
        <w:rPr>
          <w:rFonts w:hint="eastAsia"/>
          <w:lang w:eastAsia="zh-CN"/>
        </w:rPr>
        <w:t xml:space="preserve">The </w:t>
      </w:r>
      <w:r w:rsidRPr="003A3FBB">
        <w:rPr>
          <w:lang w:eastAsia="zh-CN"/>
        </w:rPr>
        <w:t>architecture for access to PLMN services via SNPN</w:t>
      </w:r>
      <w:r w:rsidRPr="003A3FBB">
        <w:rPr>
          <w:rFonts w:hint="eastAsia"/>
          <w:lang w:eastAsia="zh-CN"/>
        </w:rPr>
        <w:t xml:space="preserve"> is depicted in Figure </w:t>
      </w:r>
      <w:r w:rsidRPr="003A3FBB">
        <w:rPr>
          <w:lang w:eastAsia="zh-CN"/>
        </w:rPr>
        <w:t>4.2.1-3</w:t>
      </w:r>
      <w:r w:rsidRPr="003A3FBB">
        <w:rPr>
          <w:rFonts w:hint="eastAsia"/>
          <w:lang w:eastAsia="zh-CN"/>
        </w:rPr>
        <w:t>.</w:t>
      </w:r>
    </w:p>
    <w:p w14:paraId="17DDD1E2" w14:textId="77777777" w:rsidR="00F37BBA" w:rsidRPr="003A3FBB" w:rsidRDefault="00F37BBA" w:rsidP="00F37BBA">
      <w:pPr>
        <w:pStyle w:val="TH"/>
      </w:pPr>
      <w:r w:rsidRPr="003A3FBB">
        <w:object w:dxaOrig="8868" w:dyaOrig="4730" w14:anchorId="2CD6682A">
          <v:shape id="_x0000_i1029" type="#_x0000_t75" style="width:443pt;height:236.5pt" o:ole="">
            <v:imagedata r:id="rId15" o:title=""/>
          </v:shape>
          <o:OLEObject Type="Embed" ProgID="Word.Picture.8" ShapeID="_x0000_i1029" DrawAspect="Content" ObjectID="_1741614027" r:id="rId16"/>
        </w:object>
      </w:r>
    </w:p>
    <w:p w14:paraId="33C97852" w14:textId="77777777" w:rsidR="00F37BBA" w:rsidRPr="003A3FBB" w:rsidRDefault="00F37BBA" w:rsidP="00F37BBA">
      <w:pPr>
        <w:pStyle w:val="TF"/>
        <w:rPr>
          <w:lang w:eastAsia="zh-CN"/>
        </w:rPr>
      </w:pPr>
      <w:r w:rsidRPr="003A3FBB">
        <w:t xml:space="preserve">Figure </w:t>
      </w:r>
      <w:r w:rsidRPr="003A3FBB">
        <w:rPr>
          <w:rFonts w:hint="eastAsia"/>
        </w:rPr>
        <w:t>4.</w:t>
      </w:r>
      <w:r w:rsidRPr="003A3FBB">
        <w:t>2</w:t>
      </w:r>
      <w:r w:rsidRPr="003A3FBB">
        <w:rPr>
          <w:rFonts w:hint="eastAsia"/>
        </w:rPr>
        <w:t>.1-</w:t>
      </w:r>
      <w:r w:rsidRPr="003A3FBB">
        <w:t>3: Access to PLMN services via Stand-alone Non-Public Network</w:t>
      </w:r>
    </w:p>
    <w:p w14:paraId="5319C03C" w14:textId="77777777" w:rsidR="00F37BBA" w:rsidRPr="003A3FBB" w:rsidRDefault="00F37BBA" w:rsidP="00F37BBA">
      <w:pPr>
        <w:pStyle w:val="Heading3"/>
        <w:rPr>
          <w:rFonts w:eastAsia="SimSun"/>
        </w:rPr>
      </w:pPr>
      <w:bookmarkStart w:id="39" w:name="_Toc129079776"/>
      <w:bookmarkStart w:id="40" w:name="_Toc129080239"/>
      <w:r w:rsidRPr="003A3FBB">
        <w:rPr>
          <w:rFonts w:eastAsia="SimSun"/>
        </w:rPr>
        <w:t>4.2.2</w:t>
      </w:r>
      <w:r w:rsidRPr="003A3FBB">
        <w:rPr>
          <w:rFonts w:eastAsia="SimSun"/>
        </w:rPr>
        <w:tab/>
      </w:r>
      <w:r w:rsidRPr="003A3FBB">
        <w:rPr>
          <w:rFonts w:eastAsia="SimSun" w:hint="eastAsia"/>
        </w:rPr>
        <w:t>Public Network Integrated NPN (PNI-NPN)</w:t>
      </w:r>
      <w:bookmarkEnd w:id="39"/>
      <w:bookmarkEnd w:id="40"/>
    </w:p>
    <w:p w14:paraId="1DF0A935" w14:textId="77777777" w:rsidR="00F37BBA" w:rsidRPr="003A3FBB" w:rsidRDefault="00F37BBA" w:rsidP="00F37BBA">
      <w:r w:rsidRPr="003A3FBB">
        <w:t>Public Network Integrated NPNs are NPNs made available via PLMNs e.g. by means of dedicated DNNs, or by one (or more) Network Slice instances allocated for the NPN. When a PNI-NPN is made available via a PLMN, then the UE needs to have a subscription for the PLMN in order to access PNI-NPN.</w:t>
      </w:r>
    </w:p>
    <w:p w14:paraId="34982B86" w14:textId="77777777" w:rsidR="00F37BBA" w:rsidRPr="003A3FBB" w:rsidRDefault="00F37BBA" w:rsidP="00F37BBA">
      <w:r w:rsidRPr="003A3FBB">
        <w:t xml:space="preserve">A </w:t>
      </w:r>
      <w:r w:rsidRPr="003A3FBB">
        <w:rPr>
          <w:lang w:eastAsia="zh-CN"/>
        </w:rPr>
        <w:t>Closed Access Group (CAG)</w:t>
      </w:r>
      <w:r w:rsidRPr="003A3FBB">
        <w:t xml:space="preserve"> identifies a group of subscribers who are permitted to access one or more CAG cells associated to the CAG. CAG is used for the PNI-NPNs to prevent UE(s), which are not allowed to access the NPN via the associated cell(s), from automatically selecting and accessing the associated CAG cell(s).</w:t>
      </w:r>
    </w:p>
    <w:p w14:paraId="4CCA8247" w14:textId="77777777" w:rsidR="00F37BBA" w:rsidRPr="003A3FBB" w:rsidRDefault="00F37BBA" w:rsidP="00F37BBA">
      <w:pPr>
        <w:pStyle w:val="Heading2"/>
      </w:pPr>
      <w:bookmarkStart w:id="41" w:name="_Toc129080240"/>
      <w:bookmarkStart w:id="42" w:name="_Toc129079777"/>
      <w:r w:rsidRPr="003A3FBB">
        <w:t>4.3</w:t>
      </w:r>
      <w:r w:rsidRPr="003A3FBB">
        <w:tab/>
        <w:t>C</w:t>
      </w:r>
      <w:r w:rsidRPr="003A3FBB">
        <w:rPr>
          <w:rFonts w:hint="eastAsia"/>
        </w:rPr>
        <w:t xml:space="preserve">harging </w:t>
      </w:r>
      <w:r w:rsidRPr="003A3FBB">
        <w:t>mode</w:t>
      </w:r>
      <w:r w:rsidRPr="003A3FBB">
        <w:rPr>
          <w:rFonts w:hint="eastAsia"/>
        </w:rPr>
        <w:t>s</w:t>
      </w:r>
      <w:bookmarkEnd w:id="41"/>
      <w:r w:rsidRPr="003A3FBB">
        <w:t xml:space="preserve"> </w:t>
      </w:r>
      <w:bookmarkEnd w:id="42"/>
    </w:p>
    <w:p w14:paraId="0FF4CC64" w14:textId="77777777" w:rsidR="00F37BBA" w:rsidRPr="003A3FBB" w:rsidRDefault="00F37BBA" w:rsidP="00F37BBA">
      <w:r w:rsidRPr="003A3FBB">
        <w:t xml:space="preserve">As per TS 23.501 [2], in the context of Non-Public Networks, responsibilities regarding operations need to be clearly defined and assigned to roles. NPN charging can be built upon the roles related to NPN management specified in the clause 4.2 of TS 28.557 [10] without the consideration on the </w:t>
      </w:r>
      <w:r w:rsidRPr="003A3FBB">
        <w:rPr>
          <w:rFonts w:eastAsia="DengXian"/>
        </w:rPr>
        <w:t>network equipment</w:t>
      </w:r>
      <w:r w:rsidRPr="003A3FBB">
        <w:t xml:space="preserve"> and i</w:t>
      </w:r>
      <w:r w:rsidRPr="003A3FBB">
        <w:rPr>
          <w:rFonts w:eastAsia="DengXian"/>
        </w:rPr>
        <w:t xml:space="preserve">nfrastructure. </w:t>
      </w:r>
      <w:r w:rsidRPr="003A3FBB">
        <w:t>N</w:t>
      </w:r>
      <w:r w:rsidRPr="003A3FBB">
        <w:rPr>
          <w:rFonts w:hint="eastAsia"/>
        </w:rPr>
        <w:t>on-public network</w:t>
      </w:r>
      <w:r w:rsidRPr="003A3FBB">
        <w:t>s in 5G environment involves the services or capabilities provided by multiple service providers in the form of following business roles:</w:t>
      </w:r>
    </w:p>
    <w:p w14:paraId="3D51CFB3" w14:textId="77777777" w:rsidR="00F37BBA" w:rsidRPr="003A3FBB" w:rsidRDefault="00F37BBA" w:rsidP="00F37BBA">
      <w:pPr>
        <w:pStyle w:val="B10"/>
        <w:rPr>
          <w:lang w:bidi="ar-IQ"/>
        </w:rPr>
      </w:pPr>
      <w:r w:rsidRPr="003A3FBB">
        <w:rPr>
          <w:rFonts w:hint="eastAsia"/>
          <w:lang w:bidi="ar-IQ"/>
        </w:rPr>
        <w:t xml:space="preserve">- </w:t>
      </w:r>
      <w:r w:rsidRPr="003A3FBB">
        <w:rPr>
          <w:lang w:bidi="ar-IQ"/>
        </w:rPr>
        <w:tab/>
      </w:r>
      <w:r w:rsidRPr="003A3FBB">
        <w:rPr>
          <w:rFonts w:hint="eastAsia"/>
          <w:lang w:bidi="ar-IQ"/>
        </w:rPr>
        <w:t xml:space="preserve">NPN Operator (NPN-OP): a Network Operator (NOP) is limited to 5G networks for non-public use, i.e. NPNs. </w:t>
      </w:r>
    </w:p>
    <w:p w14:paraId="0699E8C9" w14:textId="409FE0F3" w:rsidR="00F37BBA" w:rsidRPr="003A3FBB" w:rsidRDefault="00F37BBA" w:rsidP="00F37BBA">
      <w:pPr>
        <w:pStyle w:val="B10"/>
        <w:rPr>
          <w:lang w:bidi="ar-IQ"/>
        </w:rPr>
      </w:pPr>
      <w:r w:rsidRPr="003A3FBB">
        <w:rPr>
          <w:rFonts w:hint="eastAsia"/>
          <w:lang w:bidi="ar-IQ"/>
        </w:rPr>
        <w:t xml:space="preserve">- </w:t>
      </w:r>
      <w:r w:rsidRPr="003A3FBB">
        <w:rPr>
          <w:lang w:bidi="ar-IQ"/>
        </w:rPr>
        <w:tab/>
      </w:r>
      <w:r w:rsidRPr="003A3FBB">
        <w:rPr>
          <w:rFonts w:hint="eastAsia"/>
          <w:lang w:bidi="ar-IQ"/>
        </w:rPr>
        <w:t>NPN Service Provider (NPN-SP): a Communication Service Provider (CSP) which provides communication services for non-public use, e.g. vertical, tenant, NOP.</w:t>
      </w:r>
      <w:r w:rsidR="003D7399" w:rsidRPr="003A3FBB">
        <w:rPr>
          <w:rFonts w:hint="eastAsia"/>
          <w:lang w:bidi="ar-IQ"/>
        </w:rPr>
        <w:t xml:space="preserve"> </w:t>
      </w:r>
    </w:p>
    <w:p w14:paraId="598429EE" w14:textId="77777777" w:rsidR="00F37BBA" w:rsidRPr="003A3FBB" w:rsidRDefault="00F37BBA" w:rsidP="00F37BBA">
      <w:pPr>
        <w:pStyle w:val="B10"/>
      </w:pPr>
      <w:r w:rsidRPr="003A3FBB">
        <w:rPr>
          <w:rFonts w:hint="eastAsia"/>
          <w:lang w:bidi="ar-IQ"/>
        </w:rPr>
        <w:t xml:space="preserve">- </w:t>
      </w:r>
      <w:r w:rsidRPr="003A3FBB">
        <w:rPr>
          <w:lang w:bidi="ar-IQ"/>
        </w:rPr>
        <w:tab/>
      </w:r>
      <w:r w:rsidRPr="003A3FBB">
        <w:rPr>
          <w:rFonts w:hint="eastAsia"/>
          <w:lang w:bidi="ar-IQ"/>
        </w:rPr>
        <w:t>NPN Service Customer (NPN-SC): a Communication Service Customer (CSC) which consumes communication services for non-public use, e.g. end user, vertical, tenant.</w:t>
      </w:r>
    </w:p>
    <w:p w14:paraId="3E49712B" w14:textId="77777777" w:rsidR="00F37BBA" w:rsidRPr="003A3FBB" w:rsidRDefault="00F37BBA" w:rsidP="00F37BBA">
      <w:pPr>
        <w:rPr>
          <w:rFonts w:eastAsia="DengXian"/>
        </w:rPr>
      </w:pPr>
      <w:r w:rsidRPr="003A3FBB">
        <w:rPr>
          <w:rFonts w:eastAsia="DengXian"/>
        </w:rPr>
        <w:t xml:space="preserve">Considering the different business models </w:t>
      </w:r>
      <w:r w:rsidRPr="003A3FBB">
        <w:t>such as B2B, B2C, and B2B2X, charging modes for non-public networks include (but not limited to):</w:t>
      </w:r>
    </w:p>
    <w:p w14:paraId="22875311" w14:textId="77777777" w:rsidR="00F37BBA" w:rsidRPr="003A3FBB" w:rsidRDefault="00F37BBA" w:rsidP="00F37BBA">
      <w:pPr>
        <w:pStyle w:val="B10"/>
        <w:rPr>
          <w:lang w:bidi="ar-IQ"/>
        </w:rPr>
      </w:pPr>
      <w:r w:rsidRPr="003A3FBB">
        <w:rPr>
          <w:lang w:bidi="ar-IQ"/>
        </w:rPr>
        <w:t>-</w:t>
      </w:r>
      <w:r w:rsidRPr="003A3FBB">
        <w:rPr>
          <w:lang w:bidi="ar-IQ"/>
        </w:rPr>
        <w:tab/>
      </w:r>
      <w:r w:rsidRPr="003A3FBB">
        <w:rPr>
          <w:rFonts w:hint="eastAsia"/>
          <w:lang w:bidi="ar-IQ"/>
        </w:rPr>
        <w:t>End user charging</w:t>
      </w:r>
      <w:r w:rsidRPr="003A3FBB">
        <w:rPr>
          <w:lang w:bidi="ar-IQ"/>
        </w:rPr>
        <w:t>;</w:t>
      </w:r>
    </w:p>
    <w:p w14:paraId="3C8A81DA" w14:textId="77777777" w:rsidR="00F37BBA" w:rsidRPr="003A3FBB" w:rsidRDefault="00F37BBA" w:rsidP="00F37BBA">
      <w:pPr>
        <w:pStyle w:val="B10"/>
      </w:pPr>
      <w:r w:rsidRPr="003A3FBB">
        <w:rPr>
          <w:lang w:bidi="ar-IQ"/>
        </w:rPr>
        <w:t>-</w:t>
      </w:r>
      <w:r w:rsidRPr="003A3FBB">
        <w:rPr>
          <w:lang w:bidi="ar-IQ"/>
        </w:rPr>
        <w:tab/>
      </w:r>
      <w:r w:rsidRPr="003A3FBB">
        <w:rPr>
          <w:rFonts w:hint="eastAsia"/>
          <w:lang w:bidi="ar-IQ"/>
        </w:rPr>
        <w:t>Inter-</w:t>
      </w:r>
      <w:r w:rsidRPr="003A3FBB">
        <w:rPr>
          <w:lang w:bidi="ar-IQ"/>
        </w:rPr>
        <w:t>p</w:t>
      </w:r>
      <w:r w:rsidRPr="003A3FBB">
        <w:rPr>
          <w:rFonts w:hint="eastAsia"/>
          <w:lang w:bidi="ar-IQ"/>
        </w:rPr>
        <w:t>rovider charging</w:t>
      </w:r>
      <w:r w:rsidRPr="003A3FBB">
        <w:rPr>
          <w:lang w:bidi="ar-IQ"/>
        </w:rPr>
        <w:t>.</w:t>
      </w:r>
    </w:p>
    <w:p w14:paraId="28A45765" w14:textId="77777777" w:rsidR="00F37BBA" w:rsidRPr="003A3FBB" w:rsidRDefault="00F37BBA" w:rsidP="00B276B0">
      <w:pPr>
        <w:keepNext/>
        <w:keepLines/>
        <w:rPr>
          <w:rFonts w:eastAsia="SimSun"/>
        </w:rPr>
      </w:pPr>
      <w:r w:rsidRPr="003A3FBB">
        <w:rPr>
          <w:rFonts w:eastAsia="SimSun"/>
        </w:rPr>
        <w:lastRenderedPageBreak/>
        <w:t xml:space="preserve">Depending on the scenarios an organisation can play one or several roles simultaneously, and apply charging models based on corresponding business relationship, e.g.: </w:t>
      </w:r>
    </w:p>
    <w:p w14:paraId="43B9974E" w14:textId="77777777" w:rsidR="00F37BBA" w:rsidRPr="003A3FBB" w:rsidRDefault="00F37BBA" w:rsidP="00F37BBA">
      <w:pPr>
        <w:pStyle w:val="B10"/>
        <w:rPr>
          <w:lang w:bidi="ar-IQ"/>
        </w:rPr>
      </w:pPr>
      <w:r w:rsidRPr="003A3FBB">
        <w:rPr>
          <w:rFonts w:hint="eastAsia"/>
          <w:lang w:bidi="ar-IQ"/>
        </w:rPr>
        <w:t xml:space="preserve">- </w:t>
      </w:r>
      <w:r w:rsidRPr="003A3FBB">
        <w:rPr>
          <w:lang w:bidi="ar-IQ"/>
        </w:rPr>
        <w:tab/>
      </w:r>
      <w:r w:rsidRPr="003A3FBB">
        <w:rPr>
          <w:rFonts w:eastAsia="DengXian"/>
        </w:rPr>
        <w:t>Charging models for NPN-SP to charge NPN-SC for using NPN services.</w:t>
      </w:r>
      <w:r w:rsidRPr="003A3FBB">
        <w:rPr>
          <w:rFonts w:hint="eastAsia"/>
          <w:lang w:bidi="ar-IQ"/>
        </w:rPr>
        <w:t xml:space="preserve"> </w:t>
      </w:r>
    </w:p>
    <w:p w14:paraId="41EE6E77" w14:textId="77777777" w:rsidR="00F37BBA" w:rsidRPr="003A3FBB" w:rsidRDefault="00F37BBA" w:rsidP="00F37BBA">
      <w:pPr>
        <w:pStyle w:val="B10"/>
        <w:rPr>
          <w:lang w:bidi="ar-IQ"/>
        </w:rPr>
      </w:pPr>
      <w:r w:rsidRPr="003A3FBB">
        <w:rPr>
          <w:rFonts w:hint="eastAsia"/>
          <w:lang w:bidi="ar-IQ"/>
        </w:rPr>
        <w:t>-</w:t>
      </w:r>
      <w:r w:rsidRPr="003A3FBB">
        <w:rPr>
          <w:lang w:bidi="ar-IQ"/>
        </w:rPr>
        <w:tab/>
      </w:r>
      <w:r w:rsidRPr="003A3FBB">
        <w:rPr>
          <w:rFonts w:hint="eastAsia"/>
          <w:lang w:bidi="ar-IQ"/>
        </w:rPr>
        <w:t xml:space="preserve"> </w:t>
      </w:r>
      <w:r w:rsidRPr="003A3FBB">
        <w:rPr>
          <w:rFonts w:eastAsia="DengXian"/>
        </w:rPr>
        <w:t>Charging models for NPN-OP to charge NPN-SP for using their networks and related network services.</w:t>
      </w:r>
      <w:r w:rsidRPr="003A3FBB">
        <w:rPr>
          <w:rFonts w:hint="eastAsia"/>
          <w:lang w:bidi="ar-IQ"/>
        </w:rPr>
        <w:t xml:space="preserve"> </w:t>
      </w:r>
    </w:p>
    <w:p w14:paraId="7310B0FB" w14:textId="77777777" w:rsidR="00F37BBA" w:rsidRPr="003A3FBB" w:rsidRDefault="00F37BBA" w:rsidP="00F37BBA">
      <w:pPr>
        <w:pStyle w:val="B10"/>
        <w:rPr>
          <w:lang w:bidi="ar-IQ"/>
        </w:rPr>
      </w:pPr>
      <w:r w:rsidRPr="003A3FBB">
        <w:rPr>
          <w:rFonts w:hint="eastAsia"/>
          <w:lang w:bidi="ar-IQ"/>
        </w:rPr>
        <w:t xml:space="preserve">- </w:t>
      </w:r>
      <w:r w:rsidRPr="003A3FBB">
        <w:rPr>
          <w:lang w:bidi="ar-IQ"/>
        </w:rPr>
        <w:tab/>
        <w:t>W</w:t>
      </w:r>
      <w:r w:rsidRPr="003A3FBB">
        <w:rPr>
          <w:rFonts w:hint="eastAsia"/>
          <w:lang w:bidi="ar-IQ"/>
        </w:rPr>
        <w:t>hen NPN-OP and NPN-SP role are provided by the same enterprise, to charge NPN-SC role for using their networks and NPN services</w:t>
      </w:r>
      <w:r w:rsidRPr="003A3FBB">
        <w:rPr>
          <w:lang w:bidi="ar-IQ"/>
        </w:rPr>
        <w:t>.</w:t>
      </w:r>
    </w:p>
    <w:p w14:paraId="626280A5" w14:textId="77777777" w:rsidR="00F37BBA" w:rsidRPr="003A3FBB" w:rsidRDefault="00F37BBA" w:rsidP="00F37BBA">
      <w:pPr>
        <w:rPr>
          <w:rFonts w:eastAsia="DengXian"/>
          <w:lang w:eastAsia="zh-CN"/>
        </w:rPr>
      </w:pPr>
      <w:r w:rsidRPr="003A3FBB">
        <w:rPr>
          <w:rFonts w:eastAsia="DengXian"/>
        </w:rPr>
        <w:t>In deployments, there could be business scenarios where one or more of the business roles are supported by a single enterprise. The present document does not impose any restrictions to the possible deployment scenarios.</w:t>
      </w:r>
    </w:p>
    <w:p w14:paraId="77EE36B2" w14:textId="77777777" w:rsidR="00F37BBA" w:rsidRPr="003A3FBB" w:rsidRDefault="00F37BBA" w:rsidP="00F37BBA">
      <w:pPr>
        <w:pStyle w:val="Heading1"/>
      </w:pPr>
      <w:bookmarkStart w:id="43" w:name="_Toc129079778"/>
      <w:bookmarkStart w:id="44" w:name="_Toc129080241"/>
      <w:r w:rsidRPr="003A3FBB">
        <w:rPr>
          <w:rFonts w:hint="eastAsia"/>
          <w:lang w:eastAsia="zh-CN"/>
        </w:rPr>
        <w:t>5</w:t>
      </w:r>
      <w:r w:rsidRPr="003A3FBB">
        <w:tab/>
        <w:t>Charging scenarios and key issues for SNPN</w:t>
      </w:r>
      <w:bookmarkEnd w:id="43"/>
      <w:bookmarkEnd w:id="44"/>
    </w:p>
    <w:p w14:paraId="08B53511" w14:textId="77777777" w:rsidR="00F37BBA" w:rsidRPr="003A3FBB" w:rsidRDefault="00F37BBA" w:rsidP="00F37BBA">
      <w:pPr>
        <w:pStyle w:val="Heading2"/>
      </w:pPr>
      <w:bookmarkStart w:id="45" w:name="_Toc129079779"/>
      <w:bookmarkStart w:id="46" w:name="_Toc129080242"/>
      <w:r w:rsidRPr="003A3FBB">
        <w:rPr>
          <w:rFonts w:hint="eastAsia"/>
          <w:lang w:eastAsia="zh-CN"/>
        </w:rPr>
        <w:t>5</w:t>
      </w:r>
      <w:r w:rsidRPr="003A3FBB">
        <w:t>.1</w:t>
      </w:r>
      <w:r w:rsidRPr="003A3FBB">
        <w:tab/>
        <w:t xml:space="preserve">Topic 1: </w:t>
      </w:r>
      <w:r w:rsidRPr="003A3FBB">
        <w:rPr>
          <w:rFonts w:eastAsia="DengXian"/>
        </w:rPr>
        <w:t>Converged charging for data connectivity in SNPN</w:t>
      </w:r>
      <w:bookmarkEnd w:id="45"/>
      <w:bookmarkEnd w:id="46"/>
    </w:p>
    <w:p w14:paraId="2AC17DF5" w14:textId="77777777" w:rsidR="00F37BBA" w:rsidRPr="003A3FBB" w:rsidRDefault="00F37BBA" w:rsidP="00F37BBA">
      <w:pPr>
        <w:pStyle w:val="Heading3"/>
        <w:rPr>
          <w:rFonts w:eastAsia="SimSun"/>
        </w:rPr>
      </w:pPr>
      <w:bookmarkStart w:id="47" w:name="_Toc129079780"/>
      <w:bookmarkStart w:id="48" w:name="_Toc129080243"/>
      <w:r w:rsidRPr="003A3FBB">
        <w:rPr>
          <w:rFonts w:eastAsia="SimSun" w:hint="eastAsia"/>
          <w:lang w:eastAsia="zh-CN"/>
        </w:rPr>
        <w:t>5</w:t>
      </w:r>
      <w:r w:rsidRPr="003A3FBB">
        <w:rPr>
          <w:rFonts w:eastAsia="SimSun"/>
        </w:rPr>
        <w:t>.1.1</w:t>
      </w:r>
      <w:r w:rsidRPr="003A3FBB">
        <w:rPr>
          <w:rFonts w:eastAsia="SimSun"/>
        </w:rPr>
        <w:tab/>
        <w:t>Use cases</w:t>
      </w:r>
      <w:bookmarkEnd w:id="47"/>
      <w:bookmarkEnd w:id="48"/>
    </w:p>
    <w:p w14:paraId="5C09DCFF" w14:textId="77777777" w:rsidR="00F37BBA" w:rsidRPr="003A3FBB" w:rsidRDefault="00F37BBA" w:rsidP="00F37BBA">
      <w:pPr>
        <w:pStyle w:val="Heading4"/>
      </w:pPr>
      <w:bookmarkStart w:id="49" w:name="_Toc129079781"/>
      <w:bookmarkStart w:id="50" w:name="_Toc129080244"/>
      <w:r w:rsidRPr="003A3FBB">
        <w:t>5.1.1.1</w:t>
      </w:r>
      <w:r w:rsidRPr="003A3FBB">
        <w:tab/>
        <w:t>Use case #1a: End users access the SNPN service directly</w:t>
      </w:r>
      <w:bookmarkEnd w:id="49"/>
      <w:bookmarkEnd w:id="50"/>
    </w:p>
    <w:p w14:paraId="016FF6EF" w14:textId="77777777" w:rsidR="00F37BBA" w:rsidRPr="003A3FBB" w:rsidRDefault="00F37BBA" w:rsidP="00F37BBA">
      <w:pPr>
        <w:rPr>
          <w:lang w:eastAsia="zh-CN"/>
        </w:rPr>
      </w:pPr>
      <w:r w:rsidRPr="003A3FBB">
        <w:rPr>
          <w:lang w:eastAsia="zh-CN"/>
        </w:rPr>
        <w:t>SNPN 5GS deployments are based on the 5G system architecture depicted in clause 4.2.3 of TS 23.501 [2].</w:t>
      </w:r>
    </w:p>
    <w:p w14:paraId="3F60EF90" w14:textId="77777777" w:rsidR="00F37BBA" w:rsidRPr="003A3FBB" w:rsidRDefault="00F37BBA" w:rsidP="00F37BBA">
      <w:r w:rsidRPr="003A3FBB">
        <w:t xml:space="preserve">Charged Party: An End User (UE) who accessed SNPN services. </w:t>
      </w:r>
    </w:p>
    <w:p w14:paraId="04D33EC2" w14:textId="77777777" w:rsidR="00F37BBA" w:rsidRPr="003A3FBB" w:rsidRDefault="00F37BBA" w:rsidP="00F37BBA">
      <w:pPr>
        <w:rPr>
          <w:lang w:eastAsia="zh-CN"/>
        </w:rPr>
      </w:pPr>
      <w:r w:rsidRPr="003A3FBB">
        <w:rPr>
          <w:lang w:eastAsia="zh-CN"/>
        </w:rPr>
        <w:t xml:space="preserve">Charging Party: SNPN operator who charges the End user for data connectivity in SNPN. </w:t>
      </w:r>
    </w:p>
    <w:p w14:paraId="371B5671" w14:textId="77777777" w:rsidR="00F37BBA" w:rsidRPr="003A3FBB" w:rsidRDefault="00F37BBA" w:rsidP="00F37BBA">
      <w:pPr>
        <w:rPr>
          <w:lang w:eastAsia="zh-CN"/>
        </w:rPr>
      </w:pPr>
      <w:r w:rsidRPr="003A3FBB">
        <w:rPr>
          <w:rFonts w:hint="eastAsia"/>
          <w:lang w:eastAsia="zh-CN"/>
        </w:rPr>
        <w:t xml:space="preserve">The </w:t>
      </w:r>
      <w:r w:rsidRPr="003A3FBB">
        <w:rPr>
          <w:lang w:eastAsia="zh-CN"/>
        </w:rPr>
        <w:t xml:space="preserve">potential </w:t>
      </w:r>
      <w:r w:rsidRPr="003A3FBB">
        <w:rPr>
          <w:rFonts w:hint="eastAsia"/>
          <w:lang w:eastAsia="zh-CN"/>
        </w:rPr>
        <w:t>charging requirements</w:t>
      </w:r>
      <w:r w:rsidRPr="003A3FBB">
        <w:rPr>
          <w:lang w:eastAsia="zh-CN"/>
        </w:rPr>
        <w:t xml:space="preserve"> and key issues</w:t>
      </w:r>
      <w:r w:rsidRPr="003A3FBB">
        <w:rPr>
          <w:rFonts w:hint="eastAsia"/>
          <w:lang w:eastAsia="zh-CN"/>
        </w:rPr>
        <w:t xml:space="preserve"> for this UC are: </w:t>
      </w:r>
      <w:r w:rsidRPr="003A3FBB">
        <w:rPr>
          <w:lang w:eastAsia="zh-CN"/>
        </w:rPr>
        <w:t>REQ-CH_SNPN_DC-01</w:t>
      </w:r>
      <w:r w:rsidRPr="003A3FBB">
        <w:t xml:space="preserve"> and Key Issue #1a.</w:t>
      </w:r>
    </w:p>
    <w:p w14:paraId="2ED00F35" w14:textId="77777777" w:rsidR="00F37BBA" w:rsidRPr="003A3FBB" w:rsidRDefault="00F37BBA" w:rsidP="00F37BBA">
      <w:pPr>
        <w:pStyle w:val="Heading4"/>
      </w:pPr>
      <w:bookmarkStart w:id="51" w:name="_Toc129079782"/>
      <w:bookmarkStart w:id="52" w:name="_Toc129080245"/>
      <w:r w:rsidRPr="003A3FBB">
        <w:t>5.1.1.2</w:t>
      </w:r>
      <w:r w:rsidRPr="003A3FBB">
        <w:tab/>
        <w:t>Use case #1b: End users access the SNPN service</w:t>
      </w:r>
      <w:r w:rsidRPr="003A3FBB">
        <w:rPr>
          <w:rFonts w:hint="eastAsia"/>
          <w:lang w:eastAsia="zh-CN"/>
        </w:rPr>
        <w:t xml:space="preserve"> </w:t>
      </w:r>
      <w:r w:rsidRPr="003A3FBB">
        <w:t>via PLMN</w:t>
      </w:r>
      <w:bookmarkEnd w:id="51"/>
      <w:bookmarkEnd w:id="52"/>
    </w:p>
    <w:p w14:paraId="7EE43C24" w14:textId="77777777" w:rsidR="00F37BBA" w:rsidRPr="003A3FBB" w:rsidRDefault="00F37BBA" w:rsidP="00F37BBA">
      <w:pPr>
        <w:rPr>
          <w:lang w:eastAsia="zh-CN"/>
        </w:rPr>
      </w:pPr>
      <w:r w:rsidRPr="003A3FBB">
        <w:rPr>
          <w:lang w:eastAsia="zh-CN"/>
        </w:rPr>
        <w:t>SNPN 5GS deployments are based on the 5G system architecture depicted in clause 4.2.3 of TS 23.501 [2], the architecture for 5GC with untrusted non-3GPP access for access to SNPN services via a PLMN (and vice versa).</w:t>
      </w:r>
    </w:p>
    <w:p w14:paraId="14E433C2" w14:textId="77777777" w:rsidR="00F37BBA" w:rsidRPr="003A3FBB" w:rsidRDefault="00F37BBA" w:rsidP="00F37BBA">
      <w:r w:rsidRPr="003A3FBB">
        <w:t>Charged Party: An End User (UE) has a subscription with the PLMN and SNPN</w:t>
      </w:r>
      <w:r w:rsidRPr="003A3FBB">
        <w:rPr>
          <w:rFonts w:hint="eastAsia"/>
          <w:lang w:eastAsia="zh-CN"/>
        </w:rPr>
        <w:t xml:space="preserve"> </w:t>
      </w:r>
      <w:r w:rsidRPr="003A3FBB">
        <w:t>which allows access of the SNPN service</w:t>
      </w:r>
      <w:r w:rsidRPr="003A3FBB">
        <w:rPr>
          <w:rFonts w:hint="eastAsia"/>
          <w:lang w:eastAsia="zh-CN"/>
        </w:rPr>
        <w:t xml:space="preserve"> </w:t>
      </w:r>
      <w:r w:rsidRPr="003A3FBB">
        <w:rPr>
          <w:lang w:eastAsia="zh-CN"/>
        </w:rPr>
        <w:t>via PLMN</w:t>
      </w:r>
      <w:r w:rsidRPr="003A3FBB">
        <w:t>.</w:t>
      </w:r>
    </w:p>
    <w:p w14:paraId="11A24490" w14:textId="77777777" w:rsidR="00F37BBA" w:rsidRPr="003A3FBB" w:rsidRDefault="00F37BBA" w:rsidP="00F37BBA">
      <w:pPr>
        <w:rPr>
          <w:lang w:eastAsia="zh-CN"/>
        </w:rPr>
      </w:pPr>
      <w:r w:rsidRPr="003A3FBB">
        <w:rPr>
          <w:lang w:eastAsia="zh-CN"/>
        </w:rPr>
        <w:t xml:space="preserve">Charging Party: </w:t>
      </w:r>
    </w:p>
    <w:p w14:paraId="192D0CCD" w14:textId="77777777" w:rsidR="00F37BBA" w:rsidRPr="003A3FBB" w:rsidRDefault="00F37BBA" w:rsidP="00B276B0">
      <w:pPr>
        <w:pStyle w:val="B10"/>
        <w:rPr>
          <w:lang w:eastAsia="zh-CN"/>
        </w:rPr>
      </w:pPr>
      <w:r w:rsidRPr="003A3FBB">
        <w:rPr>
          <w:lang w:eastAsia="zh-CN"/>
        </w:rPr>
        <w:t>-</w:t>
      </w:r>
      <w:r w:rsidRPr="003A3FBB">
        <w:rPr>
          <w:lang w:eastAsia="zh-CN"/>
        </w:rPr>
        <w:tab/>
        <w:t>SNPN operator charges the End user for data connectivity in SNPN.</w:t>
      </w:r>
    </w:p>
    <w:p w14:paraId="7050C8B2" w14:textId="77777777" w:rsidR="00F37BBA" w:rsidRPr="003A3FBB" w:rsidRDefault="00F37BBA" w:rsidP="00F37BBA">
      <w:r w:rsidRPr="003A3FBB">
        <w:rPr>
          <w:rFonts w:hint="eastAsia"/>
          <w:lang w:eastAsia="zh-CN"/>
        </w:rPr>
        <w:t xml:space="preserve">The </w:t>
      </w:r>
      <w:r w:rsidRPr="003A3FBB">
        <w:rPr>
          <w:lang w:eastAsia="zh-CN"/>
        </w:rPr>
        <w:t xml:space="preserve">potential </w:t>
      </w:r>
      <w:r w:rsidRPr="003A3FBB">
        <w:rPr>
          <w:rFonts w:hint="eastAsia"/>
          <w:lang w:eastAsia="zh-CN"/>
        </w:rPr>
        <w:t>charging requirements</w:t>
      </w:r>
      <w:r w:rsidRPr="003A3FBB">
        <w:rPr>
          <w:lang w:eastAsia="zh-CN"/>
        </w:rPr>
        <w:t xml:space="preserve"> and key issues</w:t>
      </w:r>
      <w:r w:rsidRPr="003A3FBB">
        <w:rPr>
          <w:rFonts w:hint="eastAsia"/>
          <w:lang w:eastAsia="zh-CN"/>
        </w:rPr>
        <w:t xml:space="preserve"> for this UC are: </w:t>
      </w:r>
      <w:r w:rsidRPr="003A3FBB">
        <w:rPr>
          <w:lang w:eastAsia="zh-CN"/>
        </w:rPr>
        <w:t>REQ-CH_SNPN_DC-01</w:t>
      </w:r>
      <w:r w:rsidRPr="003A3FBB">
        <w:t xml:space="preserve"> and Key Issue #1a.</w:t>
      </w:r>
    </w:p>
    <w:p w14:paraId="663045A7" w14:textId="77777777" w:rsidR="00F37BBA" w:rsidRPr="003A3FBB" w:rsidRDefault="00F37BBA" w:rsidP="00F37BBA">
      <w:pPr>
        <w:pStyle w:val="Heading4"/>
      </w:pPr>
      <w:bookmarkStart w:id="53" w:name="_Toc129079783"/>
      <w:bookmarkStart w:id="54" w:name="_Toc129080246"/>
      <w:r w:rsidRPr="003A3FBB">
        <w:t>5.1.1.3</w:t>
      </w:r>
      <w:r w:rsidRPr="003A3FBB">
        <w:tab/>
        <w:t>Use case #1c: End users access the PLMN service via SNPN</w:t>
      </w:r>
      <w:bookmarkEnd w:id="53"/>
      <w:bookmarkEnd w:id="54"/>
    </w:p>
    <w:p w14:paraId="64ED1492" w14:textId="77777777" w:rsidR="00F37BBA" w:rsidRPr="003A3FBB" w:rsidRDefault="00F37BBA" w:rsidP="00F37BBA">
      <w:pPr>
        <w:rPr>
          <w:lang w:eastAsia="zh-CN"/>
        </w:rPr>
      </w:pPr>
      <w:r w:rsidRPr="003A3FBB">
        <w:rPr>
          <w:lang w:eastAsia="zh-CN"/>
        </w:rPr>
        <w:t>SNPN 5GS deployments are based on the 5G system architecture depicted in clause 4.2.3 of TS 23.501 [2], the architecture for access to PLMN services via SNPN is depicted in Figure 4.2.1-3. To access PLMN services, a UE in SNPN access mode establishes the data connectivity to an N3IWF in the PLMN.</w:t>
      </w:r>
    </w:p>
    <w:p w14:paraId="763B1D5F" w14:textId="77777777" w:rsidR="00F37BBA" w:rsidRPr="003A3FBB" w:rsidRDefault="00F37BBA" w:rsidP="00F37BBA">
      <w:pPr>
        <w:rPr>
          <w:lang w:eastAsia="zh-CN"/>
        </w:rPr>
      </w:pPr>
      <w:r w:rsidRPr="003A3FBB">
        <w:rPr>
          <w:lang w:eastAsia="zh-CN"/>
        </w:rPr>
        <w:t>Charged Party: The PLMN has a agreement with the SNPN which allows end users accessing the PLMN service via SNPN.</w:t>
      </w:r>
    </w:p>
    <w:p w14:paraId="54E2BAC6" w14:textId="77777777" w:rsidR="00F37BBA" w:rsidRPr="003A3FBB" w:rsidRDefault="00F37BBA" w:rsidP="00F37BBA">
      <w:pPr>
        <w:rPr>
          <w:lang w:eastAsia="zh-CN"/>
        </w:rPr>
      </w:pPr>
      <w:r w:rsidRPr="003A3FBB">
        <w:t xml:space="preserve">Charging Party: </w:t>
      </w:r>
    </w:p>
    <w:p w14:paraId="1924221D" w14:textId="77777777" w:rsidR="00F37BBA" w:rsidRPr="003A3FBB" w:rsidRDefault="00F37BBA" w:rsidP="00B276B0">
      <w:pPr>
        <w:pStyle w:val="B10"/>
        <w:rPr>
          <w:lang w:eastAsia="zh-CN"/>
        </w:rPr>
      </w:pPr>
      <w:bookmarkStart w:id="55" w:name="_MCCTEMPBM_CRPT03070001___3"/>
      <w:r w:rsidRPr="003A3FBB">
        <w:t>-</w:t>
      </w:r>
      <w:r w:rsidRPr="003A3FBB">
        <w:tab/>
        <w:t>SNPN operator charges the PLMN for data connectivity to or from PLMN via SNPN.</w:t>
      </w:r>
    </w:p>
    <w:bookmarkEnd w:id="55"/>
    <w:p w14:paraId="1A3D6065" w14:textId="77777777" w:rsidR="00F37BBA" w:rsidRPr="003A3FBB" w:rsidRDefault="00F37BBA" w:rsidP="00F37BBA">
      <w:r w:rsidRPr="003A3FBB">
        <w:rPr>
          <w:rFonts w:hint="eastAsia"/>
          <w:lang w:eastAsia="zh-CN"/>
        </w:rPr>
        <w:t xml:space="preserve">The </w:t>
      </w:r>
      <w:r w:rsidRPr="003A3FBB">
        <w:rPr>
          <w:lang w:eastAsia="zh-CN"/>
        </w:rPr>
        <w:t xml:space="preserve">potential </w:t>
      </w:r>
      <w:r w:rsidRPr="003A3FBB">
        <w:rPr>
          <w:rFonts w:hint="eastAsia"/>
          <w:lang w:eastAsia="zh-CN"/>
        </w:rPr>
        <w:t xml:space="preserve">charging requirements </w:t>
      </w:r>
      <w:r w:rsidRPr="003A3FBB">
        <w:rPr>
          <w:lang w:eastAsia="zh-CN"/>
        </w:rPr>
        <w:t xml:space="preserve">and key issues </w:t>
      </w:r>
      <w:r w:rsidRPr="003A3FBB">
        <w:rPr>
          <w:rFonts w:hint="eastAsia"/>
          <w:lang w:eastAsia="zh-CN"/>
        </w:rPr>
        <w:t xml:space="preserve">for this UC are: </w:t>
      </w:r>
      <w:r w:rsidRPr="003A3FBB">
        <w:rPr>
          <w:lang w:eastAsia="zh-CN"/>
        </w:rPr>
        <w:t>REQ-CH_SNPN_DC-0</w:t>
      </w:r>
      <w:r w:rsidRPr="003A3FBB">
        <w:rPr>
          <w:rFonts w:hint="eastAsia"/>
          <w:lang w:eastAsia="zh-CN"/>
        </w:rPr>
        <w:t>2</w:t>
      </w:r>
      <w:r w:rsidRPr="003A3FBB">
        <w:t xml:space="preserve"> and Key Issue #1</w:t>
      </w:r>
      <w:r w:rsidRPr="003A3FBB">
        <w:rPr>
          <w:rFonts w:hint="eastAsia"/>
          <w:lang w:eastAsia="zh-CN"/>
        </w:rPr>
        <w:t>b</w:t>
      </w:r>
      <w:r w:rsidRPr="003A3FBB">
        <w:t>.</w:t>
      </w:r>
    </w:p>
    <w:p w14:paraId="3FA7BC76" w14:textId="77777777" w:rsidR="00F37BBA" w:rsidRPr="003A3FBB" w:rsidRDefault="00F37BBA" w:rsidP="00F37BBA">
      <w:pPr>
        <w:pStyle w:val="Heading3"/>
        <w:rPr>
          <w:rFonts w:eastAsia="SimSun"/>
        </w:rPr>
      </w:pPr>
      <w:bookmarkStart w:id="56" w:name="_Toc129079784"/>
      <w:bookmarkStart w:id="57" w:name="_Toc129080247"/>
      <w:r w:rsidRPr="003A3FBB">
        <w:rPr>
          <w:rFonts w:eastAsia="SimSun" w:hint="eastAsia"/>
          <w:lang w:eastAsia="zh-CN"/>
        </w:rPr>
        <w:lastRenderedPageBreak/>
        <w:t>5</w:t>
      </w:r>
      <w:r w:rsidRPr="003A3FBB">
        <w:rPr>
          <w:rFonts w:eastAsia="SimSun"/>
        </w:rPr>
        <w:t>.1.</w:t>
      </w:r>
      <w:r w:rsidRPr="003A3FBB">
        <w:rPr>
          <w:rFonts w:eastAsia="SimSun" w:hint="eastAsia"/>
          <w:lang w:eastAsia="zh-CN"/>
        </w:rPr>
        <w:t>2</w:t>
      </w:r>
      <w:r w:rsidRPr="003A3FBB">
        <w:rPr>
          <w:rFonts w:eastAsia="SimSun"/>
        </w:rPr>
        <w:tab/>
        <w:t>Potential charging requirements</w:t>
      </w:r>
      <w:bookmarkEnd w:id="56"/>
      <w:bookmarkEnd w:id="57"/>
    </w:p>
    <w:p w14:paraId="20F5D66F" w14:textId="77777777" w:rsidR="00F37BBA" w:rsidRPr="003A3FBB" w:rsidRDefault="00F37BBA" w:rsidP="00F37BBA">
      <w:r w:rsidRPr="003A3FBB">
        <w:rPr>
          <w:rFonts w:eastAsia="Malgun Gothic"/>
          <w:b/>
          <w:lang w:eastAsia="ko-KR"/>
        </w:rPr>
        <w:t>REQ-</w:t>
      </w:r>
      <w:r w:rsidRPr="003A3FBB">
        <w:rPr>
          <w:b/>
          <w:lang w:eastAsia="zh-CN"/>
        </w:rPr>
        <w:t>CH_SNPN_DC</w:t>
      </w:r>
      <w:r w:rsidRPr="003A3FBB">
        <w:rPr>
          <w:rFonts w:eastAsia="Malgun Gothic"/>
          <w:b/>
          <w:lang w:eastAsia="ko-KR"/>
        </w:rPr>
        <w:t>-</w:t>
      </w:r>
      <w:r w:rsidRPr="003A3FBB">
        <w:rPr>
          <w:b/>
          <w:lang w:eastAsia="zh-CN"/>
        </w:rPr>
        <w:t>01:</w:t>
      </w:r>
      <w:r w:rsidRPr="003A3FBB">
        <w:t xml:space="preserve"> The SNPN </w:t>
      </w:r>
      <w:r w:rsidRPr="003A3FBB">
        <w:rPr>
          <w:lang w:eastAsia="zh-CN"/>
        </w:rPr>
        <w:t>should support collecting charging information of data connectivity charging in SNPN per UE for SNPN services</w:t>
      </w:r>
      <w:r w:rsidRPr="003A3FBB">
        <w:rPr>
          <w:rFonts w:eastAsia="Malgun Gothic"/>
          <w:lang w:eastAsia="ko-KR"/>
        </w:rPr>
        <w:t>.</w:t>
      </w:r>
    </w:p>
    <w:p w14:paraId="12301274" w14:textId="77777777" w:rsidR="00F37BBA" w:rsidRPr="003A3FBB" w:rsidRDefault="00F37BBA" w:rsidP="00F37BBA">
      <w:pPr>
        <w:rPr>
          <w:lang w:eastAsia="zh-CN"/>
        </w:rPr>
      </w:pPr>
      <w:r w:rsidRPr="003A3FBB">
        <w:rPr>
          <w:rFonts w:eastAsia="Malgun Gothic"/>
          <w:b/>
          <w:lang w:eastAsia="ko-KR"/>
        </w:rPr>
        <w:t>REQ-</w:t>
      </w:r>
      <w:r w:rsidRPr="003A3FBB">
        <w:rPr>
          <w:b/>
          <w:lang w:eastAsia="zh-CN"/>
        </w:rPr>
        <w:t>CH_SNPN_DC</w:t>
      </w:r>
      <w:r w:rsidRPr="003A3FBB">
        <w:rPr>
          <w:rFonts w:eastAsia="Malgun Gothic"/>
          <w:b/>
          <w:lang w:eastAsia="ko-KR"/>
        </w:rPr>
        <w:t>-</w:t>
      </w:r>
      <w:r w:rsidRPr="003A3FBB">
        <w:rPr>
          <w:b/>
          <w:lang w:eastAsia="zh-CN"/>
        </w:rPr>
        <w:t>02:</w:t>
      </w:r>
      <w:r w:rsidRPr="003A3FBB">
        <w:t xml:space="preserve"> The SNPN should support collecting charging information of data connectivity charging via SNPN per PLMN for PLMN services.</w:t>
      </w:r>
    </w:p>
    <w:p w14:paraId="5940B379" w14:textId="77777777" w:rsidR="00F37BBA" w:rsidRPr="003A3FBB" w:rsidRDefault="00F37BBA" w:rsidP="00F37BBA">
      <w:pPr>
        <w:pStyle w:val="Heading3"/>
        <w:rPr>
          <w:rFonts w:eastAsia="SimSun"/>
          <w:lang w:eastAsia="zh-CN"/>
        </w:rPr>
      </w:pPr>
      <w:bookmarkStart w:id="58" w:name="_Toc129079785"/>
      <w:bookmarkStart w:id="59" w:name="_Toc129080248"/>
      <w:r w:rsidRPr="003A3FBB">
        <w:rPr>
          <w:rFonts w:eastAsia="SimSun" w:hint="eastAsia"/>
          <w:lang w:eastAsia="zh-CN"/>
        </w:rPr>
        <w:t>5</w:t>
      </w:r>
      <w:r w:rsidRPr="003A3FBB">
        <w:rPr>
          <w:rFonts w:eastAsia="SimSun"/>
        </w:rPr>
        <w:t>.1.</w:t>
      </w:r>
      <w:r w:rsidRPr="003A3FBB">
        <w:rPr>
          <w:rFonts w:eastAsia="SimSun" w:hint="eastAsia"/>
          <w:lang w:eastAsia="zh-CN"/>
        </w:rPr>
        <w:t>3</w:t>
      </w:r>
      <w:r w:rsidRPr="003A3FBB">
        <w:rPr>
          <w:rFonts w:eastAsia="SimSun"/>
        </w:rPr>
        <w:tab/>
        <w:t>Key issues</w:t>
      </w:r>
      <w:bookmarkEnd w:id="58"/>
      <w:bookmarkEnd w:id="59"/>
    </w:p>
    <w:p w14:paraId="2231FFCD" w14:textId="77777777" w:rsidR="00F37BBA" w:rsidRPr="003A3FBB" w:rsidRDefault="00F37BBA" w:rsidP="00F37BBA">
      <w:r w:rsidRPr="003A3FBB">
        <w:t>The following key issues are identified:</w:t>
      </w:r>
    </w:p>
    <w:p w14:paraId="732F22F4" w14:textId="77777777" w:rsidR="00F37BBA" w:rsidRPr="003A3FBB" w:rsidRDefault="00F37BBA" w:rsidP="00F37BBA">
      <w:pPr>
        <w:pStyle w:val="B10"/>
      </w:pPr>
      <w:r w:rsidRPr="003A3FBB">
        <w:t>-</w:t>
      </w:r>
      <w:r w:rsidRPr="003A3FBB">
        <w:tab/>
      </w:r>
      <w:r w:rsidRPr="003A3FBB">
        <w:rPr>
          <w:b/>
          <w:bCs/>
        </w:rPr>
        <w:t>Key Issue #1a</w:t>
      </w:r>
      <w:r w:rsidRPr="003A3FBB">
        <w:t>: the charging information collection and reporting in SNPN for data connectivity per UE.</w:t>
      </w:r>
    </w:p>
    <w:p w14:paraId="725CCF6B" w14:textId="77777777" w:rsidR="00F37BBA" w:rsidRPr="003A3FBB" w:rsidRDefault="00F37BBA" w:rsidP="00F37BBA">
      <w:pPr>
        <w:pStyle w:val="B10"/>
        <w:rPr>
          <w:lang w:eastAsia="zh-CN"/>
        </w:rPr>
      </w:pPr>
      <w:r w:rsidRPr="003A3FBB">
        <w:t>-</w:t>
      </w:r>
      <w:r w:rsidRPr="003A3FBB">
        <w:tab/>
      </w:r>
      <w:r w:rsidRPr="003A3FBB">
        <w:rPr>
          <w:b/>
          <w:bCs/>
        </w:rPr>
        <w:t>Key Issue #1b</w:t>
      </w:r>
      <w:r w:rsidRPr="003A3FBB">
        <w:t>: the charging information collection and reporting in SNPN for data connectivity per PLMN.</w:t>
      </w:r>
    </w:p>
    <w:p w14:paraId="6D8E218C" w14:textId="77777777" w:rsidR="00F37BBA" w:rsidRPr="003A3FBB" w:rsidRDefault="00F37BBA" w:rsidP="00F37BBA">
      <w:pPr>
        <w:pStyle w:val="Heading3"/>
        <w:rPr>
          <w:rFonts w:eastAsia="SimSun"/>
        </w:rPr>
      </w:pPr>
      <w:bookmarkStart w:id="60" w:name="_Toc129079786"/>
      <w:bookmarkStart w:id="61" w:name="_Toc129080249"/>
      <w:r w:rsidRPr="003A3FBB">
        <w:rPr>
          <w:rFonts w:eastAsia="SimSun" w:hint="eastAsia"/>
          <w:lang w:eastAsia="zh-CN"/>
        </w:rPr>
        <w:t>5</w:t>
      </w:r>
      <w:r w:rsidRPr="003A3FBB">
        <w:rPr>
          <w:rFonts w:eastAsia="SimSun"/>
        </w:rPr>
        <w:t>.1.</w:t>
      </w:r>
      <w:r w:rsidRPr="003A3FBB">
        <w:rPr>
          <w:rFonts w:eastAsia="SimSun" w:hint="eastAsia"/>
          <w:lang w:eastAsia="zh-CN"/>
        </w:rPr>
        <w:t>4</w:t>
      </w:r>
      <w:r w:rsidRPr="003A3FBB">
        <w:rPr>
          <w:rFonts w:eastAsia="SimSun"/>
        </w:rPr>
        <w:tab/>
        <w:t>Possible solutions</w:t>
      </w:r>
      <w:bookmarkEnd w:id="60"/>
      <w:bookmarkEnd w:id="61"/>
    </w:p>
    <w:p w14:paraId="00A9E46F" w14:textId="77777777" w:rsidR="00F37BBA" w:rsidRPr="003A3FBB" w:rsidRDefault="00F37BBA" w:rsidP="00F37BBA">
      <w:pPr>
        <w:pStyle w:val="Heading4"/>
      </w:pPr>
      <w:bookmarkStart w:id="62" w:name="_Toc129079787"/>
      <w:bookmarkStart w:id="63" w:name="_Toc129080250"/>
      <w:r w:rsidRPr="003A3FBB">
        <w:t>5.1.4.1</w:t>
      </w:r>
      <w:r w:rsidRPr="003A3FBB">
        <w:tab/>
        <w:t>Solution #1: Data connectivity in SNPN Charging per UE directly</w:t>
      </w:r>
      <w:bookmarkEnd w:id="62"/>
      <w:bookmarkEnd w:id="63"/>
    </w:p>
    <w:p w14:paraId="10AD3172" w14:textId="77777777" w:rsidR="00F37BBA" w:rsidRPr="003A3FBB" w:rsidRDefault="00F37BBA" w:rsidP="00F37BBA">
      <w:pPr>
        <w:pStyle w:val="Heading5"/>
        <w:rPr>
          <w:lang w:eastAsia="zh-CN"/>
        </w:rPr>
      </w:pPr>
      <w:bookmarkStart w:id="64" w:name="_Toc129079788"/>
      <w:bookmarkStart w:id="65" w:name="_Toc129080251"/>
      <w:r w:rsidRPr="003A3FBB">
        <w:t>5.1.4.1.1</w:t>
      </w:r>
      <w:r w:rsidRPr="003A3FBB">
        <w:tab/>
      </w:r>
      <w:r w:rsidRPr="003A3FBB">
        <w:rPr>
          <w:lang w:eastAsia="zh-CN"/>
        </w:rPr>
        <w:t>General</w:t>
      </w:r>
      <w:bookmarkEnd w:id="64"/>
      <w:bookmarkEnd w:id="65"/>
    </w:p>
    <w:p w14:paraId="5F4EA1F4" w14:textId="77777777" w:rsidR="00F37BBA" w:rsidRPr="003A3FBB" w:rsidRDefault="00F37BBA" w:rsidP="00F37BBA">
      <w:r w:rsidRPr="003A3FBB">
        <w:t xml:space="preserve">This </w:t>
      </w:r>
      <w:r w:rsidRPr="003A3FBB">
        <w:rPr>
          <w:lang w:eastAsia="zh-CN"/>
        </w:rPr>
        <w:t>solution #1</w:t>
      </w:r>
      <w:r w:rsidRPr="003A3FBB">
        <w:t xml:space="preserve"> which </w:t>
      </w:r>
      <w:r w:rsidRPr="003A3FBB">
        <w:rPr>
          <w:iCs/>
        </w:rPr>
        <w:t xml:space="preserve">relying on </w:t>
      </w:r>
      <w:r w:rsidRPr="003A3FBB">
        <w:rPr>
          <w:lang w:eastAsia="zh-CN"/>
        </w:rPr>
        <w:t xml:space="preserve">5G </w:t>
      </w:r>
      <w:r w:rsidRPr="003A3FBB">
        <w:rPr>
          <w:rFonts w:hint="eastAsia"/>
          <w:lang w:eastAsia="zh-CN"/>
        </w:rPr>
        <w:t>d</w:t>
      </w:r>
      <w:r w:rsidRPr="003A3FBB">
        <w:rPr>
          <w:lang w:eastAsia="zh-CN"/>
        </w:rPr>
        <w:t xml:space="preserve">ata </w:t>
      </w:r>
      <w:r w:rsidRPr="003A3FBB">
        <w:t xml:space="preserve">connectivity </w:t>
      </w:r>
      <w:r w:rsidRPr="003A3FBB">
        <w:rPr>
          <w:lang w:eastAsia="zh-CN"/>
        </w:rPr>
        <w:t>converged charging architecture defined in TS</w:t>
      </w:r>
      <w:r w:rsidRPr="003A3FBB">
        <w:t> </w:t>
      </w:r>
      <w:r w:rsidRPr="003A3FBB">
        <w:rPr>
          <w:lang w:eastAsia="zh-CN"/>
        </w:rPr>
        <w:t>32.255 [12], with the extension of SNPN charging per UE</w:t>
      </w:r>
      <w:r w:rsidRPr="003A3FBB">
        <w:t xml:space="preserve">, </w:t>
      </w:r>
      <w:r w:rsidRPr="003A3FBB">
        <w:rPr>
          <w:lang w:eastAsia="zh-CN"/>
        </w:rPr>
        <w:t>addresses the Key Issue #1a</w:t>
      </w:r>
      <w:r w:rsidRPr="003A3FBB">
        <w:t xml:space="preserve">. </w:t>
      </w:r>
    </w:p>
    <w:p w14:paraId="66A7F42E" w14:textId="77777777" w:rsidR="00F37BBA" w:rsidRPr="003A3FBB" w:rsidRDefault="00F37BBA" w:rsidP="00F37BBA">
      <w:pPr>
        <w:pStyle w:val="Heading5"/>
      </w:pPr>
      <w:bookmarkStart w:id="66" w:name="_Toc129079789"/>
      <w:bookmarkStart w:id="67" w:name="_Toc129080252"/>
      <w:r w:rsidRPr="003A3FBB">
        <w:t>5.1.4.1.2</w:t>
      </w:r>
      <w:r w:rsidRPr="003A3FBB">
        <w:tab/>
        <w:t>Reference architecture</w:t>
      </w:r>
      <w:bookmarkEnd w:id="66"/>
      <w:bookmarkEnd w:id="67"/>
    </w:p>
    <w:p w14:paraId="544F6579" w14:textId="77777777" w:rsidR="00F37BBA" w:rsidRPr="003A3FBB" w:rsidRDefault="00F37BBA" w:rsidP="00F37BBA">
      <w:r w:rsidRPr="003A3FBB">
        <w:t>Based on figure 4.2.1-3, the CHF in the SNPN is added. The UE is charged by CHF in the SNPN for 5G data connectivity in SNPN.</w:t>
      </w:r>
    </w:p>
    <w:p w14:paraId="04F4A7DB" w14:textId="77777777" w:rsidR="00F37BBA" w:rsidRPr="003A3FBB" w:rsidRDefault="00F37BBA" w:rsidP="00F37BBA">
      <w:pPr>
        <w:pStyle w:val="TH"/>
        <w:rPr>
          <w:rFonts w:eastAsia="DengXian"/>
        </w:rPr>
      </w:pPr>
      <w:r w:rsidRPr="003A3FBB">
        <w:rPr>
          <w:rFonts w:eastAsia="DengXian"/>
        </w:rPr>
        <w:object w:dxaOrig="4839" w:dyaOrig="3955" w14:anchorId="3866CBFB">
          <v:shape id="_x0000_i1030" type="#_x0000_t75" style="width:241.5pt;height:197.5pt" o:ole="">
            <v:imagedata r:id="rId17" o:title="" cropright="26672f"/>
          </v:shape>
          <o:OLEObject Type="Embed" ProgID="Word.Document.8" ShapeID="_x0000_i1030" DrawAspect="Content" ObjectID="_1741614028" r:id="rId18"/>
        </w:object>
      </w:r>
    </w:p>
    <w:p w14:paraId="38D82851" w14:textId="77777777" w:rsidR="00F37BBA" w:rsidRPr="003A3FBB" w:rsidRDefault="00F37BBA" w:rsidP="00570C97">
      <w:pPr>
        <w:pStyle w:val="TF"/>
        <w:rPr>
          <w:rFonts w:eastAsia="DengXian"/>
        </w:rPr>
      </w:pPr>
      <w:bookmarkStart w:id="68" w:name="MCCQCTEMPBM_00000022"/>
      <w:r w:rsidRPr="003A3FBB">
        <w:t xml:space="preserve">Figure 5.1.4.1.2-1: Data connectivity </w:t>
      </w:r>
      <w:r w:rsidRPr="003A3FBB">
        <w:rPr>
          <w:rFonts w:hint="eastAsia"/>
        </w:rPr>
        <w:t>of SNPN</w:t>
      </w:r>
      <w:r w:rsidRPr="003A3FBB">
        <w:t xml:space="preserve"> </w:t>
      </w:r>
      <w:r w:rsidRPr="003A3FBB">
        <w:rPr>
          <w:lang w:eastAsia="zh-CN"/>
        </w:rPr>
        <w:t>Charging per UE directly</w:t>
      </w:r>
      <w:r w:rsidRPr="003A3FBB">
        <w:rPr>
          <w:rFonts w:hint="eastAsia"/>
          <w:lang w:eastAsia="zh-CN"/>
        </w:rPr>
        <w:t xml:space="preserve"> </w:t>
      </w:r>
      <w:r w:rsidRPr="003A3FBB">
        <w:t>in SBI representation</w:t>
      </w:r>
    </w:p>
    <w:p w14:paraId="578F8843" w14:textId="77777777" w:rsidR="00F37BBA" w:rsidRPr="003A3FBB" w:rsidRDefault="00F37BBA" w:rsidP="00F37BBA">
      <w:pPr>
        <w:pStyle w:val="Heading5"/>
      </w:pPr>
      <w:bookmarkStart w:id="69" w:name="_Toc129079790"/>
      <w:bookmarkStart w:id="70" w:name="_Toc129080253"/>
      <w:bookmarkEnd w:id="68"/>
      <w:r w:rsidRPr="003A3FBB">
        <w:t>5.1.4.1.3</w:t>
      </w:r>
      <w:r w:rsidRPr="003A3FBB">
        <w:tab/>
        <w:t>Message flows</w:t>
      </w:r>
      <w:bookmarkEnd w:id="69"/>
      <w:bookmarkEnd w:id="70"/>
    </w:p>
    <w:p w14:paraId="386B4E34" w14:textId="77777777" w:rsidR="00F37BBA" w:rsidRPr="003A3FBB" w:rsidRDefault="00F37BBA" w:rsidP="00B276B0">
      <w:pPr>
        <w:rPr>
          <w:lang w:eastAsia="zh-CN"/>
        </w:rPr>
      </w:pPr>
      <w:bookmarkStart w:id="71" w:name="_MCCTEMPBM_CRPT03070002___2"/>
      <w:r w:rsidRPr="003A3FBB">
        <w:rPr>
          <w:rFonts w:hint="eastAsia"/>
          <w:lang w:eastAsia="zh-CN"/>
        </w:rPr>
        <w:t>T</w:t>
      </w:r>
      <w:r w:rsidRPr="003A3FBB">
        <w:rPr>
          <w:lang w:eastAsia="zh-CN"/>
        </w:rPr>
        <w:t xml:space="preserve">he message flows are the same with the 5G data connectivity per PDU session charging specified in the TS 32.255 [12]. </w:t>
      </w:r>
    </w:p>
    <w:p w14:paraId="07A3EEE5" w14:textId="77777777" w:rsidR="00F37BBA" w:rsidRPr="003A3FBB" w:rsidRDefault="00F37BBA" w:rsidP="00B276B0">
      <w:pPr>
        <w:rPr>
          <w:lang w:eastAsia="zh-CN"/>
        </w:rPr>
      </w:pPr>
      <w:r w:rsidRPr="003A3FBB">
        <w:rPr>
          <w:lang w:eastAsia="zh-CN"/>
        </w:rPr>
        <w:t>SMF in the SNPN reports the Charging Data Request contains SNPN ID (PLMN ID and NID identifying an SNPN) to the CHF in the SNPN.</w:t>
      </w:r>
    </w:p>
    <w:p w14:paraId="37107E0A" w14:textId="77777777" w:rsidR="00F37BBA" w:rsidRPr="003A3FBB" w:rsidRDefault="00F37BBA" w:rsidP="00F37BBA">
      <w:pPr>
        <w:pStyle w:val="Heading4"/>
        <w:rPr>
          <w:bCs/>
        </w:rPr>
      </w:pPr>
      <w:bookmarkStart w:id="72" w:name="_Toc129079791"/>
      <w:bookmarkStart w:id="73" w:name="_Toc129080254"/>
      <w:bookmarkEnd w:id="71"/>
      <w:r w:rsidRPr="003A3FBB">
        <w:rPr>
          <w:bCs/>
        </w:rPr>
        <w:lastRenderedPageBreak/>
        <w:t>5.1.4.2</w:t>
      </w:r>
      <w:r w:rsidRPr="003A3FBB">
        <w:rPr>
          <w:bCs/>
        </w:rPr>
        <w:tab/>
        <w:t xml:space="preserve">Solution #2: Data connectivity in SNPN Charging per UE </w:t>
      </w:r>
      <w:r w:rsidRPr="003A3FBB">
        <w:rPr>
          <w:rFonts w:eastAsia="DengXian"/>
          <w:bCs/>
        </w:rPr>
        <w:t>(access the SNPN via PLMN)</w:t>
      </w:r>
      <w:bookmarkEnd w:id="72"/>
      <w:bookmarkEnd w:id="73"/>
    </w:p>
    <w:p w14:paraId="0EC01DFA" w14:textId="77777777" w:rsidR="00F37BBA" w:rsidRPr="003A3FBB" w:rsidRDefault="00F37BBA" w:rsidP="00F37BBA">
      <w:pPr>
        <w:pStyle w:val="Heading5"/>
        <w:rPr>
          <w:bCs/>
        </w:rPr>
      </w:pPr>
      <w:bookmarkStart w:id="74" w:name="_Toc129079792"/>
      <w:bookmarkStart w:id="75" w:name="_Toc129080255"/>
      <w:r w:rsidRPr="003A3FBB">
        <w:rPr>
          <w:bCs/>
        </w:rPr>
        <w:t>5.1.4.2.1</w:t>
      </w:r>
      <w:r w:rsidRPr="003A3FBB">
        <w:rPr>
          <w:bCs/>
        </w:rPr>
        <w:tab/>
        <w:t>General</w:t>
      </w:r>
      <w:bookmarkEnd w:id="74"/>
      <w:bookmarkEnd w:id="75"/>
    </w:p>
    <w:p w14:paraId="7B4AB936" w14:textId="77777777" w:rsidR="00F37BBA" w:rsidRPr="003A3FBB" w:rsidRDefault="00F37BBA" w:rsidP="00F37BBA">
      <w:r w:rsidRPr="003A3FBB">
        <w:t xml:space="preserve">This solution #2 which </w:t>
      </w:r>
      <w:r w:rsidRPr="003A3FBB">
        <w:rPr>
          <w:iCs/>
        </w:rPr>
        <w:t xml:space="preserve">relying on </w:t>
      </w:r>
      <w:r w:rsidRPr="003A3FBB">
        <w:t xml:space="preserve">5G </w:t>
      </w:r>
      <w:r w:rsidRPr="003A3FBB">
        <w:rPr>
          <w:rFonts w:hint="eastAsia"/>
        </w:rPr>
        <w:t>d</w:t>
      </w:r>
      <w:r w:rsidRPr="003A3FBB">
        <w:t xml:space="preserve">ata connectivity converged charging architecture defined in TS 32.255 [12], with Charging UE by SNPN, addresses the Key Issue #1a for access SNPN via PLMN. </w:t>
      </w:r>
    </w:p>
    <w:p w14:paraId="7CB05210" w14:textId="77777777" w:rsidR="00F37BBA" w:rsidRPr="003A3FBB" w:rsidRDefault="00F37BBA" w:rsidP="00F37BBA">
      <w:pPr>
        <w:pStyle w:val="Heading5"/>
        <w:rPr>
          <w:bCs/>
        </w:rPr>
      </w:pPr>
      <w:bookmarkStart w:id="76" w:name="_Toc129079793"/>
      <w:bookmarkStart w:id="77" w:name="_Toc129080256"/>
      <w:r w:rsidRPr="003A3FBB">
        <w:rPr>
          <w:bCs/>
        </w:rPr>
        <w:t>5.1.4.2.2</w:t>
      </w:r>
      <w:r w:rsidRPr="003A3FBB">
        <w:rPr>
          <w:bCs/>
        </w:rPr>
        <w:tab/>
        <w:t>Reference architecture</w:t>
      </w:r>
      <w:bookmarkEnd w:id="76"/>
      <w:bookmarkEnd w:id="77"/>
    </w:p>
    <w:p w14:paraId="13491CFC" w14:textId="77777777" w:rsidR="00F37BBA" w:rsidRPr="003A3FBB" w:rsidRDefault="00F37BBA" w:rsidP="00F37BBA">
      <w:r w:rsidRPr="003A3FBB">
        <w:t>Based on figure 4.2.1-2 the CHF in the SNPN is added. The UE is charged by CHF in the SNPN for data connectivity via PLMN.</w:t>
      </w:r>
    </w:p>
    <w:bookmarkStart w:id="78" w:name="MCCQCTEMPBM_00000023"/>
    <w:p w14:paraId="76E9BC0C" w14:textId="77777777" w:rsidR="00F37BBA" w:rsidRPr="003A3FBB" w:rsidRDefault="00F37BBA" w:rsidP="00570C97">
      <w:pPr>
        <w:pStyle w:val="TH"/>
        <w:rPr>
          <w:rFonts w:eastAsia="DengXian"/>
        </w:rPr>
      </w:pPr>
      <w:r w:rsidRPr="003A3FBB">
        <w:fldChar w:fldCharType="begin"/>
      </w:r>
      <w:r w:rsidRPr="003A3FBB">
        <w:instrText xml:space="preserve"> INCLUDEPICTURE "C:\\Users\\cmcc\\AppData\\Local\\Temp\\ksohtml\\wps2938.tmp.png" \* MERGEFORMATINET </w:instrText>
      </w:r>
      <w:r w:rsidRPr="003A3FBB">
        <w:fldChar w:fldCharType="separate"/>
      </w:r>
      <w:r w:rsidRPr="003A3FBB">
        <w:fldChar w:fldCharType="begin"/>
      </w:r>
      <w:r w:rsidRPr="003A3FBB">
        <w:instrText xml:space="preserve"> INCLUDEPICTURE  "C:\\Users\\cmcc\\AppData\\Local\\Temp\\ksohtml\\wps2938.tmp.png" \* MERGEFORMATINET </w:instrText>
      </w:r>
      <w:r w:rsidRPr="003A3FBB">
        <w:fldChar w:fldCharType="separate"/>
      </w:r>
      <w:r w:rsidRPr="003A3FBB">
        <w:fldChar w:fldCharType="begin"/>
      </w:r>
      <w:r w:rsidRPr="003A3FBB">
        <w:instrText xml:space="preserve"> INCLUDEPICTURE  "\\\\etsi\\fileservices\\Workspace\\AppData\\Local\\Temp\\ksohtml\\wps2938.tmp.png" \* MERGEFORMATINET </w:instrText>
      </w:r>
      <w:r w:rsidRPr="003A3FBB">
        <w:fldChar w:fldCharType="separate"/>
      </w:r>
      <w:r w:rsidRPr="003A3FBB">
        <w:fldChar w:fldCharType="begin"/>
      </w:r>
      <w:r w:rsidRPr="003A3FBB">
        <w:instrText xml:space="preserve"> INCLUDEPICTURE  "\\\\etsi\\fileservices\\Workspace\\AppData\\Local\\Temp\\ksohtml\\wps2938.tmp.png" \* MERGEFORMATINET </w:instrText>
      </w:r>
      <w:r w:rsidRPr="003A3FBB">
        <w:fldChar w:fldCharType="separate"/>
      </w:r>
      <w:r w:rsidR="00D60804" w:rsidRPr="003A3FBB">
        <w:fldChar w:fldCharType="begin"/>
      </w:r>
      <w:r w:rsidR="00D60804" w:rsidRPr="003A3FBB">
        <w:instrText xml:space="preserve"> INCLUDEPICTURE  "\\\\etsi\\fileservices\\Workspace\\AppData\\Local\\Temp\\ksohtml\\wps2938.tmp.png" \* MERGEFORMATINET </w:instrText>
      </w:r>
      <w:r w:rsidR="00D60804" w:rsidRPr="003A3FBB">
        <w:fldChar w:fldCharType="separate"/>
      </w:r>
      <w:r w:rsidR="001D541B">
        <w:fldChar w:fldCharType="begin"/>
      </w:r>
      <w:r w:rsidR="001D541B">
        <w:instrText xml:space="preserve"> INCLUDEPICTURE  "\\\\etsi\\fileservices\\Workspace\\AppData\\Local\\Temp\\ksohtml\\wps2938.tmp.png" \* MERGEFORMATINET </w:instrText>
      </w:r>
      <w:r w:rsidR="001D541B">
        <w:fldChar w:fldCharType="separate"/>
      </w:r>
      <w:r w:rsidR="00232CBE">
        <w:fldChar w:fldCharType="begin"/>
      </w:r>
      <w:r w:rsidR="00232CBE">
        <w:instrText xml:space="preserve"> INCLUDEPICTURE  "\\\\etsi\\fileservices\\Workspace\\AppData\\Local\\Temp\\ksohtml\\wps2938.tmp.png" \* MERGEFORMATINET </w:instrText>
      </w:r>
      <w:r w:rsidR="00232CBE">
        <w:fldChar w:fldCharType="separate"/>
      </w:r>
      <w:r w:rsidR="00D64898">
        <w:fldChar w:fldCharType="begin"/>
      </w:r>
      <w:r w:rsidR="00D64898">
        <w:instrText xml:space="preserve"> INCLUDEPICTURE  "\\\\etsi\\fileservices\\Workspace\\AppData\\Local\\Temp\\ksohtml\\wps2938.tmp.png" \* MERGEFORMATINET </w:instrText>
      </w:r>
      <w:r w:rsidR="00D64898">
        <w:fldChar w:fldCharType="separate"/>
      </w:r>
      <w:r w:rsidR="00570C97">
        <w:fldChar w:fldCharType="begin"/>
      </w:r>
      <w:r w:rsidR="00570C97">
        <w:instrText xml:space="preserve"> INCLUDEPICTURE  "https://etsihq-my.sharepoint.com/personal/mirko_cano_etsi_org/AppData/Local/Temp/ksohtml/wps2938.tmp.png" \* MERGEFORMATINET </w:instrText>
      </w:r>
      <w:r w:rsidR="00570C97">
        <w:fldChar w:fldCharType="separate"/>
      </w:r>
      <w:r w:rsidR="004D207E">
        <w:fldChar w:fldCharType="begin"/>
      </w:r>
      <w:r w:rsidR="004D207E">
        <w:instrText xml:space="preserve"> </w:instrText>
      </w:r>
      <w:r w:rsidR="004D207E">
        <w:instrText>INCLUDEPICTURE  "h</w:instrText>
      </w:r>
      <w:r w:rsidR="004D207E">
        <w:instrText>ttps://etsihq-my.sharepoint.com/personal/mirko_cano_etsi_org/AppData/Local/Temp/ksohtml/wps2938.tmp.png" \* MERGEFORMATINET</w:instrText>
      </w:r>
      <w:r w:rsidR="004D207E">
        <w:instrText xml:space="preserve"> </w:instrText>
      </w:r>
      <w:r w:rsidR="004D207E">
        <w:fldChar w:fldCharType="separate"/>
      </w:r>
      <w:r w:rsidR="004D207E">
        <w:pict w14:anchorId="5AAC22EA">
          <v:shape id="_x0000_i1031" type="#_x0000_t75" style="width:474pt;height:249pt">
            <v:imagedata r:id="rId19" r:href="rId20"/>
          </v:shape>
        </w:pict>
      </w:r>
      <w:r w:rsidR="004D207E">
        <w:fldChar w:fldCharType="end"/>
      </w:r>
      <w:r w:rsidR="00570C97">
        <w:fldChar w:fldCharType="end"/>
      </w:r>
      <w:r w:rsidR="00D64898">
        <w:fldChar w:fldCharType="end"/>
      </w:r>
      <w:r w:rsidR="00232CBE">
        <w:fldChar w:fldCharType="end"/>
      </w:r>
      <w:r w:rsidR="001D541B">
        <w:fldChar w:fldCharType="end"/>
      </w:r>
      <w:r w:rsidR="00D60804" w:rsidRPr="003A3FBB">
        <w:fldChar w:fldCharType="end"/>
      </w:r>
      <w:r w:rsidRPr="003A3FBB">
        <w:fldChar w:fldCharType="end"/>
      </w:r>
      <w:r w:rsidRPr="003A3FBB">
        <w:fldChar w:fldCharType="end"/>
      </w:r>
      <w:r w:rsidRPr="003A3FBB">
        <w:fldChar w:fldCharType="end"/>
      </w:r>
      <w:r w:rsidRPr="003A3FBB">
        <w:fldChar w:fldCharType="end"/>
      </w:r>
    </w:p>
    <w:bookmarkEnd w:id="78"/>
    <w:p w14:paraId="7FE003A7" w14:textId="271020B4" w:rsidR="00F37BBA" w:rsidRPr="003A3FBB" w:rsidRDefault="00F37BBA" w:rsidP="00570C97">
      <w:pPr>
        <w:pStyle w:val="TF"/>
        <w:rPr>
          <w:rFonts w:eastAsia="SimSun"/>
        </w:rPr>
      </w:pPr>
      <w:r w:rsidRPr="003A3FBB">
        <w:rPr>
          <w:rFonts w:eastAsia="DengXian"/>
        </w:rPr>
        <w:t xml:space="preserve">Figure </w:t>
      </w:r>
      <w:r w:rsidRPr="003A3FBB">
        <w:t>5.1.4.2.1</w:t>
      </w:r>
      <w:r w:rsidRPr="003A3FBB">
        <w:rPr>
          <w:rFonts w:eastAsia="DengXian"/>
        </w:rPr>
        <w:t>-1</w:t>
      </w:r>
      <w:r w:rsidR="00D64898">
        <w:rPr>
          <w:rFonts w:eastAsia="DengXian"/>
        </w:rPr>
        <w:t>:</w:t>
      </w:r>
      <w:r w:rsidRPr="003A3FBB">
        <w:rPr>
          <w:rFonts w:eastAsia="DengXian"/>
        </w:rPr>
        <w:t xml:space="preserve"> Data connectivity of SNPN Charging (access the SNPN via PLMN) </w:t>
      </w:r>
    </w:p>
    <w:p w14:paraId="4FF92211" w14:textId="77777777" w:rsidR="00F37BBA" w:rsidRPr="003A3FBB" w:rsidRDefault="00F37BBA" w:rsidP="00F37BBA">
      <w:pPr>
        <w:pStyle w:val="Heading5"/>
        <w:rPr>
          <w:bCs/>
        </w:rPr>
      </w:pPr>
      <w:bookmarkStart w:id="79" w:name="_Toc129079794"/>
      <w:bookmarkStart w:id="80" w:name="_Toc129080257"/>
      <w:r w:rsidRPr="003A3FBB">
        <w:rPr>
          <w:bCs/>
        </w:rPr>
        <w:t>5.1.4.2.3</w:t>
      </w:r>
      <w:r w:rsidRPr="003A3FBB">
        <w:rPr>
          <w:bCs/>
        </w:rPr>
        <w:tab/>
        <w:t>Message flows</w:t>
      </w:r>
      <w:bookmarkEnd w:id="79"/>
      <w:bookmarkEnd w:id="80"/>
    </w:p>
    <w:p w14:paraId="239CBE85" w14:textId="77777777" w:rsidR="00F37BBA" w:rsidRPr="003A3FBB" w:rsidRDefault="00F37BBA" w:rsidP="00F37BBA">
      <w:r w:rsidRPr="003A3FBB">
        <w:t xml:space="preserve">For access the SNPN services, the message flows for the PDU session establishment, PDU session modification, PDU session release of 5G data connectivity charging would be the same as in clauses 5.2.2.13.2.1, 5.2.2.13.3.1 and 5.2.2.13.4.1 of TS 32.255 [12]. </w:t>
      </w:r>
    </w:p>
    <w:p w14:paraId="4F45ADB6" w14:textId="77777777" w:rsidR="00F37BBA" w:rsidRPr="003A3FBB" w:rsidRDefault="00F37BBA" w:rsidP="00B276B0">
      <w:bookmarkStart w:id="81" w:name="_MCCTEMPBM_CRPT03070004___2"/>
      <w:r w:rsidRPr="003A3FBB">
        <w:t>The SMF in SNPN reports the Charging Data Request contains access type ("Non-3GPP access") to the CHF belongs to the same SNPN, using PLMN ID and NID to identify the SNPN.</w:t>
      </w:r>
    </w:p>
    <w:p w14:paraId="3F25FE34" w14:textId="77777777" w:rsidR="00F37BBA" w:rsidRPr="003A3FBB" w:rsidRDefault="00F37BBA" w:rsidP="00F37BBA">
      <w:pPr>
        <w:pStyle w:val="Heading4"/>
        <w:rPr>
          <w:bCs/>
        </w:rPr>
      </w:pPr>
      <w:bookmarkStart w:id="82" w:name="_Toc129079795"/>
      <w:bookmarkStart w:id="83" w:name="_Toc129080258"/>
      <w:bookmarkEnd w:id="81"/>
      <w:r w:rsidRPr="003A3FBB">
        <w:rPr>
          <w:bCs/>
        </w:rPr>
        <w:t>5.1.4.3</w:t>
      </w:r>
      <w:r w:rsidRPr="003A3FBB">
        <w:rPr>
          <w:bCs/>
        </w:rPr>
        <w:tab/>
        <w:t>Solution #3: Data connectivity in SNPN Charging per PLMN (</w:t>
      </w:r>
      <w:r w:rsidRPr="003A3FBB">
        <w:rPr>
          <w:rFonts w:hint="eastAsia"/>
          <w:bCs/>
        </w:rPr>
        <w:t>a</w:t>
      </w:r>
      <w:r w:rsidRPr="003A3FBB">
        <w:rPr>
          <w:bCs/>
        </w:rPr>
        <w:t>ccess the PLMN via SNPN)</w:t>
      </w:r>
      <w:bookmarkEnd w:id="82"/>
      <w:bookmarkEnd w:id="83"/>
    </w:p>
    <w:p w14:paraId="2F95D7A0" w14:textId="77777777" w:rsidR="00F37BBA" w:rsidRPr="003A3FBB" w:rsidRDefault="00F37BBA" w:rsidP="00F37BBA">
      <w:pPr>
        <w:pStyle w:val="Heading5"/>
        <w:rPr>
          <w:bCs/>
        </w:rPr>
      </w:pPr>
      <w:bookmarkStart w:id="84" w:name="_Toc129079796"/>
      <w:bookmarkStart w:id="85" w:name="_Toc129080259"/>
      <w:r w:rsidRPr="003A3FBB">
        <w:rPr>
          <w:bCs/>
        </w:rPr>
        <w:t>5.1.4.3.1</w:t>
      </w:r>
      <w:r w:rsidRPr="003A3FBB">
        <w:rPr>
          <w:bCs/>
        </w:rPr>
        <w:tab/>
        <w:t>General</w:t>
      </w:r>
      <w:bookmarkEnd w:id="84"/>
      <w:bookmarkEnd w:id="85"/>
    </w:p>
    <w:p w14:paraId="227DDA96" w14:textId="77777777" w:rsidR="00F37BBA" w:rsidRPr="003A3FBB" w:rsidRDefault="00F37BBA" w:rsidP="00F37BBA">
      <w:r w:rsidRPr="003A3FBB">
        <w:t xml:space="preserve">This solution #3 which </w:t>
      </w:r>
      <w:r w:rsidRPr="003A3FBB">
        <w:rPr>
          <w:iCs/>
        </w:rPr>
        <w:t xml:space="preserve">relying on </w:t>
      </w:r>
      <w:r w:rsidRPr="003A3FBB">
        <w:t xml:space="preserve">5G </w:t>
      </w:r>
      <w:r w:rsidRPr="003A3FBB">
        <w:rPr>
          <w:rFonts w:hint="eastAsia"/>
        </w:rPr>
        <w:t>d</w:t>
      </w:r>
      <w:r w:rsidRPr="003A3FBB">
        <w:t>ata connectivity converged charging architecture defined in TS 32.255 [12], with the extension of SNPN charging per PLMN for accessing the PLMN service, addresses the Key Issue #1b</w:t>
      </w:r>
      <w:r w:rsidRPr="003A3FBB">
        <w:rPr>
          <w:rFonts w:hint="eastAsia"/>
        </w:rPr>
        <w:t>, covering the REQ-CH_SNPN_DC-02</w:t>
      </w:r>
      <w:r w:rsidRPr="003A3FBB">
        <w:t xml:space="preserve">. </w:t>
      </w:r>
    </w:p>
    <w:p w14:paraId="51376E94" w14:textId="77777777" w:rsidR="00F37BBA" w:rsidRPr="003A3FBB" w:rsidRDefault="00F37BBA" w:rsidP="00F37BBA">
      <w:pPr>
        <w:pStyle w:val="Heading5"/>
        <w:rPr>
          <w:bCs/>
        </w:rPr>
      </w:pPr>
      <w:bookmarkStart w:id="86" w:name="_Toc129079797"/>
      <w:bookmarkStart w:id="87" w:name="_Toc129080260"/>
      <w:r w:rsidRPr="003A3FBB">
        <w:rPr>
          <w:bCs/>
        </w:rPr>
        <w:t>5.1.4.3.2</w:t>
      </w:r>
      <w:r w:rsidRPr="003A3FBB">
        <w:rPr>
          <w:bCs/>
        </w:rPr>
        <w:tab/>
        <w:t>Reference architecture</w:t>
      </w:r>
      <w:bookmarkEnd w:id="86"/>
      <w:bookmarkEnd w:id="87"/>
    </w:p>
    <w:p w14:paraId="569A058C" w14:textId="77777777" w:rsidR="00F37BBA" w:rsidRPr="003A3FBB" w:rsidRDefault="00F37BBA" w:rsidP="00F37BBA">
      <w:pPr>
        <w:rPr>
          <w:lang w:eastAsia="zh-CN"/>
        </w:rPr>
      </w:pPr>
      <w:r w:rsidRPr="003A3FBB">
        <w:t>Based on figure 4.2.1-3, the CHF in the SNPN is added. The PLMN is charged by CHF in the SNPN for 5G data connectivity to support of accessing the PLMN service</w:t>
      </w:r>
      <w:r w:rsidRPr="003A3FBB">
        <w:rPr>
          <w:rFonts w:hint="eastAsia"/>
        </w:rPr>
        <w:t>.</w:t>
      </w:r>
    </w:p>
    <w:bookmarkStart w:id="88" w:name="MCCQCTEMPBM_00000024"/>
    <w:p w14:paraId="6DD3A745" w14:textId="77777777" w:rsidR="00F37BBA" w:rsidRPr="003A3FBB" w:rsidRDefault="00F37BBA" w:rsidP="00F37BBA">
      <w:pPr>
        <w:pStyle w:val="TH"/>
        <w:rPr>
          <w:rFonts w:eastAsia="DengXian"/>
        </w:rPr>
      </w:pPr>
      <w:r w:rsidRPr="003A3FBB">
        <w:lastRenderedPageBreak/>
        <w:fldChar w:fldCharType="begin"/>
      </w:r>
      <w:r w:rsidRPr="003A3FBB">
        <w:instrText xml:space="preserve"> INCLUDEPICTURE "C:\\Users\\cmcc\\AppData\\Local\\Temp\\ksohtml\\wps2939.tmp.png" \* MERGEFORMATINET </w:instrText>
      </w:r>
      <w:r w:rsidRPr="003A3FBB">
        <w:fldChar w:fldCharType="separate"/>
      </w:r>
      <w:r w:rsidRPr="003A3FBB">
        <w:fldChar w:fldCharType="begin"/>
      </w:r>
      <w:r w:rsidRPr="003A3FBB">
        <w:instrText xml:space="preserve"> INCLUDEPICTURE  "C:\\Users\\cmcc\\AppData\\Local\\Temp\\ksohtml\\wps2939.tmp.png" \* MERGEFORMATINET </w:instrText>
      </w:r>
      <w:r w:rsidRPr="003A3FBB">
        <w:fldChar w:fldCharType="separate"/>
      </w:r>
      <w:r w:rsidRPr="003A3FBB">
        <w:fldChar w:fldCharType="begin"/>
      </w:r>
      <w:r w:rsidRPr="003A3FBB">
        <w:instrText xml:space="preserve"> INCLUDEPICTURE  "\\\\etsi\\fileservices\\Workspace\\AppData\\Local\\Temp\\ksohtml\\wps2939.tmp.png" \* MERGEFORMATINET </w:instrText>
      </w:r>
      <w:r w:rsidRPr="003A3FBB">
        <w:fldChar w:fldCharType="separate"/>
      </w:r>
      <w:r w:rsidRPr="003A3FBB">
        <w:fldChar w:fldCharType="begin"/>
      </w:r>
      <w:r w:rsidRPr="003A3FBB">
        <w:instrText xml:space="preserve"> INCLUDEPICTURE  "\\\\etsi\\fileservices\\Workspace\\AppData\\Local\\Temp\\ksohtml\\wps2939.tmp.png" \* MERGEFORMATINET </w:instrText>
      </w:r>
      <w:r w:rsidRPr="003A3FBB">
        <w:fldChar w:fldCharType="separate"/>
      </w:r>
      <w:r w:rsidR="00D60804" w:rsidRPr="003A3FBB">
        <w:fldChar w:fldCharType="begin"/>
      </w:r>
      <w:r w:rsidR="00D60804" w:rsidRPr="003A3FBB">
        <w:instrText xml:space="preserve"> INCLUDEPICTURE  "\\\\etsi\\fileservices\\Workspace\\AppData\\Local\\Temp\\ksohtml\\wps2939.tmp.png" \* MERGEFORMATINET </w:instrText>
      </w:r>
      <w:r w:rsidR="00D60804" w:rsidRPr="003A3FBB">
        <w:fldChar w:fldCharType="separate"/>
      </w:r>
      <w:r w:rsidR="001D541B">
        <w:fldChar w:fldCharType="begin"/>
      </w:r>
      <w:r w:rsidR="001D541B">
        <w:instrText xml:space="preserve"> INCLUDEPICTURE  "\\\\etsi\\fileservices\\Workspace\\AppData\\Local\\Temp\\ksohtml\\wps2939.tmp.png" \* MERGEFORMATINET </w:instrText>
      </w:r>
      <w:r w:rsidR="001D541B">
        <w:fldChar w:fldCharType="separate"/>
      </w:r>
      <w:r w:rsidR="00232CBE">
        <w:fldChar w:fldCharType="begin"/>
      </w:r>
      <w:r w:rsidR="00232CBE">
        <w:instrText xml:space="preserve"> INCLUDEPICTURE  "\\\\etsi\\fileservices\\Workspace\\AppData\\Local\\Temp\\ksohtml\\wps2939.tmp.png" \* MERGEFORMATINET </w:instrText>
      </w:r>
      <w:r w:rsidR="00232CBE">
        <w:fldChar w:fldCharType="separate"/>
      </w:r>
      <w:r w:rsidR="00D64898">
        <w:fldChar w:fldCharType="begin"/>
      </w:r>
      <w:r w:rsidR="00D64898">
        <w:instrText xml:space="preserve"> INCLUDEPICTURE  "\\\\etsi\\fileservices\\Workspace\\AppData\\Local\\Temp\\ksohtml\\wps2939.tmp.png" \* MERGEFORMATINET </w:instrText>
      </w:r>
      <w:r w:rsidR="00D64898">
        <w:fldChar w:fldCharType="separate"/>
      </w:r>
      <w:r w:rsidR="00570C97">
        <w:fldChar w:fldCharType="begin"/>
      </w:r>
      <w:r w:rsidR="00570C97">
        <w:instrText xml:space="preserve"> INCLUDEPICTURE  "https://etsihq-my.sharepoint.com/personal/mirko_cano_etsi_org/AppData/Local/Temp/ksohtml/wps2939.tmp.png" \* MERGEFORMATINET </w:instrText>
      </w:r>
      <w:r w:rsidR="00570C97">
        <w:fldChar w:fldCharType="separate"/>
      </w:r>
      <w:r w:rsidR="004D207E">
        <w:fldChar w:fldCharType="begin"/>
      </w:r>
      <w:r w:rsidR="004D207E">
        <w:instrText xml:space="preserve"> </w:instrText>
      </w:r>
      <w:r w:rsidR="004D207E">
        <w:instrText>INCLUDEPICTURE  "https://etsihq-my.sharepoint.com/personal/mirko_cano_etsi_org/AppData/Local/Temp/ksohtml/wps2939.tmp.png" \* MERGEFORMATINET</w:instrText>
      </w:r>
      <w:r w:rsidR="004D207E">
        <w:instrText xml:space="preserve"> </w:instrText>
      </w:r>
      <w:r w:rsidR="004D207E">
        <w:fldChar w:fldCharType="separate"/>
      </w:r>
      <w:r w:rsidR="004D207E">
        <w:pict w14:anchorId="18C456D5">
          <v:shape id="_x0000_i1032" type="#_x0000_t75" style="width:481.5pt;height:237pt">
            <v:imagedata r:id="rId21" r:href="rId22"/>
          </v:shape>
        </w:pict>
      </w:r>
      <w:r w:rsidR="004D207E">
        <w:fldChar w:fldCharType="end"/>
      </w:r>
      <w:r w:rsidR="00570C97">
        <w:fldChar w:fldCharType="end"/>
      </w:r>
      <w:r w:rsidR="00D64898">
        <w:fldChar w:fldCharType="end"/>
      </w:r>
      <w:r w:rsidR="00232CBE">
        <w:fldChar w:fldCharType="end"/>
      </w:r>
      <w:r w:rsidR="001D541B">
        <w:fldChar w:fldCharType="end"/>
      </w:r>
      <w:r w:rsidR="00D60804" w:rsidRPr="003A3FBB">
        <w:fldChar w:fldCharType="end"/>
      </w:r>
      <w:r w:rsidRPr="003A3FBB">
        <w:fldChar w:fldCharType="end"/>
      </w:r>
      <w:r w:rsidRPr="003A3FBB">
        <w:fldChar w:fldCharType="end"/>
      </w:r>
      <w:r w:rsidRPr="003A3FBB">
        <w:fldChar w:fldCharType="end"/>
      </w:r>
      <w:r w:rsidRPr="003A3FBB">
        <w:fldChar w:fldCharType="end"/>
      </w:r>
    </w:p>
    <w:bookmarkEnd w:id="88"/>
    <w:p w14:paraId="6BC4F2FB" w14:textId="12969BB5" w:rsidR="00F37BBA" w:rsidRPr="003A3FBB" w:rsidRDefault="00F37BBA" w:rsidP="00570C97">
      <w:pPr>
        <w:pStyle w:val="TF"/>
        <w:rPr>
          <w:rFonts w:eastAsia="SimSun"/>
        </w:rPr>
      </w:pPr>
      <w:r w:rsidRPr="003A3FBB">
        <w:rPr>
          <w:rFonts w:eastAsia="DengXian"/>
        </w:rPr>
        <w:t xml:space="preserve">Figure </w:t>
      </w:r>
      <w:r w:rsidRPr="003A3FBB">
        <w:t>5.1.4.3</w:t>
      </w:r>
      <w:r w:rsidRPr="003A3FBB">
        <w:rPr>
          <w:rFonts w:eastAsia="DengXian"/>
        </w:rPr>
        <w:t>.2-1</w:t>
      </w:r>
      <w:r w:rsidR="00D64898">
        <w:rPr>
          <w:rFonts w:eastAsia="DengXian"/>
        </w:rPr>
        <w:t>:</w:t>
      </w:r>
      <w:r w:rsidRPr="003A3FBB">
        <w:rPr>
          <w:rFonts w:eastAsia="DengXian"/>
        </w:rPr>
        <w:t xml:space="preserve"> </w:t>
      </w:r>
      <w:r w:rsidRPr="003A3FBB">
        <w:t>Data connectivity in SNPN Charging (</w:t>
      </w:r>
      <w:r w:rsidRPr="003A3FBB">
        <w:rPr>
          <w:rFonts w:hint="eastAsia"/>
        </w:rPr>
        <w:t>a</w:t>
      </w:r>
      <w:r w:rsidRPr="003A3FBB">
        <w:t xml:space="preserve">ccess the PLMN via SNPN) </w:t>
      </w:r>
    </w:p>
    <w:p w14:paraId="7DAA7D31" w14:textId="77777777" w:rsidR="00F37BBA" w:rsidRPr="003A3FBB" w:rsidRDefault="00F37BBA" w:rsidP="00F37BBA">
      <w:pPr>
        <w:pStyle w:val="Heading5"/>
        <w:rPr>
          <w:bCs/>
        </w:rPr>
      </w:pPr>
      <w:bookmarkStart w:id="89" w:name="_Toc129079798"/>
      <w:bookmarkStart w:id="90" w:name="_Toc129080261"/>
      <w:r w:rsidRPr="003A3FBB">
        <w:rPr>
          <w:bCs/>
        </w:rPr>
        <w:t>5.1.4.3.3</w:t>
      </w:r>
      <w:r w:rsidRPr="003A3FBB">
        <w:rPr>
          <w:bCs/>
        </w:rPr>
        <w:tab/>
        <w:t>Message flows</w:t>
      </w:r>
      <w:bookmarkEnd w:id="89"/>
      <w:bookmarkEnd w:id="90"/>
    </w:p>
    <w:p w14:paraId="1091C44E" w14:textId="77777777" w:rsidR="00F37BBA" w:rsidRPr="003A3FBB" w:rsidRDefault="00F37BBA" w:rsidP="00F37BBA">
      <w:r w:rsidRPr="003A3FBB">
        <w:t xml:space="preserve">For access the PLMN services via SNPN, the message flows for the PDU session establishment, PDU session modification, PDU session release of 5G data connectivity charging would be the same as in clauses 5.2.2.13.2.1, 5.2.2.13.3.1 and 5.2.2.13.4.1 of TS 32.255 [12]. </w:t>
      </w:r>
    </w:p>
    <w:p w14:paraId="43248F6B" w14:textId="77777777" w:rsidR="00F37BBA" w:rsidRPr="003A3FBB" w:rsidRDefault="00F37BBA" w:rsidP="00F37BBA">
      <w:pPr>
        <w:rPr>
          <w:lang w:eastAsia="zh-CN"/>
        </w:rPr>
      </w:pPr>
      <w:r w:rsidRPr="003A3FBB">
        <w:t>The CHF in SNPN charges the volume usage per PLMN based on the accumulation of usage for UEs belonging to the same PLMN. In the solution, the SMF reports the charging Data request contains the PLMN ID.</w:t>
      </w:r>
    </w:p>
    <w:p w14:paraId="6C9EE6B7" w14:textId="77777777" w:rsidR="00F37BBA" w:rsidRPr="003A3FBB" w:rsidRDefault="00F37BBA" w:rsidP="00F37BBA">
      <w:pPr>
        <w:pStyle w:val="Heading3"/>
        <w:rPr>
          <w:rFonts w:eastAsia="SimSun"/>
        </w:rPr>
      </w:pPr>
      <w:bookmarkStart w:id="91" w:name="_Toc129079799"/>
      <w:bookmarkStart w:id="92" w:name="_Toc129080262"/>
      <w:r w:rsidRPr="003A3FBB">
        <w:rPr>
          <w:rFonts w:eastAsia="SimSun" w:hint="eastAsia"/>
          <w:lang w:eastAsia="zh-CN"/>
        </w:rPr>
        <w:t>5</w:t>
      </w:r>
      <w:r w:rsidRPr="003A3FBB">
        <w:rPr>
          <w:rFonts w:eastAsia="SimSun"/>
        </w:rPr>
        <w:t>.1.</w:t>
      </w:r>
      <w:r w:rsidRPr="003A3FBB">
        <w:rPr>
          <w:rFonts w:eastAsia="SimSun" w:hint="eastAsia"/>
          <w:lang w:eastAsia="zh-CN"/>
        </w:rPr>
        <w:t>5</w:t>
      </w:r>
      <w:r w:rsidRPr="003A3FBB">
        <w:rPr>
          <w:rFonts w:eastAsia="SimSun"/>
        </w:rPr>
        <w:tab/>
        <w:t>Evaluation</w:t>
      </w:r>
      <w:bookmarkEnd w:id="91"/>
      <w:bookmarkEnd w:id="92"/>
    </w:p>
    <w:p w14:paraId="2705FB6F" w14:textId="77777777" w:rsidR="00F37BBA" w:rsidRPr="003A3FBB" w:rsidRDefault="00F37BBA" w:rsidP="00F37BBA">
      <w:r w:rsidRPr="003A3FBB">
        <w:t>Solution #1 and solution #2 solve the key issue #1a:</w:t>
      </w:r>
    </w:p>
    <w:p w14:paraId="2B8B9C08" w14:textId="77777777" w:rsidR="00F37BBA" w:rsidRPr="003A3FBB" w:rsidRDefault="00F37BBA" w:rsidP="00F37BBA">
      <w:pPr>
        <w:pStyle w:val="B10"/>
      </w:pPr>
      <w:r w:rsidRPr="003A3FBB">
        <w:t>-</w:t>
      </w:r>
      <w:r w:rsidRPr="003A3FBB">
        <w:tab/>
        <w:t>Solution #1 focus on the access SNPN service directly for end user charging based on PDU session charging via SMF in SNPN.</w:t>
      </w:r>
    </w:p>
    <w:p w14:paraId="25ED960E" w14:textId="77777777" w:rsidR="00F37BBA" w:rsidRPr="003A3FBB" w:rsidRDefault="00F37BBA" w:rsidP="00F37BBA">
      <w:pPr>
        <w:pStyle w:val="B10"/>
      </w:pPr>
      <w:r w:rsidRPr="003A3FBB">
        <w:t>-</w:t>
      </w:r>
      <w:r w:rsidRPr="003A3FBB">
        <w:tab/>
      </w:r>
      <w:r w:rsidRPr="003A3FBB">
        <w:rPr>
          <w:rFonts w:hint="eastAsia"/>
          <w:lang w:eastAsia="zh-CN"/>
        </w:rPr>
        <w:t>S</w:t>
      </w:r>
      <w:r w:rsidRPr="003A3FBB">
        <w:t xml:space="preserve">olution #2 </w:t>
      </w:r>
      <w:r w:rsidRPr="003A3FBB">
        <w:rPr>
          <w:rFonts w:hint="eastAsia"/>
        </w:rPr>
        <w:t>focus</w:t>
      </w:r>
      <w:r w:rsidRPr="003A3FBB">
        <w:t xml:space="preserve"> on the access the SNPN service via PLMN for end user charging based on PDU session charging via SMF.</w:t>
      </w:r>
    </w:p>
    <w:p w14:paraId="26A264F0" w14:textId="270D435E" w:rsidR="00F37BBA" w:rsidRPr="003A3FBB" w:rsidRDefault="00B276B0" w:rsidP="00B276B0">
      <w:pPr>
        <w:pStyle w:val="B2"/>
      </w:pPr>
      <w:bookmarkStart w:id="93" w:name="_MCCTEMPBM_CRPT03070006___1"/>
      <w:r>
        <w:t>-</w:t>
      </w:r>
      <w:r>
        <w:tab/>
      </w:r>
      <w:r w:rsidR="00F37BBA" w:rsidRPr="003A3FBB">
        <w:t xml:space="preserve">The UE is charged by CHF in the SNPN for 5G data connectivity to support of accessing the SNPN service via PLMN. </w:t>
      </w:r>
    </w:p>
    <w:p w14:paraId="3F071A76" w14:textId="515AA659" w:rsidR="00F37BBA" w:rsidRPr="003A3FBB" w:rsidRDefault="00B276B0" w:rsidP="00B276B0">
      <w:pPr>
        <w:pStyle w:val="B2"/>
      </w:pPr>
      <w:r>
        <w:t>-</w:t>
      </w:r>
      <w:r>
        <w:tab/>
      </w:r>
      <w:r w:rsidR="00F37BBA" w:rsidRPr="003A3FBB">
        <w:t>The UE is charged by CHF in the PLMN for 5G data connectivity to support of accessing PLMN.</w:t>
      </w:r>
    </w:p>
    <w:bookmarkEnd w:id="93"/>
    <w:p w14:paraId="0E8F0174" w14:textId="77777777" w:rsidR="00F37BBA" w:rsidRPr="003A3FBB" w:rsidRDefault="00F37BBA" w:rsidP="00F37BBA">
      <w:r w:rsidRPr="003A3FBB">
        <w:t>Solution #3 solves the key issue 1b for the interworking case:</w:t>
      </w:r>
    </w:p>
    <w:p w14:paraId="1F3777CA" w14:textId="77777777" w:rsidR="00F37BBA" w:rsidRPr="003A3FBB" w:rsidRDefault="00F37BBA" w:rsidP="00B276B0">
      <w:pPr>
        <w:pStyle w:val="B10"/>
      </w:pPr>
      <w:bookmarkStart w:id="94" w:name="_MCCTEMPBM_CRPT03070007___3"/>
      <w:r w:rsidRPr="003A3FBB">
        <w:t>-</w:t>
      </w:r>
      <w:r w:rsidRPr="003A3FBB">
        <w:tab/>
        <w:t xml:space="preserve">Solution #3 focus on the access the PLMN service via SNPN for </w:t>
      </w:r>
      <w:r w:rsidRPr="003A3FBB">
        <w:rPr>
          <w:rFonts w:eastAsia="DengXian" w:hint="eastAsia"/>
          <w:lang w:eastAsia="zh-CN"/>
        </w:rPr>
        <w:t>inter-provider</w:t>
      </w:r>
      <w:r w:rsidRPr="003A3FBB">
        <w:t xml:space="preserve"> charging.</w:t>
      </w:r>
    </w:p>
    <w:p w14:paraId="2DFB4026" w14:textId="26361D82" w:rsidR="00F37BBA" w:rsidRPr="003A3FBB" w:rsidRDefault="00B276B0" w:rsidP="00B276B0">
      <w:pPr>
        <w:pStyle w:val="B2"/>
      </w:pPr>
      <w:bookmarkStart w:id="95" w:name="_MCCTEMPBM_CRPT03070008___1"/>
      <w:bookmarkEnd w:id="94"/>
      <w:r>
        <w:t>-</w:t>
      </w:r>
      <w:r>
        <w:tab/>
      </w:r>
      <w:r w:rsidR="00F37BBA" w:rsidRPr="003A3FBB">
        <w:t xml:space="preserve">The solution 3 solves the data connectivity in SNPN Charging per PLMN (access the PLMN via SNPN) for inter-provider charging, which aggregates usage for UEs belonging to the same PLMN. </w:t>
      </w:r>
    </w:p>
    <w:p w14:paraId="1AD8BB63" w14:textId="0996663B" w:rsidR="00F37BBA" w:rsidRPr="003A3FBB" w:rsidRDefault="00B276B0" w:rsidP="00B276B0">
      <w:pPr>
        <w:pStyle w:val="B2"/>
      </w:pPr>
      <w:r>
        <w:t>-</w:t>
      </w:r>
      <w:r>
        <w:tab/>
      </w:r>
      <w:r w:rsidR="00F37BBA" w:rsidRPr="003A3FBB">
        <w:rPr>
          <w:rFonts w:hint="eastAsia"/>
        </w:rPr>
        <w:t xml:space="preserve">For inter-provider charging, the PLMN ID is required and this relies on that the SNPN can provide the PLMN identifier. </w:t>
      </w:r>
    </w:p>
    <w:p w14:paraId="079986AE" w14:textId="77777777" w:rsidR="00F37BBA" w:rsidRPr="003A3FBB" w:rsidRDefault="00F37BBA" w:rsidP="00F37BBA">
      <w:pPr>
        <w:pStyle w:val="Heading3"/>
        <w:rPr>
          <w:rFonts w:eastAsia="SimSun"/>
        </w:rPr>
      </w:pPr>
      <w:bookmarkStart w:id="96" w:name="_Toc129079800"/>
      <w:bookmarkStart w:id="97" w:name="_Toc129080263"/>
      <w:bookmarkEnd w:id="95"/>
      <w:r w:rsidRPr="003A3FBB">
        <w:rPr>
          <w:rFonts w:eastAsia="SimSun" w:hint="eastAsia"/>
          <w:lang w:eastAsia="zh-CN"/>
        </w:rPr>
        <w:t>5</w:t>
      </w:r>
      <w:r w:rsidRPr="003A3FBB">
        <w:rPr>
          <w:rFonts w:eastAsia="SimSun"/>
        </w:rPr>
        <w:t>.1.6</w:t>
      </w:r>
      <w:r w:rsidRPr="003A3FBB">
        <w:rPr>
          <w:rFonts w:eastAsia="SimSun"/>
        </w:rPr>
        <w:tab/>
        <w:t>Conclusion</w:t>
      </w:r>
      <w:bookmarkEnd w:id="96"/>
      <w:bookmarkEnd w:id="97"/>
    </w:p>
    <w:p w14:paraId="27D08027" w14:textId="77777777" w:rsidR="00F37BBA" w:rsidRPr="003A3FBB" w:rsidRDefault="00F37BBA" w:rsidP="00F37BBA">
      <w:r w:rsidRPr="003A3FBB">
        <w:t xml:space="preserve">The </w:t>
      </w:r>
      <w:r w:rsidRPr="003A3FBB">
        <w:rPr>
          <w:rFonts w:hint="eastAsia"/>
          <w:lang w:eastAsia="zh-CN"/>
        </w:rPr>
        <w:t>S</w:t>
      </w:r>
      <w:r w:rsidRPr="003A3FBB">
        <w:t>olution #1</w:t>
      </w:r>
      <w:r w:rsidRPr="003A3FBB">
        <w:rPr>
          <w:rFonts w:hint="eastAsia"/>
        </w:rPr>
        <w:t>,</w:t>
      </w:r>
      <w:r w:rsidRPr="003A3FBB">
        <w:t xml:space="preserve"> </w:t>
      </w:r>
      <w:r w:rsidRPr="003A3FBB">
        <w:rPr>
          <w:rFonts w:hint="eastAsia"/>
          <w:lang w:eastAsia="zh-CN"/>
        </w:rPr>
        <w:t>S</w:t>
      </w:r>
      <w:r w:rsidRPr="003A3FBB">
        <w:t xml:space="preserve">olution #2 and </w:t>
      </w:r>
      <w:r w:rsidRPr="003A3FBB">
        <w:rPr>
          <w:rFonts w:hint="eastAsia"/>
          <w:lang w:eastAsia="zh-CN"/>
        </w:rPr>
        <w:t>S</w:t>
      </w:r>
      <w:r w:rsidRPr="003A3FBB">
        <w:t>olution #3 are selected to the normative work.</w:t>
      </w:r>
    </w:p>
    <w:p w14:paraId="04D121D4" w14:textId="77777777" w:rsidR="00F37BBA" w:rsidRPr="003A3FBB" w:rsidRDefault="00F37BBA" w:rsidP="00F37BBA">
      <w:pPr>
        <w:pStyle w:val="Heading2"/>
      </w:pPr>
      <w:bookmarkStart w:id="98" w:name="_Toc129079801"/>
      <w:bookmarkStart w:id="99" w:name="_Toc129080264"/>
      <w:r w:rsidRPr="003A3FBB">
        <w:rPr>
          <w:rFonts w:hint="eastAsia"/>
        </w:rPr>
        <w:lastRenderedPageBreak/>
        <w:t>5</w:t>
      </w:r>
      <w:r w:rsidRPr="003A3FBB">
        <w:t>.2</w:t>
      </w:r>
      <w:r w:rsidRPr="003A3FBB">
        <w:tab/>
        <w:t xml:space="preserve">Topic 2: </w:t>
      </w:r>
      <w:r w:rsidRPr="003A3FBB">
        <w:rPr>
          <w:rFonts w:hint="eastAsia"/>
        </w:rPr>
        <w:t xml:space="preserve">Converged </w:t>
      </w:r>
      <w:r w:rsidRPr="003A3FBB">
        <w:t>c</w:t>
      </w:r>
      <w:r w:rsidRPr="003A3FBB">
        <w:rPr>
          <w:rFonts w:hint="eastAsia"/>
        </w:rPr>
        <w:t>harging for access connection</w:t>
      </w:r>
      <w:r w:rsidRPr="003A3FBB">
        <w:t xml:space="preserve"> in SNPN</w:t>
      </w:r>
      <w:bookmarkEnd w:id="98"/>
      <w:bookmarkEnd w:id="99"/>
    </w:p>
    <w:p w14:paraId="660B6455" w14:textId="77777777" w:rsidR="00F37BBA" w:rsidRPr="003A3FBB" w:rsidRDefault="00F37BBA" w:rsidP="00F37BBA">
      <w:pPr>
        <w:pStyle w:val="Heading3"/>
        <w:rPr>
          <w:rFonts w:eastAsia="SimSun"/>
        </w:rPr>
      </w:pPr>
      <w:bookmarkStart w:id="100" w:name="_Toc129079802"/>
      <w:bookmarkStart w:id="101" w:name="_Toc129080265"/>
      <w:r w:rsidRPr="003A3FBB">
        <w:rPr>
          <w:rFonts w:eastAsia="SimSun"/>
        </w:rPr>
        <w:t>5.2.1</w:t>
      </w:r>
      <w:r w:rsidRPr="003A3FBB">
        <w:rPr>
          <w:rFonts w:eastAsia="SimSun"/>
        </w:rPr>
        <w:tab/>
        <w:t>Use cases</w:t>
      </w:r>
      <w:bookmarkEnd w:id="100"/>
      <w:bookmarkEnd w:id="101"/>
    </w:p>
    <w:p w14:paraId="5E14F20F" w14:textId="77777777" w:rsidR="00F37BBA" w:rsidRPr="003A3FBB" w:rsidRDefault="00F37BBA" w:rsidP="00F37BBA">
      <w:pPr>
        <w:pStyle w:val="Heading4"/>
      </w:pPr>
      <w:bookmarkStart w:id="102" w:name="_Toc129079803"/>
      <w:bookmarkStart w:id="103" w:name="_Toc129080266"/>
      <w:r w:rsidRPr="003A3FBB">
        <w:t>5.2.1.1</w:t>
      </w:r>
      <w:r w:rsidRPr="003A3FBB">
        <w:tab/>
        <w:t xml:space="preserve">Use case #2a: </w:t>
      </w:r>
      <w:r w:rsidRPr="003A3FBB">
        <w:rPr>
          <w:rFonts w:hint="eastAsia"/>
        </w:rPr>
        <w:t>Network access control</w:t>
      </w:r>
      <w:bookmarkEnd w:id="102"/>
      <w:bookmarkEnd w:id="103"/>
    </w:p>
    <w:p w14:paraId="649719D7" w14:textId="77777777" w:rsidR="00F37BBA" w:rsidRPr="003A3FBB" w:rsidRDefault="00F37BBA" w:rsidP="00F37BBA">
      <w:r w:rsidRPr="003A3FBB">
        <w:rPr>
          <w:rFonts w:hint="eastAsia"/>
        </w:rPr>
        <w:t xml:space="preserve">The combination of a PLMN ID and Network </w:t>
      </w:r>
      <w:r w:rsidRPr="003A3FBB">
        <w:t>I</w:t>
      </w:r>
      <w:r w:rsidRPr="003A3FBB">
        <w:rPr>
          <w:rFonts w:hint="eastAsia"/>
        </w:rPr>
        <w:t>dentifier (NID) identifies an SNPN</w:t>
      </w:r>
      <w:r w:rsidRPr="003A3FBB">
        <w:t>. If a UE performs the registration or service request procedure in an SNPN identified by a PLMN ID and a NID and there is no subscription for the UE, then AMF rejects the UE with a cause code to prevent the UE from automatically selecting and registering with the same SNPN as described in TS 23.501 [2].</w:t>
      </w:r>
    </w:p>
    <w:p w14:paraId="13C738A1" w14:textId="4F81147E" w:rsidR="00F37BBA" w:rsidRPr="003A3FBB" w:rsidRDefault="00A55C3F" w:rsidP="00F37BBA">
      <w:pPr>
        <w:pStyle w:val="B10"/>
      </w:pPr>
      <w:bookmarkStart w:id="104" w:name="_MCCTEMPBM_CRPT03070009___2"/>
      <w:r w:rsidRPr="003A3FBB">
        <w:rPr>
          <w:lang w:eastAsia="zh-CN"/>
        </w:rPr>
        <w:t>-</w:t>
      </w:r>
      <w:r w:rsidRPr="003A3FBB">
        <w:rPr>
          <w:lang w:eastAsia="zh-CN"/>
        </w:rPr>
        <w:tab/>
      </w:r>
      <w:r w:rsidR="00F37BBA" w:rsidRPr="003A3FBB">
        <w:rPr>
          <w:lang w:eastAsia="zh-CN"/>
        </w:rPr>
        <w:t xml:space="preserve">The NPN-OP provides the SNPN to NPN-SP (e.g. vertical industry customer), and NPN-SP provides NPN services to NPN-SC. </w:t>
      </w:r>
      <w:r w:rsidR="00F37BBA" w:rsidRPr="003A3FBB">
        <w:t xml:space="preserve">It is important for </w:t>
      </w:r>
      <w:r w:rsidR="00F37BBA" w:rsidRPr="003A3FBB">
        <w:rPr>
          <w:lang w:eastAsia="zh-CN"/>
        </w:rPr>
        <w:t>NPN-OP</w:t>
      </w:r>
      <w:r w:rsidR="00F37BBA" w:rsidRPr="003A3FBB">
        <w:t xml:space="preserve"> to collect usage for SNPN resources associated to access connection</w:t>
      </w:r>
      <w:r w:rsidR="00F37BBA" w:rsidRPr="003A3FBB">
        <w:rPr>
          <w:lang w:eastAsia="zh-CN"/>
        </w:rPr>
        <w:t xml:space="preserve"> </w:t>
      </w:r>
      <w:r w:rsidR="00F37BBA" w:rsidRPr="003A3FBB">
        <w:t>for the purpose of charging or statistics.</w:t>
      </w:r>
    </w:p>
    <w:bookmarkEnd w:id="104"/>
    <w:p w14:paraId="5CD44510" w14:textId="77777777" w:rsidR="00F37BBA" w:rsidRPr="003A3FBB" w:rsidRDefault="00F37BBA" w:rsidP="00F37BBA">
      <w:r w:rsidRPr="003A3FBB">
        <w:rPr>
          <w:rFonts w:hint="eastAsia"/>
          <w:lang w:eastAsia="zh-CN"/>
        </w:rPr>
        <w:t xml:space="preserve">The </w:t>
      </w:r>
      <w:r w:rsidRPr="003A3FBB">
        <w:rPr>
          <w:lang w:eastAsia="zh-CN"/>
        </w:rPr>
        <w:t xml:space="preserve">potential </w:t>
      </w:r>
      <w:r w:rsidRPr="003A3FBB">
        <w:rPr>
          <w:rFonts w:hint="eastAsia"/>
          <w:lang w:eastAsia="zh-CN"/>
        </w:rPr>
        <w:t>charging requirements for this UC are: REQ-eNPN_CH_SNPN_AC-01</w:t>
      </w:r>
      <w:r w:rsidRPr="003A3FBB">
        <w:t xml:space="preserve">, </w:t>
      </w:r>
      <w:r w:rsidRPr="003A3FBB">
        <w:rPr>
          <w:rFonts w:hint="eastAsia"/>
        </w:rPr>
        <w:t>REQ-eNPN_CH_SNPN_AC-0</w:t>
      </w:r>
      <w:r w:rsidRPr="003A3FBB">
        <w:t>2.</w:t>
      </w:r>
    </w:p>
    <w:p w14:paraId="566A6914" w14:textId="77777777" w:rsidR="00F37BBA" w:rsidRPr="003A3FBB" w:rsidRDefault="00F37BBA" w:rsidP="00F37BBA">
      <w:pPr>
        <w:pStyle w:val="Heading4"/>
      </w:pPr>
      <w:bookmarkStart w:id="105" w:name="_Toc129079804"/>
      <w:bookmarkStart w:id="106" w:name="_Toc129080267"/>
      <w:r w:rsidRPr="003A3FBB">
        <w:t>5.2.1.2</w:t>
      </w:r>
      <w:r w:rsidRPr="003A3FBB">
        <w:tab/>
        <w:t xml:space="preserve">Use case #2b: </w:t>
      </w:r>
      <w:r w:rsidRPr="003A3FBB">
        <w:rPr>
          <w:rFonts w:hint="eastAsia"/>
        </w:rPr>
        <w:t xml:space="preserve">Converged </w:t>
      </w:r>
      <w:r w:rsidRPr="003A3FBB">
        <w:t>c</w:t>
      </w:r>
      <w:r w:rsidRPr="003A3FBB">
        <w:rPr>
          <w:rFonts w:hint="eastAsia"/>
        </w:rPr>
        <w:t>harging for number of UEs</w:t>
      </w:r>
      <w:bookmarkEnd w:id="105"/>
      <w:bookmarkEnd w:id="106"/>
    </w:p>
    <w:p w14:paraId="4B4DFE2E" w14:textId="77777777" w:rsidR="00F37BBA" w:rsidRPr="003A3FBB" w:rsidRDefault="00F37BBA" w:rsidP="00F37BBA">
      <w:r w:rsidRPr="003A3FBB">
        <w:rPr>
          <w:lang w:eastAsia="ko-KR"/>
        </w:rPr>
        <w:t xml:space="preserve">The maximum number of </w:t>
      </w:r>
      <w:r w:rsidRPr="003A3FBB">
        <w:t>UEs</w:t>
      </w:r>
      <w:r w:rsidRPr="003A3FBB">
        <w:rPr>
          <w:rFonts w:hint="eastAsia"/>
          <w:lang w:eastAsia="zh-CN"/>
        </w:rPr>
        <w:t xml:space="preserve">, corresponding to </w:t>
      </w:r>
      <w:r w:rsidRPr="003A3FBB">
        <w:rPr>
          <w:lang w:eastAsia="zh-CN"/>
        </w:rPr>
        <w:t>t</w:t>
      </w:r>
      <w:r w:rsidRPr="003A3FBB">
        <w:rPr>
          <w:lang w:eastAsia="ko-KR"/>
        </w:rPr>
        <w:t xml:space="preserve">he maximum number of </w:t>
      </w:r>
      <w:r w:rsidRPr="003A3FBB">
        <w:t>UEs</w:t>
      </w:r>
      <w:r w:rsidRPr="003A3FBB">
        <w:rPr>
          <w:rFonts w:hint="eastAsia"/>
          <w:lang w:eastAsia="zh-CN"/>
        </w:rPr>
        <w:t xml:space="preserve"> associated with </w:t>
      </w:r>
      <w:r w:rsidRPr="003A3FBB">
        <w:rPr>
          <w:rFonts w:hint="eastAsia"/>
        </w:rPr>
        <w:t>Network Identifier</w:t>
      </w:r>
      <w:r w:rsidRPr="003A3FBB">
        <w:rPr>
          <w:rFonts w:hint="eastAsia"/>
          <w:lang w:eastAsia="zh-CN"/>
        </w:rPr>
        <w:t xml:space="preserve">, represents </w:t>
      </w:r>
      <w:r w:rsidRPr="003A3FBB">
        <w:rPr>
          <w:lang w:eastAsia="zh-CN"/>
        </w:rPr>
        <w:t>t</w:t>
      </w:r>
      <w:r w:rsidRPr="003A3FBB">
        <w:rPr>
          <w:lang w:eastAsia="ko-KR"/>
        </w:rPr>
        <w:t xml:space="preserve">he maximum number of </w:t>
      </w:r>
      <w:r w:rsidRPr="003A3FBB">
        <w:t>UEs</w:t>
      </w:r>
      <w:r w:rsidRPr="003A3FBB">
        <w:rPr>
          <w:rFonts w:hint="eastAsia"/>
          <w:lang w:eastAsia="zh-CN"/>
        </w:rPr>
        <w:t xml:space="preserve"> using </w:t>
      </w:r>
      <w:r w:rsidRPr="003A3FBB">
        <w:rPr>
          <w:lang w:eastAsia="zh-CN"/>
        </w:rPr>
        <w:t xml:space="preserve">the SNPN </w:t>
      </w:r>
      <w:r w:rsidRPr="003A3FBB">
        <w:rPr>
          <w:rFonts w:hint="eastAsia"/>
          <w:lang w:eastAsia="zh-CN"/>
        </w:rPr>
        <w:t xml:space="preserve">network </w:t>
      </w:r>
      <w:r w:rsidRPr="003A3FBB">
        <w:t>simultaneously</w:t>
      </w:r>
      <w:r w:rsidRPr="003A3FBB">
        <w:rPr>
          <w:lang w:eastAsia="ko-KR"/>
        </w:rPr>
        <w:t>.</w:t>
      </w:r>
    </w:p>
    <w:p w14:paraId="0A1D035B" w14:textId="77777777" w:rsidR="00F37BBA" w:rsidRPr="003A3FBB" w:rsidRDefault="00F37BBA" w:rsidP="00F37BBA">
      <w:pPr>
        <w:rPr>
          <w:lang w:eastAsia="zh-CN"/>
        </w:rPr>
      </w:pPr>
      <w:r w:rsidRPr="003A3FBB">
        <w:t xml:space="preserve">For the SNPN, it is important for </w:t>
      </w:r>
      <w:r w:rsidRPr="003A3FBB">
        <w:rPr>
          <w:rFonts w:hint="eastAsia"/>
          <w:lang w:bidi="ar-IQ"/>
        </w:rPr>
        <w:t>NPN-OP</w:t>
      </w:r>
      <w:r w:rsidRPr="003A3FBB">
        <w:rPr>
          <w:lang w:eastAsia="zh-CN"/>
        </w:rPr>
        <w:t xml:space="preserve"> </w:t>
      </w:r>
      <w:r w:rsidRPr="003A3FBB">
        <w:t xml:space="preserve">to collect number of UEs </w:t>
      </w:r>
      <w:r w:rsidRPr="003A3FBB">
        <w:rPr>
          <w:lang w:eastAsia="zh-CN"/>
        </w:rPr>
        <w:t xml:space="preserve">per </w:t>
      </w:r>
      <w:r w:rsidRPr="003A3FBB">
        <w:rPr>
          <w:rFonts w:hint="eastAsia"/>
        </w:rPr>
        <w:t>Network Identifier</w:t>
      </w:r>
      <w:r w:rsidRPr="003A3FBB">
        <w:t xml:space="preserve"> </w:t>
      </w:r>
      <w:r w:rsidRPr="003A3FBB">
        <w:rPr>
          <w:rFonts w:hint="eastAsia"/>
        </w:rPr>
        <w:t xml:space="preserve">of vertical industry customers </w:t>
      </w:r>
      <w:r w:rsidRPr="003A3FBB">
        <w:t xml:space="preserve">for the purpose of charging or statistics. In addition, </w:t>
      </w:r>
      <w:r w:rsidRPr="003A3FBB">
        <w:rPr>
          <w:rFonts w:hint="eastAsia"/>
          <w:lang w:bidi="ar-IQ"/>
        </w:rPr>
        <w:t>NPN-OP</w:t>
      </w:r>
      <w:r w:rsidRPr="003A3FBB">
        <w:t xml:space="preserve"> can perform tiered charging for different number of UEs </w:t>
      </w:r>
      <w:r w:rsidRPr="003A3FBB">
        <w:rPr>
          <w:rFonts w:eastAsia="SimSun"/>
          <w:lang w:eastAsia="ko-KR"/>
        </w:rPr>
        <w:t>threshold</w:t>
      </w:r>
      <w:r w:rsidRPr="003A3FBB">
        <w:t>.</w:t>
      </w:r>
    </w:p>
    <w:p w14:paraId="161668F7" w14:textId="77777777" w:rsidR="00F37BBA" w:rsidRPr="003A3FBB" w:rsidRDefault="00F37BBA" w:rsidP="00F37BBA">
      <w:r w:rsidRPr="003A3FBB">
        <w:rPr>
          <w:rFonts w:hint="eastAsia"/>
          <w:lang w:eastAsia="zh-CN"/>
        </w:rPr>
        <w:t xml:space="preserve">The </w:t>
      </w:r>
      <w:r w:rsidRPr="003A3FBB">
        <w:rPr>
          <w:lang w:eastAsia="zh-CN"/>
        </w:rPr>
        <w:t xml:space="preserve">potential </w:t>
      </w:r>
      <w:r w:rsidRPr="003A3FBB">
        <w:rPr>
          <w:rFonts w:hint="eastAsia"/>
          <w:lang w:eastAsia="zh-CN"/>
        </w:rPr>
        <w:t>charging requirements for this UC are: REQ-eNPN_CH_</w:t>
      </w:r>
      <w:r w:rsidRPr="003A3FBB">
        <w:rPr>
          <w:lang w:eastAsia="zh-CN"/>
        </w:rPr>
        <w:t>S</w:t>
      </w:r>
      <w:r w:rsidRPr="003A3FBB">
        <w:rPr>
          <w:rFonts w:hint="eastAsia"/>
          <w:lang w:eastAsia="zh-CN"/>
        </w:rPr>
        <w:t>NPN_AC-03</w:t>
      </w:r>
      <w:r w:rsidRPr="003A3FBB">
        <w:t xml:space="preserve">, </w:t>
      </w:r>
      <w:r w:rsidRPr="003A3FBB">
        <w:rPr>
          <w:rFonts w:hint="eastAsia"/>
        </w:rPr>
        <w:t>REQ-eNPN_CH_</w:t>
      </w:r>
      <w:r w:rsidRPr="003A3FBB">
        <w:t>S</w:t>
      </w:r>
      <w:r w:rsidRPr="003A3FBB">
        <w:rPr>
          <w:rFonts w:hint="eastAsia"/>
        </w:rPr>
        <w:t>NPN_AC-04</w:t>
      </w:r>
      <w:r w:rsidRPr="003A3FBB">
        <w:t>.</w:t>
      </w:r>
    </w:p>
    <w:p w14:paraId="74C59A54" w14:textId="77777777" w:rsidR="00F37BBA" w:rsidRPr="003A3FBB" w:rsidRDefault="00F37BBA" w:rsidP="00F37BBA">
      <w:pPr>
        <w:pStyle w:val="Heading4"/>
      </w:pPr>
      <w:bookmarkStart w:id="107" w:name="_Toc129079805"/>
      <w:bookmarkStart w:id="108" w:name="_Toc129080268"/>
      <w:r w:rsidRPr="003A3FBB">
        <w:t>5.2.1.3</w:t>
      </w:r>
      <w:r w:rsidRPr="003A3FBB">
        <w:tab/>
        <w:t xml:space="preserve">Use case #2c: </w:t>
      </w:r>
      <w:r w:rsidRPr="003A3FBB">
        <w:rPr>
          <w:rFonts w:hint="eastAsia"/>
        </w:rPr>
        <w:t xml:space="preserve">Converged </w:t>
      </w:r>
      <w:r w:rsidRPr="003A3FBB">
        <w:t>c</w:t>
      </w:r>
      <w:r w:rsidRPr="003A3FBB">
        <w:rPr>
          <w:rFonts w:hint="eastAsia"/>
        </w:rPr>
        <w:t>harging for number of PDU sessions</w:t>
      </w:r>
      <w:bookmarkEnd w:id="107"/>
      <w:bookmarkEnd w:id="108"/>
    </w:p>
    <w:p w14:paraId="5BBE771C" w14:textId="77777777" w:rsidR="00F37BBA" w:rsidRPr="003A3FBB" w:rsidRDefault="00F37BBA" w:rsidP="00F37BBA">
      <w:r w:rsidRPr="003A3FBB">
        <w:rPr>
          <w:lang w:eastAsia="ko-KR"/>
        </w:rPr>
        <w:t xml:space="preserve">The maximum number of </w:t>
      </w:r>
      <w:r w:rsidRPr="003A3FBB">
        <w:rPr>
          <w:rFonts w:hint="eastAsia"/>
        </w:rPr>
        <w:t>PDU sessions</w:t>
      </w:r>
      <w:r w:rsidRPr="003A3FBB">
        <w:rPr>
          <w:rFonts w:hint="eastAsia"/>
          <w:lang w:eastAsia="zh-CN"/>
        </w:rPr>
        <w:t xml:space="preserve">, corresponding to </w:t>
      </w:r>
      <w:r w:rsidRPr="003A3FBB">
        <w:rPr>
          <w:lang w:eastAsia="zh-CN"/>
        </w:rPr>
        <w:t>t</w:t>
      </w:r>
      <w:r w:rsidRPr="003A3FBB">
        <w:rPr>
          <w:lang w:eastAsia="ko-KR"/>
        </w:rPr>
        <w:t xml:space="preserve">he maximum number of </w:t>
      </w:r>
      <w:r w:rsidRPr="003A3FBB">
        <w:rPr>
          <w:rFonts w:hint="eastAsia"/>
        </w:rPr>
        <w:t>PDU sessions</w:t>
      </w:r>
      <w:r w:rsidRPr="003A3FBB">
        <w:rPr>
          <w:rFonts w:hint="eastAsia"/>
          <w:lang w:eastAsia="zh-CN"/>
        </w:rPr>
        <w:t xml:space="preserve"> associated with </w:t>
      </w:r>
      <w:r w:rsidRPr="003A3FBB">
        <w:rPr>
          <w:rFonts w:hint="eastAsia"/>
        </w:rPr>
        <w:t>Network Identifier</w:t>
      </w:r>
      <w:r w:rsidRPr="003A3FBB">
        <w:rPr>
          <w:rFonts w:hint="eastAsia"/>
          <w:lang w:eastAsia="zh-CN"/>
        </w:rPr>
        <w:t xml:space="preserve">, represents </w:t>
      </w:r>
      <w:r w:rsidRPr="003A3FBB">
        <w:rPr>
          <w:lang w:eastAsia="zh-CN"/>
        </w:rPr>
        <w:t>t</w:t>
      </w:r>
      <w:r w:rsidRPr="003A3FBB">
        <w:rPr>
          <w:lang w:eastAsia="ko-KR"/>
        </w:rPr>
        <w:t xml:space="preserve">he maximum number of </w:t>
      </w:r>
      <w:r w:rsidRPr="003A3FBB">
        <w:rPr>
          <w:rFonts w:hint="eastAsia"/>
        </w:rPr>
        <w:t>PDU sessions</w:t>
      </w:r>
      <w:r w:rsidRPr="003A3FBB">
        <w:rPr>
          <w:rFonts w:hint="eastAsia"/>
          <w:lang w:eastAsia="zh-CN"/>
        </w:rPr>
        <w:t xml:space="preserve"> using </w:t>
      </w:r>
      <w:r w:rsidRPr="003A3FBB">
        <w:rPr>
          <w:lang w:eastAsia="zh-CN"/>
        </w:rPr>
        <w:t xml:space="preserve">the SNPN </w:t>
      </w:r>
      <w:r w:rsidRPr="003A3FBB">
        <w:rPr>
          <w:rFonts w:hint="eastAsia"/>
          <w:lang w:eastAsia="zh-CN"/>
        </w:rPr>
        <w:t xml:space="preserve">network </w:t>
      </w:r>
      <w:r w:rsidRPr="003A3FBB">
        <w:t>simultaneously</w:t>
      </w:r>
      <w:r w:rsidRPr="003A3FBB">
        <w:rPr>
          <w:lang w:eastAsia="ko-KR"/>
        </w:rPr>
        <w:t>.</w:t>
      </w:r>
    </w:p>
    <w:p w14:paraId="34EC4AE8" w14:textId="77777777" w:rsidR="00F37BBA" w:rsidRPr="003A3FBB" w:rsidRDefault="00F37BBA" w:rsidP="00F37BBA">
      <w:pPr>
        <w:rPr>
          <w:lang w:eastAsia="zh-CN"/>
        </w:rPr>
      </w:pPr>
      <w:r w:rsidRPr="003A3FBB">
        <w:t xml:space="preserve">For the SNPN, it is important for </w:t>
      </w:r>
      <w:r w:rsidRPr="003A3FBB">
        <w:rPr>
          <w:rFonts w:hint="eastAsia"/>
          <w:lang w:bidi="ar-IQ"/>
        </w:rPr>
        <w:t>NPN-OP</w:t>
      </w:r>
      <w:r w:rsidRPr="003A3FBB">
        <w:rPr>
          <w:lang w:eastAsia="zh-CN"/>
        </w:rPr>
        <w:t xml:space="preserve"> </w:t>
      </w:r>
      <w:r w:rsidRPr="003A3FBB">
        <w:t xml:space="preserve">to collect number of </w:t>
      </w:r>
      <w:r w:rsidRPr="003A3FBB">
        <w:rPr>
          <w:rFonts w:hint="eastAsia"/>
        </w:rPr>
        <w:t>PDU sessions</w:t>
      </w:r>
      <w:r w:rsidRPr="003A3FBB">
        <w:t xml:space="preserve"> </w:t>
      </w:r>
      <w:r w:rsidRPr="003A3FBB">
        <w:rPr>
          <w:lang w:eastAsia="zh-CN"/>
        </w:rPr>
        <w:t xml:space="preserve">per </w:t>
      </w:r>
      <w:r w:rsidRPr="003A3FBB">
        <w:rPr>
          <w:rFonts w:hint="eastAsia"/>
        </w:rPr>
        <w:t>Network Identifier</w:t>
      </w:r>
      <w:r w:rsidRPr="003A3FBB">
        <w:t xml:space="preserve"> </w:t>
      </w:r>
      <w:r w:rsidRPr="003A3FBB">
        <w:rPr>
          <w:rFonts w:hint="eastAsia"/>
        </w:rPr>
        <w:t xml:space="preserve">of vertical industry customers </w:t>
      </w:r>
      <w:r w:rsidRPr="003A3FBB">
        <w:t xml:space="preserve">for the purpose of charging or statistics. In addition, </w:t>
      </w:r>
      <w:r w:rsidRPr="003A3FBB">
        <w:rPr>
          <w:rFonts w:hint="eastAsia"/>
          <w:lang w:bidi="ar-IQ"/>
        </w:rPr>
        <w:t>NPN-OP</w:t>
      </w:r>
      <w:r w:rsidRPr="003A3FBB">
        <w:t xml:space="preserve"> can perform tiered charging for different number of </w:t>
      </w:r>
      <w:r w:rsidRPr="003A3FBB">
        <w:rPr>
          <w:rFonts w:hint="eastAsia"/>
        </w:rPr>
        <w:t>PDU sessions</w:t>
      </w:r>
      <w:r w:rsidRPr="003A3FBB">
        <w:t xml:space="preserve"> </w:t>
      </w:r>
      <w:r w:rsidRPr="003A3FBB">
        <w:rPr>
          <w:rFonts w:eastAsia="SimSun"/>
          <w:lang w:eastAsia="ko-KR"/>
        </w:rPr>
        <w:t>threshold</w:t>
      </w:r>
      <w:r w:rsidRPr="003A3FBB">
        <w:t>.</w:t>
      </w:r>
    </w:p>
    <w:p w14:paraId="68028909" w14:textId="77777777" w:rsidR="00F37BBA" w:rsidRPr="003A3FBB" w:rsidRDefault="00F37BBA" w:rsidP="00F37BBA">
      <w:pPr>
        <w:rPr>
          <w:lang w:eastAsia="zh-CN"/>
        </w:rPr>
      </w:pPr>
      <w:r w:rsidRPr="003A3FBB">
        <w:rPr>
          <w:rFonts w:hint="eastAsia"/>
          <w:lang w:eastAsia="zh-CN"/>
        </w:rPr>
        <w:t xml:space="preserve">The </w:t>
      </w:r>
      <w:r w:rsidRPr="003A3FBB">
        <w:rPr>
          <w:lang w:eastAsia="zh-CN"/>
        </w:rPr>
        <w:t xml:space="preserve">potential </w:t>
      </w:r>
      <w:r w:rsidRPr="003A3FBB">
        <w:rPr>
          <w:rFonts w:hint="eastAsia"/>
          <w:lang w:eastAsia="zh-CN"/>
        </w:rPr>
        <w:t>charging requirements for this UC are: REQ-eNPN_CH_</w:t>
      </w:r>
      <w:r w:rsidRPr="003A3FBB">
        <w:rPr>
          <w:lang w:eastAsia="zh-CN"/>
        </w:rPr>
        <w:t>S</w:t>
      </w:r>
      <w:r w:rsidRPr="003A3FBB">
        <w:rPr>
          <w:rFonts w:hint="eastAsia"/>
          <w:lang w:eastAsia="zh-CN"/>
        </w:rPr>
        <w:t>NPN_AC-03</w:t>
      </w:r>
      <w:r w:rsidRPr="003A3FBB">
        <w:t xml:space="preserve">, </w:t>
      </w:r>
      <w:r w:rsidRPr="003A3FBB">
        <w:rPr>
          <w:rFonts w:hint="eastAsia"/>
        </w:rPr>
        <w:t>REQ-eNPN_CH_</w:t>
      </w:r>
      <w:r w:rsidRPr="003A3FBB">
        <w:t>S</w:t>
      </w:r>
      <w:r w:rsidRPr="003A3FBB">
        <w:rPr>
          <w:rFonts w:hint="eastAsia"/>
        </w:rPr>
        <w:t>NPN_AC-0</w:t>
      </w:r>
      <w:r w:rsidRPr="003A3FBB">
        <w:t>5.</w:t>
      </w:r>
    </w:p>
    <w:p w14:paraId="4450078B" w14:textId="77777777" w:rsidR="00F37BBA" w:rsidRPr="003A3FBB" w:rsidRDefault="00F37BBA" w:rsidP="00F37BBA">
      <w:pPr>
        <w:pStyle w:val="Heading3"/>
        <w:rPr>
          <w:rFonts w:eastAsia="SimSun"/>
        </w:rPr>
      </w:pPr>
      <w:bookmarkStart w:id="109" w:name="_Toc129079806"/>
      <w:bookmarkStart w:id="110" w:name="_Toc129080269"/>
      <w:r w:rsidRPr="003A3FBB">
        <w:rPr>
          <w:rFonts w:eastAsia="SimSun" w:hint="eastAsia"/>
        </w:rPr>
        <w:t>5</w:t>
      </w:r>
      <w:r w:rsidRPr="003A3FBB">
        <w:rPr>
          <w:rFonts w:eastAsia="SimSun"/>
        </w:rPr>
        <w:t>.2.</w:t>
      </w:r>
      <w:r w:rsidRPr="003A3FBB">
        <w:rPr>
          <w:rFonts w:eastAsia="SimSun" w:hint="eastAsia"/>
        </w:rPr>
        <w:t>2</w:t>
      </w:r>
      <w:r w:rsidRPr="003A3FBB">
        <w:rPr>
          <w:rFonts w:eastAsia="SimSun"/>
        </w:rPr>
        <w:tab/>
        <w:t>Potential charging requirements</w:t>
      </w:r>
      <w:bookmarkEnd w:id="109"/>
      <w:bookmarkEnd w:id="110"/>
    </w:p>
    <w:p w14:paraId="4D3E4134" w14:textId="77777777" w:rsidR="00F37BBA" w:rsidRPr="003A3FBB" w:rsidRDefault="00F37BBA" w:rsidP="00F37BBA">
      <w:pPr>
        <w:rPr>
          <w:lang w:eastAsia="zh-CN"/>
        </w:rPr>
      </w:pPr>
      <w:r w:rsidRPr="003A3FBB">
        <w:rPr>
          <w:b/>
        </w:rPr>
        <w:t>REQ-</w:t>
      </w:r>
      <w:r w:rsidRPr="003A3FBB">
        <w:rPr>
          <w:rFonts w:hint="eastAsia"/>
          <w:b/>
        </w:rPr>
        <w:t>eNPN_CH_</w:t>
      </w:r>
      <w:r w:rsidRPr="003A3FBB">
        <w:rPr>
          <w:b/>
        </w:rPr>
        <w:t>SNPN</w:t>
      </w:r>
      <w:r w:rsidRPr="003A3FBB">
        <w:rPr>
          <w:rFonts w:hint="eastAsia"/>
          <w:b/>
        </w:rPr>
        <w:t>_</w:t>
      </w:r>
      <w:r w:rsidRPr="003A3FBB">
        <w:rPr>
          <w:b/>
        </w:rPr>
        <w:t>AC-01:</w:t>
      </w:r>
      <w:r w:rsidRPr="003A3FBB">
        <w:t xml:space="preserve"> The 5G system should support converged charging per UE for SNPN network access and usage.</w:t>
      </w:r>
    </w:p>
    <w:p w14:paraId="68583C55" w14:textId="77777777" w:rsidR="00F37BBA" w:rsidRPr="003A3FBB" w:rsidRDefault="00F37BBA" w:rsidP="00F37BBA">
      <w:pPr>
        <w:rPr>
          <w:lang w:eastAsia="zh-CN"/>
        </w:rPr>
      </w:pPr>
      <w:r w:rsidRPr="003A3FBB">
        <w:rPr>
          <w:b/>
        </w:rPr>
        <w:t>REQ-</w:t>
      </w:r>
      <w:r w:rsidRPr="003A3FBB">
        <w:rPr>
          <w:rFonts w:hint="eastAsia"/>
          <w:b/>
        </w:rPr>
        <w:t>eNPN_CH_</w:t>
      </w:r>
      <w:r w:rsidRPr="003A3FBB">
        <w:rPr>
          <w:b/>
        </w:rPr>
        <w:t>SNPN</w:t>
      </w:r>
      <w:r w:rsidRPr="003A3FBB">
        <w:rPr>
          <w:rFonts w:hint="eastAsia"/>
          <w:b/>
        </w:rPr>
        <w:t>_</w:t>
      </w:r>
      <w:r w:rsidRPr="003A3FBB">
        <w:rPr>
          <w:b/>
        </w:rPr>
        <w:t>AC-02:</w:t>
      </w:r>
      <w:r w:rsidRPr="003A3FBB">
        <w:t xml:space="preserve"> The 5G system should support converged charging per </w:t>
      </w:r>
      <w:r w:rsidRPr="003A3FBB">
        <w:rPr>
          <w:rFonts w:hint="eastAsia"/>
        </w:rPr>
        <w:t>vertical industry consumer</w:t>
      </w:r>
      <w:r w:rsidRPr="003A3FBB">
        <w:t xml:space="preserve"> for SNPN network access and usage.</w:t>
      </w:r>
    </w:p>
    <w:p w14:paraId="1C0F7DEB" w14:textId="77777777" w:rsidR="00F37BBA" w:rsidRPr="003A3FBB" w:rsidRDefault="00F37BBA" w:rsidP="00F37BBA">
      <w:pPr>
        <w:rPr>
          <w:lang w:eastAsia="zh-CN"/>
        </w:rPr>
      </w:pPr>
      <w:r w:rsidRPr="003A3FBB">
        <w:rPr>
          <w:b/>
        </w:rPr>
        <w:t>REQ-</w:t>
      </w:r>
      <w:r w:rsidRPr="003A3FBB">
        <w:rPr>
          <w:rFonts w:hint="eastAsia"/>
          <w:b/>
        </w:rPr>
        <w:t>eNPN_CH_</w:t>
      </w:r>
      <w:r w:rsidRPr="003A3FBB">
        <w:rPr>
          <w:b/>
        </w:rPr>
        <w:t>SNPN</w:t>
      </w:r>
      <w:r w:rsidRPr="003A3FBB">
        <w:rPr>
          <w:rFonts w:hint="eastAsia"/>
          <w:b/>
        </w:rPr>
        <w:t>_</w:t>
      </w:r>
      <w:r w:rsidRPr="003A3FBB">
        <w:rPr>
          <w:b/>
        </w:rPr>
        <w:t>AC-03:</w:t>
      </w:r>
      <w:r w:rsidRPr="003A3FBB">
        <w:t xml:space="preserve"> The 5G system should support converged charging per </w:t>
      </w:r>
      <w:r w:rsidRPr="003A3FBB">
        <w:rPr>
          <w:rFonts w:hint="eastAsia"/>
        </w:rPr>
        <w:t>Network Identifier</w:t>
      </w:r>
      <w:r w:rsidRPr="003A3FBB">
        <w:t xml:space="preserve"> for SNPN network access and usage.</w:t>
      </w:r>
    </w:p>
    <w:p w14:paraId="195E6F93" w14:textId="77777777" w:rsidR="00F37BBA" w:rsidRPr="003A3FBB" w:rsidRDefault="00F37BBA" w:rsidP="00F37BBA">
      <w:r w:rsidRPr="003A3FBB">
        <w:rPr>
          <w:b/>
        </w:rPr>
        <w:t>REQ-</w:t>
      </w:r>
      <w:r w:rsidRPr="003A3FBB">
        <w:rPr>
          <w:rFonts w:hint="eastAsia"/>
          <w:b/>
        </w:rPr>
        <w:t>eNPN_CH_</w:t>
      </w:r>
      <w:r w:rsidRPr="003A3FBB">
        <w:rPr>
          <w:b/>
        </w:rPr>
        <w:t>SNPN</w:t>
      </w:r>
      <w:r w:rsidRPr="003A3FBB">
        <w:rPr>
          <w:rFonts w:hint="eastAsia"/>
          <w:b/>
        </w:rPr>
        <w:t>_</w:t>
      </w:r>
      <w:r w:rsidRPr="003A3FBB">
        <w:rPr>
          <w:b/>
        </w:rPr>
        <w:t>AC-04:</w:t>
      </w:r>
      <w:r w:rsidRPr="003A3FBB">
        <w:t xml:space="preserve"> The 5G system should support converged charging per </w:t>
      </w:r>
      <w:r w:rsidRPr="003A3FBB">
        <w:rPr>
          <w:rFonts w:hint="eastAsia"/>
        </w:rPr>
        <w:t>Network Identifier</w:t>
      </w:r>
      <w:r w:rsidRPr="003A3FBB">
        <w:t xml:space="preserve"> for SNPN network access and usage, based on "number of UEs".</w:t>
      </w:r>
    </w:p>
    <w:p w14:paraId="56EB0DA7" w14:textId="77777777" w:rsidR="00F37BBA" w:rsidRPr="003A3FBB" w:rsidRDefault="00F37BBA" w:rsidP="00F37BBA">
      <w:pPr>
        <w:rPr>
          <w:lang w:eastAsia="zh-CN"/>
        </w:rPr>
      </w:pPr>
      <w:r w:rsidRPr="003A3FBB">
        <w:rPr>
          <w:b/>
        </w:rPr>
        <w:t>REQ-</w:t>
      </w:r>
      <w:r w:rsidRPr="003A3FBB">
        <w:rPr>
          <w:rFonts w:hint="eastAsia"/>
          <w:b/>
        </w:rPr>
        <w:t>eNPN_CH_</w:t>
      </w:r>
      <w:r w:rsidRPr="003A3FBB">
        <w:rPr>
          <w:b/>
        </w:rPr>
        <w:t>SNPN</w:t>
      </w:r>
      <w:r w:rsidRPr="003A3FBB">
        <w:rPr>
          <w:rFonts w:hint="eastAsia"/>
          <w:b/>
        </w:rPr>
        <w:t>_</w:t>
      </w:r>
      <w:r w:rsidRPr="003A3FBB">
        <w:rPr>
          <w:b/>
        </w:rPr>
        <w:t>AC-05:</w:t>
      </w:r>
      <w:r w:rsidRPr="003A3FBB">
        <w:t xml:space="preserve"> The 5G system should support converged charging per </w:t>
      </w:r>
      <w:r w:rsidRPr="003A3FBB">
        <w:rPr>
          <w:rFonts w:hint="eastAsia"/>
        </w:rPr>
        <w:t>Network Identifier</w:t>
      </w:r>
      <w:r w:rsidRPr="003A3FBB">
        <w:t xml:space="preserve"> for SNPN network access and usage, based on "number of </w:t>
      </w:r>
      <w:r w:rsidRPr="003A3FBB">
        <w:rPr>
          <w:rFonts w:hint="eastAsia"/>
        </w:rPr>
        <w:t>PDU sessions</w:t>
      </w:r>
      <w:r w:rsidRPr="003A3FBB">
        <w:t>".</w:t>
      </w:r>
    </w:p>
    <w:p w14:paraId="1277A2CD" w14:textId="77777777" w:rsidR="00F37BBA" w:rsidRPr="003A3FBB" w:rsidRDefault="00F37BBA" w:rsidP="00F37BBA">
      <w:pPr>
        <w:pStyle w:val="Heading3"/>
        <w:rPr>
          <w:rFonts w:eastAsia="SimSun"/>
        </w:rPr>
      </w:pPr>
      <w:bookmarkStart w:id="111" w:name="_Toc129079807"/>
      <w:bookmarkStart w:id="112" w:name="_Toc129080270"/>
      <w:r w:rsidRPr="003A3FBB">
        <w:rPr>
          <w:rFonts w:eastAsia="SimSun" w:hint="eastAsia"/>
        </w:rPr>
        <w:lastRenderedPageBreak/>
        <w:t>5</w:t>
      </w:r>
      <w:r w:rsidRPr="003A3FBB">
        <w:rPr>
          <w:rFonts w:eastAsia="SimSun"/>
        </w:rPr>
        <w:t>.2.</w:t>
      </w:r>
      <w:r w:rsidRPr="003A3FBB">
        <w:rPr>
          <w:rFonts w:eastAsia="SimSun" w:hint="eastAsia"/>
        </w:rPr>
        <w:t>3</w:t>
      </w:r>
      <w:r w:rsidRPr="003A3FBB">
        <w:rPr>
          <w:rFonts w:eastAsia="SimSun"/>
        </w:rPr>
        <w:tab/>
        <w:t>Key issues</w:t>
      </w:r>
      <w:bookmarkEnd w:id="111"/>
      <w:bookmarkEnd w:id="112"/>
    </w:p>
    <w:p w14:paraId="12AD51DD" w14:textId="77777777" w:rsidR="00F37BBA" w:rsidRPr="003A3FBB" w:rsidRDefault="00F37BBA" w:rsidP="00F37BBA">
      <w:pPr>
        <w:rPr>
          <w:lang w:eastAsia="zh-CN"/>
        </w:rPr>
      </w:pPr>
      <w:r w:rsidRPr="003A3FBB">
        <w:t>This key issue is for investigating how to support c</w:t>
      </w:r>
      <w:r w:rsidRPr="003A3FBB">
        <w:rPr>
          <w:rFonts w:hint="eastAsia"/>
        </w:rPr>
        <w:t xml:space="preserve">onverged charging for access connection in </w:t>
      </w:r>
      <w:r w:rsidRPr="003A3FBB">
        <w:t>S</w:t>
      </w:r>
      <w:r w:rsidRPr="003A3FBB">
        <w:rPr>
          <w:rFonts w:hint="eastAsia"/>
        </w:rPr>
        <w:t>NPN</w:t>
      </w:r>
      <w:r w:rsidRPr="003A3FBB">
        <w:t xml:space="preserve"> considering </w:t>
      </w:r>
      <w:r w:rsidRPr="003A3FBB">
        <w:rPr>
          <w:rFonts w:hint="eastAsia"/>
        </w:rPr>
        <w:t>REQ-eNPN_CH_SNPN_AC-01</w:t>
      </w:r>
      <w:r w:rsidRPr="003A3FBB">
        <w:t xml:space="preserve">, </w:t>
      </w:r>
      <w:r w:rsidRPr="003A3FBB">
        <w:rPr>
          <w:rFonts w:hint="eastAsia"/>
        </w:rPr>
        <w:t>REQ-eNPN_CH_SNPN_AC-0</w:t>
      </w:r>
      <w:r w:rsidRPr="003A3FBB">
        <w:t xml:space="preserve">2, </w:t>
      </w:r>
      <w:r w:rsidRPr="003A3FBB">
        <w:rPr>
          <w:rFonts w:hint="eastAsia"/>
        </w:rPr>
        <w:t>REQ-eNPN_CH_</w:t>
      </w:r>
      <w:r w:rsidRPr="003A3FBB">
        <w:t>S</w:t>
      </w:r>
      <w:r w:rsidRPr="003A3FBB">
        <w:rPr>
          <w:rFonts w:hint="eastAsia"/>
        </w:rPr>
        <w:t>NPN_AC-03</w:t>
      </w:r>
      <w:r w:rsidRPr="003A3FBB">
        <w:t>,</w:t>
      </w:r>
      <w:r w:rsidRPr="003A3FBB">
        <w:rPr>
          <w:rFonts w:hint="eastAsia"/>
        </w:rPr>
        <w:t xml:space="preserve"> REQ-eNPN_CH_</w:t>
      </w:r>
      <w:r w:rsidRPr="003A3FBB">
        <w:t>S</w:t>
      </w:r>
      <w:r w:rsidRPr="003A3FBB">
        <w:rPr>
          <w:rFonts w:hint="eastAsia"/>
        </w:rPr>
        <w:t>NPN_AC-04</w:t>
      </w:r>
      <w:r w:rsidRPr="003A3FBB">
        <w:t xml:space="preserve"> and </w:t>
      </w:r>
      <w:r w:rsidRPr="003A3FBB">
        <w:rPr>
          <w:rFonts w:hint="eastAsia"/>
        </w:rPr>
        <w:t>REQ-eNPN_CH_</w:t>
      </w:r>
      <w:r w:rsidRPr="003A3FBB">
        <w:t>S</w:t>
      </w:r>
      <w:r w:rsidRPr="003A3FBB">
        <w:rPr>
          <w:rFonts w:hint="eastAsia"/>
        </w:rPr>
        <w:t>NPN_AC-0</w:t>
      </w:r>
      <w:r w:rsidRPr="003A3FBB">
        <w:t>5. This investigation covers the following:</w:t>
      </w:r>
    </w:p>
    <w:p w14:paraId="1E2A5864" w14:textId="77777777" w:rsidR="00F37BBA" w:rsidRPr="003A3FBB" w:rsidRDefault="00F37BBA" w:rsidP="00F37BBA">
      <w:pPr>
        <w:pStyle w:val="B10"/>
        <w:rPr>
          <w:lang w:eastAsia="zh-CN"/>
        </w:rPr>
      </w:pPr>
      <w:r w:rsidRPr="003A3FBB">
        <w:t>-</w:t>
      </w:r>
      <w:r w:rsidRPr="003A3FBB">
        <w:tab/>
      </w:r>
      <w:r w:rsidRPr="003A3FBB">
        <w:rPr>
          <w:b/>
        </w:rPr>
        <w:t xml:space="preserve">Key Issue #2a: </w:t>
      </w:r>
      <w:r w:rsidRPr="003A3FBB">
        <w:t xml:space="preserve">Identification of the charging information for </w:t>
      </w:r>
      <w:r w:rsidRPr="003A3FBB">
        <w:rPr>
          <w:rFonts w:hint="eastAsia"/>
        </w:rPr>
        <w:t>converged charging</w:t>
      </w:r>
      <w:r w:rsidRPr="003A3FBB">
        <w:t xml:space="preserve"> </w:t>
      </w:r>
      <w:r w:rsidRPr="003A3FBB">
        <w:rPr>
          <w:rFonts w:hint="eastAsia"/>
        </w:rPr>
        <w:t xml:space="preserve">for </w:t>
      </w:r>
      <w:r w:rsidRPr="003A3FBB">
        <w:t>S</w:t>
      </w:r>
      <w:r w:rsidRPr="003A3FBB">
        <w:rPr>
          <w:rFonts w:hint="eastAsia"/>
        </w:rPr>
        <w:t>NPN network access and usage</w:t>
      </w:r>
      <w:r w:rsidRPr="003A3FBB">
        <w:t>;</w:t>
      </w:r>
    </w:p>
    <w:p w14:paraId="598DA448" w14:textId="77777777" w:rsidR="00F37BBA" w:rsidRPr="003A3FBB" w:rsidRDefault="00F37BBA" w:rsidP="00F37BBA">
      <w:pPr>
        <w:pStyle w:val="B10"/>
        <w:rPr>
          <w:lang w:eastAsia="zh-CN"/>
        </w:rPr>
      </w:pPr>
      <w:r w:rsidRPr="003A3FBB">
        <w:t>-</w:t>
      </w:r>
      <w:r w:rsidRPr="003A3FBB">
        <w:tab/>
      </w:r>
      <w:r w:rsidRPr="003A3FBB">
        <w:rPr>
          <w:b/>
        </w:rPr>
        <w:t xml:space="preserve">Key Issue #2b: </w:t>
      </w:r>
      <w:r w:rsidRPr="003A3FBB">
        <w:t xml:space="preserve">Identification of the main interactions with the NFs to obtain the charging information; </w:t>
      </w:r>
    </w:p>
    <w:p w14:paraId="29E44196" w14:textId="77777777" w:rsidR="00F37BBA" w:rsidRPr="003A3FBB" w:rsidRDefault="00F37BBA" w:rsidP="00F37BBA">
      <w:pPr>
        <w:pStyle w:val="B10"/>
        <w:rPr>
          <w:rFonts w:ascii="Arial" w:eastAsia="DengXian" w:hAnsi="Arial"/>
          <w:sz w:val="28"/>
          <w:lang w:eastAsia="zh-CN"/>
        </w:rPr>
      </w:pPr>
      <w:r w:rsidRPr="003A3FBB">
        <w:t>-</w:t>
      </w:r>
      <w:r w:rsidRPr="003A3FBB">
        <w:tab/>
      </w:r>
      <w:r w:rsidRPr="003A3FBB">
        <w:rPr>
          <w:b/>
        </w:rPr>
        <w:t xml:space="preserve">Key Issue #2c: </w:t>
      </w:r>
      <w:r w:rsidRPr="003A3FBB">
        <w:t>The charging mechanism supporting converged inter-provider charging for</w:t>
      </w:r>
      <w:r w:rsidRPr="003A3FBB">
        <w:rPr>
          <w:rFonts w:hint="eastAsia"/>
        </w:rPr>
        <w:t xml:space="preserve"> </w:t>
      </w:r>
      <w:r w:rsidRPr="003A3FBB">
        <w:t>S</w:t>
      </w:r>
      <w:r w:rsidRPr="003A3FBB">
        <w:rPr>
          <w:rFonts w:hint="eastAsia"/>
        </w:rPr>
        <w:t>NPN network access and usage</w:t>
      </w:r>
      <w:r w:rsidRPr="003A3FBB">
        <w:t>.</w:t>
      </w:r>
    </w:p>
    <w:p w14:paraId="34B4F2C2" w14:textId="77777777" w:rsidR="00F37BBA" w:rsidRPr="003A3FBB" w:rsidRDefault="00F37BBA" w:rsidP="00F37BBA">
      <w:pPr>
        <w:pStyle w:val="Heading3"/>
        <w:rPr>
          <w:rFonts w:eastAsia="SimSun"/>
        </w:rPr>
      </w:pPr>
      <w:bookmarkStart w:id="113" w:name="_Toc129079808"/>
      <w:bookmarkStart w:id="114" w:name="_Toc129080271"/>
      <w:r w:rsidRPr="003A3FBB">
        <w:rPr>
          <w:rFonts w:eastAsia="SimSun" w:hint="eastAsia"/>
        </w:rPr>
        <w:t>5</w:t>
      </w:r>
      <w:r w:rsidRPr="003A3FBB">
        <w:rPr>
          <w:rFonts w:eastAsia="SimSun"/>
        </w:rPr>
        <w:t>.2.</w:t>
      </w:r>
      <w:r w:rsidRPr="003A3FBB">
        <w:rPr>
          <w:rFonts w:eastAsia="SimSun" w:hint="eastAsia"/>
        </w:rPr>
        <w:t>4</w:t>
      </w:r>
      <w:r w:rsidRPr="003A3FBB">
        <w:rPr>
          <w:rFonts w:eastAsia="SimSun"/>
        </w:rPr>
        <w:tab/>
        <w:t>Possible solutions</w:t>
      </w:r>
      <w:bookmarkEnd w:id="113"/>
      <w:bookmarkEnd w:id="114"/>
    </w:p>
    <w:p w14:paraId="1CD1B919" w14:textId="77777777" w:rsidR="00F37BBA" w:rsidRPr="003A3FBB" w:rsidRDefault="00F37BBA" w:rsidP="00F37BBA">
      <w:pPr>
        <w:pStyle w:val="Heading4"/>
      </w:pPr>
      <w:bookmarkStart w:id="115" w:name="_Toc129079809"/>
      <w:bookmarkStart w:id="116" w:name="_Toc129080272"/>
      <w:r w:rsidRPr="003A3FBB">
        <w:t>5.2.4.1</w:t>
      </w:r>
      <w:r w:rsidRPr="003A3FBB">
        <w:tab/>
      </w:r>
      <w:r w:rsidRPr="003A3FBB">
        <w:rPr>
          <w:rFonts w:hint="eastAsia"/>
        </w:rPr>
        <w:t>Solution #</w:t>
      </w:r>
      <w:r w:rsidRPr="003A3FBB">
        <w:t>1</w:t>
      </w:r>
      <w:r w:rsidRPr="003A3FBB">
        <w:rPr>
          <w:rFonts w:hint="eastAsia"/>
        </w:rPr>
        <w:t xml:space="preserve">: </w:t>
      </w:r>
      <w:r w:rsidRPr="003A3FBB">
        <w:t>E</w:t>
      </w:r>
      <w:r w:rsidRPr="003A3FBB">
        <w:rPr>
          <w:rFonts w:hint="eastAsia"/>
        </w:rPr>
        <w:t xml:space="preserve">nd user charging for </w:t>
      </w:r>
      <w:r w:rsidRPr="003A3FBB">
        <w:t>S</w:t>
      </w:r>
      <w:r w:rsidRPr="003A3FBB">
        <w:rPr>
          <w:rFonts w:hint="eastAsia"/>
        </w:rPr>
        <w:t>NPN network usage of access</w:t>
      </w:r>
      <w:bookmarkEnd w:id="115"/>
      <w:bookmarkEnd w:id="116"/>
    </w:p>
    <w:p w14:paraId="34B6A589" w14:textId="77777777" w:rsidR="00F37BBA" w:rsidRPr="003A3FBB" w:rsidRDefault="00F37BBA" w:rsidP="00F37BBA">
      <w:pPr>
        <w:pStyle w:val="Heading5"/>
        <w:rPr>
          <w:lang w:eastAsia="zh-CN"/>
        </w:rPr>
      </w:pPr>
      <w:bookmarkStart w:id="117" w:name="_Toc129079810"/>
      <w:bookmarkStart w:id="118" w:name="_Toc129080273"/>
      <w:r w:rsidRPr="003A3FBB">
        <w:t>5.2.4.1.1</w:t>
      </w:r>
      <w:r w:rsidRPr="003A3FBB">
        <w:tab/>
      </w:r>
      <w:r w:rsidRPr="003A3FBB">
        <w:rPr>
          <w:lang w:eastAsia="zh-CN"/>
        </w:rPr>
        <w:t>General</w:t>
      </w:r>
      <w:bookmarkEnd w:id="117"/>
      <w:bookmarkEnd w:id="118"/>
    </w:p>
    <w:p w14:paraId="5DF94E1D" w14:textId="77777777" w:rsidR="00F37BBA" w:rsidRPr="003A3FBB" w:rsidRDefault="00F37BBA" w:rsidP="00F37BBA">
      <w:r w:rsidRPr="003A3FBB">
        <w:t xml:space="preserve">This </w:t>
      </w:r>
      <w:r w:rsidRPr="003A3FBB">
        <w:rPr>
          <w:lang w:eastAsia="zh-CN"/>
        </w:rPr>
        <w:t>s</w:t>
      </w:r>
      <w:r w:rsidRPr="003A3FBB">
        <w:rPr>
          <w:rFonts w:hint="eastAsia"/>
          <w:lang w:eastAsia="zh-CN"/>
        </w:rPr>
        <w:t>olution #1</w:t>
      </w:r>
      <w:r w:rsidRPr="003A3FBB">
        <w:t xml:space="preserve"> which </w:t>
      </w:r>
      <w:r w:rsidRPr="003A3FBB">
        <w:rPr>
          <w:iCs/>
        </w:rPr>
        <w:t xml:space="preserve">relying on </w:t>
      </w:r>
      <w:r w:rsidRPr="003A3FBB">
        <w:rPr>
          <w:rFonts w:hint="eastAsia"/>
          <w:lang w:eastAsia="zh-CN"/>
        </w:rPr>
        <w:t>5G connection and mobility converged charging architecture defined in TS 32.25</w:t>
      </w:r>
      <w:r w:rsidRPr="003A3FBB">
        <w:rPr>
          <w:lang w:eastAsia="zh-CN"/>
        </w:rPr>
        <w:t>6</w:t>
      </w:r>
      <w:r w:rsidRPr="003A3FBB">
        <w:rPr>
          <w:rFonts w:hint="eastAsia"/>
          <w:lang w:eastAsia="zh-CN"/>
        </w:rPr>
        <w:t xml:space="preserve"> [</w:t>
      </w:r>
      <w:r w:rsidRPr="003A3FBB">
        <w:rPr>
          <w:lang w:eastAsia="zh-CN"/>
        </w:rPr>
        <w:t>11</w:t>
      </w:r>
      <w:r w:rsidRPr="003A3FBB">
        <w:rPr>
          <w:rFonts w:hint="eastAsia"/>
          <w:lang w:eastAsia="zh-CN"/>
        </w:rPr>
        <w:t xml:space="preserve">], with the extension of including </w:t>
      </w:r>
      <w:r w:rsidRPr="003A3FBB">
        <w:rPr>
          <w:rFonts w:hint="eastAsia"/>
        </w:rPr>
        <w:t>Network Identifier</w:t>
      </w:r>
      <w:r w:rsidRPr="003A3FBB">
        <w:rPr>
          <w:rFonts w:hint="eastAsia"/>
          <w:lang w:eastAsia="zh-CN"/>
        </w:rPr>
        <w:t xml:space="preserve"> for </w:t>
      </w:r>
      <w:r w:rsidRPr="003A3FBB">
        <w:rPr>
          <w:lang w:eastAsia="zh-CN"/>
        </w:rPr>
        <w:t>S</w:t>
      </w:r>
      <w:r w:rsidRPr="003A3FBB">
        <w:rPr>
          <w:rFonts w:hint="eastAsia"/>
          <w:lang w:eastAsia="zh-CN"/>
        </w:rPr>
        <w:t>NPN network access in registration management charging</w:t>
      </w:r>
      <w:r w:rsidRPr="003A3FBB">
        <w:rPr>
          <w:lang w:eastAsia="zh-CN"/>
        </w:rPr>
        <w:t xml:space="preserve"> per UE</w:t>
      </w:r>
      <w:r w:rsidRPr="003A3FBB">
        <w:t xml:space="preserve">, </w:t>
      </w:r>
      <w:r w:rsidRPr="003A3FBB">
        <w:rPr>
          <w:lang w:eastAsia="zh-CN"/>
        </w:rPr>
        <w:t xml:space="preserve">addresses the </w:t>
      </w:r>
      <w:r w:rsidRPr="003A3FBB">
        <w:rPr>
          <w:rFonts w:hint="eastAsia"/>
          <w:lang w:eastAsia="zh-CN"/>
        </w:rPr>
        <w:t>Key Issue #</w:t>
      </w:r>
      <w:r w:rsidRPr="003A3FBB">
        <w:rPr>
          <w:lang w:eastAsia="zh-CN"/>
        </w:rPr>
        <w:t>2</w:t>
      </w:r>
      <w:r w:rsidRPr="003A3FBB">
        <w:rPr>
          <w:rFonts w:hint="eastAsia"/>
          <w:lang w:eastAsia="zh-CN"/>
        </w:rPr>
        <w:t>a and Key Issue #</w:t>
      </w:r>
      <w:r w:rsidRPr="003A3FBB">
        <w:rPr>
          <w:lang w:eastAsia="zh-CN"/>
        </w:rPr>
        <w:t>2</w:t>
      </w:r>
      <w:r w:rsidRPr="003A3FBB">
        <w:rPr>
          <w:rFonts w:hint="eastAsia"/>
          <w:lang w:eastAsia="zh-CN"/>
        </w:rPr>
        <w:t>b</w:t>
      </w:r>
      <w:r w:rsidRPr="003A3FBB">
        <w:t xml:space="preserve">. </w:t>
      </w:r>
    </w:p>
    <w:p w14:paraId="4036841B" w14:textId="77777777" w:rsidR="00F37BBA" w:rsidRPr="003A3FBB" w:rsidRDefault="00F37BBA" w:rsidP="00F37BBA">
      <w:r w:rsidRPr="003A3FBB">
        <w:t xml:space="preserve">In this solution, </w:t>
      </w:r>
      <w:r w:rsidRPr="003A3FBB">
        <w:rPr>
          <w:lang w:bidi="ar-IQ"/>
        </w:rPr>
        <w:t xml:space="preserve">AMF </w:t>
      </w:r>
      <w:r w:rsidRPr="003A3FBB">
        <w:t>collects charging information</w:t>
      </w:r>
      <w:r w:rsidRPr="003A3FBB">
        <w:rPr>
          <w:lang w:bidi="ar-IQ"/>
        </w:rPr>
        <w:t xml:space="preserve"> </w:t>
      </w:r>
      <w:r w:rsidRPr="003A3FBB">
        <w:rPr>
          <w:rFonts w:hint="eastAsia"/>
          <w:lang w:eastAsia="zh-CN"/>
        </w:rPr>
        <w:t xml:space="preserve">including </w:t>
      </w:r>
      <w:r w:rsidRPr="003A3FBB">
        <w:rPr>
          <w:rFonts w:hint="eastAsia"/>
        </w:rPr>
        <w:t>Network Identifier</w:t>
      </w:r>
      <w:r w:rsidRPr="003A3FBB">
        <w:rPr>
          <w:lang w:eastAsia="zh-CN"/>
        </w:rPr>
        <w:t xml:space="preserve"> </w:t>
      </w:r>
      <w:r w:rsidRPr="003A3FBB">
        <w:rPr>
          <w:lang w:bidi="ar-IQ"/>
        </w:rPr>
        <w:t xml:space="preserve">per UE registration </w:t>
      </w:r>
      <w:r w:rsidRPr="003A3FBB">
        <w:t xml:space="preserve">to the 5GS, and the charging information for end user </w:t>
      </w:r>
      <w:r w:rsidRPr="003A3FBB">
        <w:rPr>
          <w:rFonts w:hint="eastAsia"/>
        </w:rPr>
        <w:t>usage of access</w:t>
      </w:r>
      <w:r w:rsidRPr="003A3FBB">
        <w:t xml:space="preserve"> in SNPN network reported by AMF is obtained by CHF.</w:t>
      </w:r>
    </w:p>
    <w:p w14:paraId="0676C3EC" w14:textId="77777777" w:rsidR="00F37BBA" w:rsidRPr="003A3FBB" w:rsidRDefault="00F37BBA" w:rsidP="00F37BBA">
      <w:r w:rsidRPr="003A3FBB">
        <w:t xml:space="preserve">The </w:t>
      </w:r>
      <w:r w:rsidRPr="00EE7106">
        <w:t>subclause</w:t>
      </w:r>
      <w:r w:rsidRPr="003A3FBB">
        <w:t xml:space="preserve"> below describes registration management charging. The following scenarios specified in TS 32.256 [11] are supported:</w:t>
      </w:r>
    </w:p>
    <w:p w14:paraId="1546EC7C" w14:textId="77777777" w:rsidR="00F37BBA" w:rsidRPr="003A3FBB" w:rsidRDefault="00F37BBA" w:rsidP="00F37BBA">
      <w:pPr>
        <w:pStyle w:val="B10"/>
      </w:pPr>
      <w:r w:rsidRPr="003A3FBB">
        <w:t xml:space="preserve">- </w:t>
      </w:r>
      <w:r w:rsidRPr="003A3FBB">
        <w:tab/>
        <w:t>PEC;</w:t>
      </w:r>
    </w:p>
    <w:p w14:paraId="5CEB09EA" w14:textId="77777777" w:rsidR="00F37BBA" w:rsidRPr="003A3FBB" w:rsidRDefault="00F37BBA" w:rsidP="00F37BBA">
      <w:pPr>
        <w:pStyle w:val="B10"/>
      </w:pPr>
      <w:r w:rsidRPr="003A3FBB">
        <w:t>-</w:t>
      </w:r>
      <w:r w:rsidRPr="003A3FBB">
        <w:tab/>
        <w:t>IEC;</w:t>
      </w:r>
    </w:p>
    <w:p w14:paraId="3FE8510A" w14:textId="77777777" w:rsidR="00F37BBA" w:rsidRPr="003A3FBB" w:rsidRDefault="00F37BBA" w:rsidP="00F37BBA">
      <w:pPr>
        <w:pStyle w:val="B10"/>
      </w:pPr>
      <w:r w:rsidRPr="003A3FBB">
        <w:t>-</w:t>
      </w:r>
      <w:r w:rsidRPr="003A3FBB">
        <w:tab/>
        <w:t>ECUR.</w:t>
      </w:r>
    </w:p>
    <w:p w14:paraId="4E79D036" w14:textId="77777777" w:rsidR="00F37BBA" w:rsidRPr="003A3FBB" w:rsidRDefault="00F37BBA" w:rsidP="00F37BBA">
      <w:r w:rsidRPr="003A3FBB">
        <w:t>For deregistration procedures, only PEC scenario is supported.</w:t>
      </w:r>
    </w:p>
    <w:p w14:paraId="323590D1" w14:textId="77777777" w:rsidR="00F37BBA" w:rsidRPr="003A3FBB" w:rsidRDefault="00F37BBA" w:rsidP="00F37BBA">
      <w:pPr>
        <w:pStyle w:val="Heading5"/>
        <w:rPr>
          <w:lang w:eastAsia="zh-CN"/>
        </w:rPr>
      </w:pPr>
      <w:bookmarkStart w:id="119" w:name="_Toc129079811"/>
      <w:bookmarkStart w:id="120" w:name="_Toc129080274"/>
      <w:r w:rsidRPr="003A3FBB">
        <w:t>5.2.4.1.2</w:t>
      </w:r>
      <w:r w:rsidRPr="003A3FBB">
        <w:tab/>
        <w:t xml:space="preserve">General </w:t>
      </w:r>
      <w:r w:rsidRPr="003A3FBB">
        <w:rPr>
          <w:lang w:eastAsia="zh-CN"/>
        </w:rPr>
        <w:t>Registration – PEC charging</w:t>
      </w:r>
      <w:bookmarkEnd w:id="119"/>
      <w:bookmarkEnd w:id="120"/>
    </w:p>
    <w:p w14:paraId="4C017CAA" w14:textId="77777777" w:rsidR="00F37BBA" w:rsidRPr="003A3FBB" w:rsidRDefault="00F37BBA" w:rsidP="00F37BBA">
      <w:pPr>
        <w:rPr>
          <w:lang w:eastAsia="zh-CN"/>
        </w:rPr>
      </w:pPr>
      <w:r w:rsidRPr="003A3FBB">
        <w:rPr>
          <w:rFonts w:hint="eastAsia"/>
          <w:lang w:eastAsia="zh-CN"/>
        </w:rPr>
        <w:t xml:space="preserve">This solution is the same as clause </w:t>
      </w:r>
      <w:r w:rsidRPr="003A3FBB">
        <w:t xml:space="preserve">6.1.4.1.2 </w:t>
      </w:r>
      <w:r w:rsidRPr="003A3FBB">
        <w:rPr>
          <w:rFonts w:hint="eastAsia"/>
          <w:lang w:eastAsia="zh-CN"/>
        </w:rPr>
        <w:t>with:</w:t>
      </w:r>
    </w:p>
    <w:p w14:paraId="70185E52" w14:textId="77777777" w:rsidR="00F37BBA" w:rsidRPr="003A3FBB" w:rsidRDefault="00F37BBA" w:rsidP="00F37BBA">
      <w:pPr>
        <w:pStyle w:val="B10"/>
        <w:rPr>
          <w:lang w:eastAsia="zh-CN"/>
        </w:rPr>
      </w:pPr>
      <w:r w:rsidRPr="003A3FBB">
        <w:rPr>
          <w:rFonts w:hint="eastAsia"/>
          <w:lang w:eastAsia="zh-CN"/>
        </w:rPr>
        <w:t>-</w:t>
      </w:r>
      <w:r w:rsidRPr="003A3FBB">
        <w:rPr>
          <w:rFonts w:hint="eastAsia"/>
          <w:lang w:eastAsia="zh-CN"/>
        </w:rPr>
        <w:tab/>
        <w:t>"</w:t>
      </w:r>
      <w:r w:rsidRPr="003A3FBB">
        <w:t>CAG Identifier(s)</w:t>
      </w:r>
      <w:r w:rsidRPr="003A3FBB">
        <w:rPr>
          <w:rFonts w:hint="eastAsia"/>
          <w:lang w:eastAsia="zh-CN"/>
        </w:rPr>
        <w:t>" replaced by "</w:t>
      </w:r>
      <w:r w:rsidRPr="003A3FBB">
        <w:rPr>
          <w:rFonts w:hint="eastAsia"/>
        </w:rPr>
        <w:t>Network Identifier</w:t>
      </w:r>
      <w:r w:rsidRPr="003A3FBB">
        <w:rPr>
          <w:rFonts w:hint="eastAsia"/>
          <w:lang w:eastAsia="zh-CN"/>
        </w:rPr>
        <w:t>"</w:t>
      </w:r>
      <w:r w:rsidRPr="003A3FBB">
        <w:rPr>
          <w:lang w:eastAsia="zh-CN"/>
        </w:rPr>
        <w:t>.</w:t>
      </w:r>
    </w:p>
    <w:p w14:paraId="71E76473" w14:textId="77777777" w:rsidR="00F37BBA" w:rsidRPr="003A3FBB" w:rsidRDefault="00F37BBA" w:rsidP="00F37BBA">
      <w:pPr>
        <w:pStyle w:val="Heading5"/>
        <w:rPr>
          <w:lang w:eastAsia="zh-CN"/>
        </w:rPr>
      </w:pPr>
      <w:bookmarkStart w:id="121" w:name="_Toc129079812"/>
      <w:bookmarkStart w:id="122" w:name="_Toc129080275"/>
      <w:r w:rsidRPr="003A3FBB">
        <w:t>5.2.4.1.3</w:t>
      </w:r>
      <w:r w:rsidRPr="003A3FBB">
        <w:tab/>
      </w:r>
      <w:r w:rsidRPr="003A3FBB">
        <w:rPr>
          <w:rFonts w:hint="eastAsia"/>
        </w:rPr>
        <w:t>General Registration – IEC</w:t>
      </w:r>
      <w:bookmarkEnd w:id="121"/>
      <w:bookmarkEnd w:id="122"/>
    </w:p>
    <w:p w14:paraId="550588EF" w14:textId="77777777" w:rsidR="00F37BBA" w:rsidRPr="003A3FBB" w:rsidRDefault="00F37BBA" w:rsidP="00F37BBA">
      <w:pPr>
        <w:rPr>
          <w:lang w:eastAsia="zh-CN"/>
        </w:rPr>
      </w:pPr>
      <w:r w:rsidRPr="003A3FBB">
        <w:rPr>
          <w:rFonts w:hint="eastAsia"/>
          <w:lang w:eastAsia="zh-CN"/>
        </w:rPr>
        <w:t xml:space="preserve">This solution is the same as clause </w:t>
      </w:r>
      <w:r w:rsidRPr="003A3FBB">
        <w:t xml:space="preserve">6.1.4.1.3 </w:t>
      </w:r>
      <w:r w:rsidRPr="003A3FBB">
        <w:rPr>
          <w:rFonts w:hint="eastAsia"/>
          <w:lang w:eastAsia="zh-CN"/>
        </w:rPr>
        <w:t>with:</w:t>
      </w:r>
    </w:p>
    <w:p w14:paraId="50632E16" w14:textId="77777777" w:rsidR="00F37BBA" w:rsidRPr="003A3FBB" w:rsidRDefault="00F37BBA" w:rsidP="00F37BBA">
      <w:pPr>
        <w:pStyle w:val="B10"/>
        <w:rPr>
          <w:lang w:eastAsia="zh-CN"/>
        </w:rPr>
      </w:pPr>
      <w:r w:rsidRPr="003A3FBB">
        <w:rPr>
          <w:rFonts w:hint="eastAsia"/>
          <w:lang w:eastAsia="zh-CN"/>
        </w:rPr>
        <w:t>-</w:t>
      </w:r>
      <w:r w:rsidRPr="003A3FBB">
        <w:rPr>
          <w:rFonts w:hint="eastAsia"/>
          <w:lang w:eastAsia="zh-CN"/>
        </w:rPr>
        <w:tab/>
        <w:t>"</w:t>
      </w:r>
      <w:r w:rsidRPr="003A3FBB">
        <w:t>CAG Identifier(s)</w:t>
      </w:r>
      <w:r w:rsidRPr="003A3FBB">
        <w:rPr>
          <w:rFonts w:hint="eastAsia"/>
          <w:lang w:eastAsia="zh-CN"/>
        </w:rPr>
        <w:t>" replaced by "</w:t>
      </w:r>
      <w:r w:rsidRPr="003A3FBB">
        <w:rPr>
          <w:rFonts w:hint="eastAsia"/>
        </w:rPr>
        <w:t>Network Identifier</w:t>
      </w:r>
      <w:r w:rsidRPr="003A3FBB">
        <w:rPr>
          <w:rFonts w:hint="eastAsia"/>
          <w:lang w:eastAsia="zh-CN"/>
        </w:rPr>
        <w:t>"</w:t>
      </w:r>
      <w:r w:rsidRPr="003A3FBB">
        <w:rPr>
          <w:lang w:eastAsia="zh-CN"/>
        </w:rPr>
        <w:t>.</w:t>
      </w:r>
    </w:p>
    <w:p w14:paraId="07EBE61A" w14:textId="77777777" w:rsidR="00F37BBA" w:rsidRPr="003A3FBB" w:rsidRDefault="00F37BBA" w:rsidP="00F37BBA">
      <w:pPr>
        <w:pStyle w:val="Heading5"/>
        <w:rPr>
          <w:lang w:eastAsia="zh-CN"/>
        </w:rPr>
      </w:pPr>
      <w:bookmarkStart w:id="123" w:name="_Toc129079813"/>
      <w:bookmarkStart w:id="124" w:name="_Toc129080276"/>
      <w:r w:rsidRPr="003A3FBB">
        <w:t>5.2.4.1.4</w:t>
      </w:r>
      <w:r w:rsidRPr="003A3FBB">
        <w:tab/>
      </w:r>
      <w:r w:rsidRPr="003A3FBB">
        <w:rPr>
          <w:rFonts w:hint="eastAsia"/>
          <w:lang w:eastAsia="zh-CN"/>
        </w:rPr>
        <w:t>General Registration – ECUR</w:t>
      </w:r>
      <w:bookmarkEnd w:id="123"/>
      <w:bookmarkEnd w:id="124"/>
    </w:p>
    <w:p w14:paraId="7FE71A54" w14:textId="77777777" w:rsidR="00F37BBA" w:rsidRPr="003A3FBB" w:rsidRDefault="00F37BBA" w:rsidP="00F37BBA">
      <w:pPr>
        <w:rPr>
          <w:lang w:eastAsia="zh-CN"/>
        </w:rPr>
      </w:pPr>
      <w:r w:rsidRPr="003A3FBB">
        <w:rPr>
          <w:rFonts w:hint="eastAsia"/>
          <w:lang w:eastAsia="zh-CN"/>
        </w:rPr>
        <w:t xml:space="preserve">This solution is the same as clause </w:t>
      </w:r>
      <w:r w:rsidRPr="003A3FBB">
        <w:t xml:space="preserve">6.1.4.1.4 </w:t>
      </w:r>
      <w:r w:rsidRPr="003A3FBB">
        <w:rPr>
          <w:rFonts w:hint="eastAsia"/>
          <w:lang w:eastAsia="zh-CN"/>
        </w:rPr>
        <w:t>with:</w:t>
      </w:r>
    </w:p>
    <w:p w14:paraId="5FEA1322" w14:textId="77777777" w:rsidR="00F37BBA" w:rsidRPr="003A3FBB" w:rsidRDefault="00F37BBA" w:rsidP="00F37BBA">
      <w:pPr>
        <w:pStyle w:val="B10"/>
        <w:rPr>
          <w:lang w:eastAsia="zh-CN"/>
        </w:rPr>
      </w:pPr>
      <w:r w:rsidRPr="003A3FBB">
        <w:rPr>
          <w:rFonts w:hint="eastAsia"/>
          <w:lang w:eastAsia="zh-CN"/>
        </w:rPr>
        <w:t>-</w:t>
      </w:r>
      <w:r w:rsidRPr="003A3FBB">
        <w:rPr>
          <w:rFonts w:hint="eastAsia"/>
          <w:lang w:eastAsia="zh-CN"/>
        </w:rPr>
        <w:tab/>
        <w:t>"</w:t>
      </w:r>
      <w:r w:rsidRPr="003A3FBB">
        <w:t>CAG Identifier(s)</w:t>
      </w:r>
      <w:r w:rsidRPr="003A3FBB">
        <w:rPr>
          <w:rFonts w:hint="eastAsia"/>
          <w:lang w:eastAsia="zh-CN"/>
        </w:rPr>
        <w:t>" replaced by "</w:t>
      </w:r>
      <w:r w:rsidRPr="003A3FBB">
        <w:rPr>
          <w:rFonts w:hint="eastAsia"/>
        </w:rPr>
        <w:t>Network Identifier</w:t>
      </w:r>
      <w:r w:rsidRPr="003A3FBB">
        <w:rPr>
          <w:rFonts w:hint="eastAsia"/>
          <w:lang w:eastAsia="zh-CN"/>
        </w:rPr>
        <w:t>"</w:t>
      </w:r>
      <w:r w:rsidRPr="003A3FBB">
        <w:rPr>
          <w:lang w:eastAsia="zh-CN"/>
        </w:rPr>
        <w:t>.</w:t>
      </w:r>
    </w:p>
    <w:p w14:paraId="31ECDAB1" w14:textId="77777777" w:rsidR="00F37BBA" w:rsidRPr="003A3FBB" w:rsidRDefault="00F37BBA" w:rsidP="00F37BBA">
      <w:pPr>
        <w:pStyle w:val="Heading5"/>
        <w:rPr>
          <w:lang w:eastAsia="zh-CN"/>
        </w:rPr>
      </w:pPr>
      <w:bookmarkStart w:id="125" w:name="_Toc129079814"/>
      <w:bookmarkStart w:id="126" w:name="_Toc129080277"/>
      <w:r w:rsidRPr="003A3FBB">
        <w:t>5.2.4.1.5</w:t>
      </w:r>
      <w:r w:rsidRPr="003A3FBB">
        <w:tab/>
      </w:r>
      <w:r w:rsidRPr="003A3FBB">
        <w:rPr>
          <w:rFonts w:hint="eastAsia"/>
        </w:rPr>
        <w:t>Deregistration – PEC charging</w:t>
      </w:r>
      <w:bookmarkEnd w:id="125"/>
      <w:bookmarkEnd w:id="126"/>
    </w:p>
    <w:p w14:paraId="668E7BE2" w14:textId="77777777" w:rsidR="00F37BBA" w:rsidRPr="003A3FBB" w:rsidRDefault="00F37BBA" w:rsidP="00F37BBA">
      <w:pPr>
        <w:rPr>
          <w:lang w:eastAsia="zh-CN"/>
        </w:rPr>
      </w:pPr>
      <w:r w:rsidRPr="003A3FBB">
        <w:rPr>
          <w:rFonts w:hint="eastAsia"/>
          <w:lang w:eastAsia="zh-CN"/>
        </w:rPr>
        <w:t xml:space="preserve">This solution is the same as clause </w:t>
      </w:r>
      <w:r w:rsidRPr="003A3FBB">
        <w:t xml:space="preserve">6.1.4.1.5 </w:t>
      </w:r>
      <w:r w:rsidRPr="003A3FBB">
        <w:rPr>
          <w:rFonts w:hint="eastAsia"/>
          <w:lang w:eastAsia="zh-CN"/>
        </w:rPr>
        <w:t>with:</w:t>
      </w:r>
    </w:p>
    <w:p w14:paraId="0333872A" w14:textId="77777777" w:rsidR="00F37BBA" w:rsidRPr="003A3FBB" w:rsidRDefault="00F37BBA" w:rsidP="00F37BBA">
      <w:pPr>
        <w:pStyle w:val="B10"/>
        <w:rPr>
          <w:lang w:eastAsia="zh-CN"/>
        </w:rPr>
      </w:pPr>
      <w:r w:rsidRPr="003A3FBB">
        <w:rPr>
          <w:rFonts w:hint="eastAsia"/>
          <w:lang w:eastAsia="zh-CN"/>
        </w:rPr>
        <w:t>-</w:t>
      </w:r>
      <w:r w:rsidRPr="003A3FBB">
        <w:rPr>
          <w:rFonts w:hint="eastAsia"/>
          <w:lang w:eastAsia="zh-CN"/>
        </w:rPr>
        <w:tab/>
        <w:t>"</w:t>
      </w:r>
      <w:r w:rsidRPr="003A3FBB">
        <w:t>CAG Identifier(s)</w:t>
      </w:r>
      <w:r w:rsidRPr="003A3FBB">
        <w:rPr>
          <w:rFonts w:hint="eastAsia"/>
          <w:lang w:eastAsia="zh-CN"/>
        </w:rPr>
        <w:t>" replaced by "</w:t>
      </w:r>
      <w:r w:rsidRPr="003A3FBB">
        <w:rPr>
          <w:rFonts w:hint="eastAsia"/>
        </w:rPr>
        <w:t>Network Identifier</w:t>
      </w:r>
      <w:r w:rsidRPr="003A3FBB">
        <w:rPr>
          <w:rFonts w:hint="eastAsia"/>
          <w:lang w:eastAsia="zh-CN"/>
        </w:rPr>
        <w:t>"</w:t>
      </w:r>
      <w:r w:rsidRPr="003A3FBB">
        <w:rPr>
          <w:lang w:eastAsia="zh-CN"/>
        </w:rPr>
        <w:t>.</w:t>
      </w:r>
    </w:p>
    <w:p w14:paraId="6AD5059C" w14:textId="77777777" w:rsidR="00F37BBA" w:rsidRPr="003A3FBB" w:rsidRDefault="00F37BBA" w:rsidP="00F37BBA">
      <w:pPr>
        <w:pStyle w:val="Heading4"/>
      </w:pPr>
      <w:bookmarkStart w:id="127" w:name="_Toc129079815"/>
      <w:bookmarkStart w:id="128" w:name="_Toc129080278"/>
      <w:r w:rsidRPr="003A3FBB">
        <w:lastRenderedPageBreak/>
        <w:t>5.2.4.2</w:t>
      </w:r>
      <w:r w:rsidRPr="003A3FBB">
        <w:tab/>
      </w:r>
      <w:r w:rsidRPr="003A3FBB">
        <w:rPr>
          <w:rFonts w:hint="eastAsia"/>
        </w:rPr>
        <w:t>Solution #</w:t>
      </w:r>
      <w:r w:rsidRPr="003A3FBB">
        <w:t>2</w:t>
      </w:r>
      <w:r w:rsidRPr="003A3FBB">
        <w:rPr>
          <w:rFonts w:hint="eastAsia"/>
        </w:rPr>
        <w:t xml:space="preserve">: </w:t>
      </w:r>
      <w:r w:rsidRPr="003A3FBB">
        <w:t>C</w:t>
      </w:r>
      <w:r w:rsidRPr="003A3FBB">
        <w:rPr>
          <w:rFonts w:hint="eastAsia"/>
        </w:rPr>
        <w:t>onverged charging for</w:t>
      </w:r>
      <w:r w:rsidRPr="003A3FBB">
        <w:t xml:space="preserve"> </w:t>
      </w:r>
      <w:r w:rsidRPr="003A3FBB">
        <w:rPr>
          <w:rFonts w:hint="eastAsia"/>
        </w:rPr>
        <w:t>number of UEs</w:t>
      </w:r>
      <w:bookmarkEnd w:id="127"/>
      <w:bookmarkEnd w:id="128"/>
    </w:p>
    <w:p w14:paraId="09452A16" w14:textId="77777777" w:rsidR="00F37BBA" w:rsidRPr="003A3FBB" w:rsidRDefault="00F37BBA" w:rsidP="00F37BBA">
      <w:pPr>
        <w:pStyle w:val="Heading5"/>
        <w:rPr>
          <w:lang w:eastAsia="zh-CN"/>
        </w:rPr>
      </w:pPr>
      <w:bookmarkStart w:id="129" w:name="_Toc129079816"/>
      <w:bookmarkStart w:id="130" w:name="_Toc129080279"/>
      <w:r w:rsidRPr="003A3FBB">
        <w:t>5.2.4.2.1</w:t>
      </w:r>
      <w:r w:rsidRPr="003A3FBB">
        <w:tab/>
      </w:r>
      <w:r w:rsidRPr="003A3FBB">
        <w:rPr>
          <w:lang w:eastAsia="zh-CN"/>
        </w:rPr>
        <w:t>General</w:t>
      </w:r>
      <w:bookmarkEnd w:id="129"/>
      <w:bookmarkEnd w:id="130"/>
    </w:p>
    <w:p w14:paraId="3D6C5480" w14:textId="77777777" w:rsidR="00F37BBA" w:rsidRPr="003A3FBB" w:rsidRDefault="00F37BBA" w:rsidP="00F37BBA">
      <w:pPr>
        <w:rPr>
          <w:lang w:eastAsia="zh-CN"/>
        </w:rPr>
      </w:pPr>
      <w:r w:rsidRPr="003A3FBB">
        <w:t xml:space="preserve">This </w:t>
      </w:r>
      <w:r w:rsidRPr="003A3FBB">
        <w:rPr>
          <w:lang w:eastAsia="zh-CN"/>
        </w:rPr>
        <w:t>s</w:t>
      </w:r>
      <w:r w:rsidRPr="003A3FBB">
        <w:rPr>
          <w:rFonts w:hint="eastAsia"/>
          <w:lang w:eastAsia="zh-CN"/>
        </w:rPr>
        <w:t>olution #</w:t>
      </w:r>
      <w:r w:rsidRPr="003A3FBB">
        <w:rPr>
          <w:lang w:eastAsia="zh-CN"/>
        </w:rPr>
        <w:t>2</w:t>
      </w:r>
      <w:r w:rsidRPr="003A3FBB">
        <w:t>,</w:t>
      </w:r>
      <w:r w:rsidRPr="003A3FBB">
        <w:rPr>
          <w:rFonts w:hint="eastAsia"/>
          <w:lang w:eastAsia="zh-CN"/>
        </w:rPr>
        <w:t xml:space="preserve"> </w:t>
      </w:r>
      <w:r w:rsidRPr="003A3FBB">
        <w:t xml:space="preserve">charges </w:t>
      </w:r>
      <w:r w:rsidRPr="003A3FBB">
        <w:rPr>
          <w:rFonts w:hint="eastAsia"/>
        </w:rPr>
        <w:t>vertical industry customer</w:t>
      </w:r>
      <w:r w:rsidRPr="003A3FBB">
        <w:t xml:space="preserve"> when </w:t>
      </w:r>
      <w:r w:rsidRPr="003A3FBB">
        <w:rPr>
          <w:rFonts w:eastAsia="SimSun"/>
          <w:lang w:eastAsia="ko-KR"/>
        </w:rPr>
        <w:t xml:space="preserve">"Number of UEs" threshold for the </w:t>
      </w:r>
      <w:r w:rsidRPr="003A3FBB">
        <w:rPr>
          <w:rFonts w:hint="eastAsia"/>
        </w:rPr>
        <w:t>Network Identifier</w:t>
      </w:r>
      <w:r w:rsidRPr="003A3FBB">
        <w:t xml:space="preserve"> </w:t>
      </w:r>
      <w:r w:rsidRPr="003A3FBB">
        <w:rPr>
          <w:rFonts w:eastAsia="SimSun"/>
          <w:lang w:eastAsia="ko-KR"/>
        </w:rPr>
        <w:t xml:space="preserve">is </w:t>
      </w:r>
      <w:r w:rsidRPr="003A3FBB">
        <w:rPr>
          <w:rFonts w:eastAsia="SimSun" w:hint="eastAsia"/>
          <w:lang w:eastAsia="ko-KR"/>
        </w:rPr>
        <w:t>reached</w:t>
      </w:r>
      <w:r w:rsidRPr="003A3FBB">
        <w:rPr>
          <w:rFonts w:eastAsia="SimSun"/>
          <w:lang w:eastAsia="ko-KR"/>
        </w:rPr>
        <w:t xml:space="preserve"> </w:t>
      </w:r>
      <w:r w:rsidRPr="003A3FBB">
        <w:rPr>
          <w:rFonts w:eastAsia="SimSun"/>
        </w:rPr>
        <w:t xml:space="preserve">or </w:t>
      </w:r>
      <w:r w:rsidRPr="003A3FBB">
        <w:rPr>
          <w:rFonts w:eastAsia="SimSun"/>
          <w:lang w:eastAsia="ko-KR"/>
        </w:rPr>
        <w:t>"</w:t>
      </w:r>
      <w:r w:rsidRPr="003A3FBB">
        <w:t>maximum</w:t>
      </w:r>
      <w:r w:rsidRPr="003A3FBB">
        <w:rPr>
          <w:rFonts w:eastAsia="SimSun"/>
          <w:lang w:eastAsia="ko-KR"/>
        </w:rPr>
        <w:t xml:space="preserve"> number of UEs" </w:t>
      </w:r>
      <w:r w:rsidRPr="003A3FBB">
        <w:rPr>
          <w:rFonts w:eastAsia="SimSun" w:hint="eastAsia"/>
          <w:lang w:eastAsia="ko-KR"/>
        </w:rPr>
        <w:t xml:space="preserve">for the </w:t>
      </w:r>
      <w:r w:rsidRPr="003A3FBB">
        <w:rPr>
          <w:rFonts w:hint="eastAsia"/>
        </w:rPr>
        <w:t>Network Identifier</w:t>
      </w:r>
      <w:r w:rsidRPr="003A3FBB">
        <w:t xml:space="preserve"> </w:t>
      </w:r>
      <w:r w:rsidRPr="003A3FBB">
        <w:rPr>
          <w:rFonts w:eastAsia="SimSun"/>
          <w:lang w:eastAsia="ko-KR"/>
        </w:rPr>
        <w:t>is reached</w:t>
      </w:r>
      <w:r w:rsidRPr="003A3FBB">
        <w:t xml:space="preserve">, which </w:t>
      </w:r>
      <w:r w:rsidRPr="003A3FBB">
        <w:rPr>
          <w:lang w:eastAsia="zh-CN"/>
        </w:rPr>
        <w:t xml:space="preserve">addresses the </w:t>
      </w:r>
      <w:r w:rsidRPr="003A3FBB">
        <w:rPr>
          <w:rFonts w:hint="eastAsia"/>
          <w:lang w:eastAsia="zh-CN"/>
        </w:rPr>
        <w:t>Key Issue #</w:t>
      </w:r>
      <w:r w:rsidRPr="003A3FBB">
        <w:rPr>
          <w:lang w:eastAsia="zh-CN"/>
        </w:rPr>
        <w:t>2</w:t>
      </w:r>
      <w:r w:rsidRPr="003A3FBB">
        <w:rPr>
          <w:rFonts w:hint="eastAsia"/>
          <w:lang w:eastAsia="zh-CN"/>
        </w:rPr>
        <w:t>a</w:t>
      </w:r>
      <w:r w:rsidRPr="003A3FBB">
        <w:rPr>
          <w:lang w:eastAsia="zh-CN"/>
        </w:rPr>
        <w:t xml:space="preserve">, </w:t>
      </w:r>
      <w:r w:rsidRPr="003A3FBB">
        <w:rPr>
          <w:rFonts w:hint="eastAsia"/>
          <w:lang w:eastAsia="zh-CN"/>
        </w:rPr>
        <w:t>Key Issue #</w:t>
      </w:r>
      <w:r w:rsidRPr="003A3FBB">
        <w:rPr>
          <w:lang w:eastAsia="zh-CN"/>
        </w:rPr>
        <w:t>2</w:t>
      </w:r>
      <w:r w:rsidRPr="003A3FBB">
        <w:rPr>
          <w:rFonts w:hint="eastAsia"/>
          <w:lang w:eastAsia="zh-CN"/>
        </w:rPr>
        <w:t>b and Key Issue #</w:t>
      </w:r>
      <w:r w:rsidRPr="003A3FBB">
        <w:rPr>
          <w:lang w:eastAsia="zh-CN"/>
        </w:rPr>
        <w:t>2c</w:t>
      </w:r>
      <w:r w:rsidRPr="003A3FBB">
        <w:t xml:space="preserve">. </w:t>
      </w:r>
    </w:p>
    <w:p w14:paraId="7FF2896A" w14:textId="77777777" w:rsidR="00F37BBA" w:rsidRPr="003A3FBB" w:rsidRDefault="00F37BBA" w:rsidP="00F37BBA">
      <w:pPr>
        <w:pStyle w:val="Heading5"/>
        <w:rPr>
          <w:lang w:eastAsia="zh-CN"/>
        </w:rPr>
      </w:pPr>
      <w:bookmarkStart w:id="131" w:name="_Toc129079817"/>
      <w:bookmarkStart w:id="132" w:name="_Toc129080280"/>
      <w:r w:rsidRPr="003A3FBB">
        <w:t>5.2.4.2.2</w:t>
      </w:r>
      <w:r w:rsidRPr="003A3FBB">
        <w:tab/>
      </w:r>
      <w:r w:rsidRPr="003A3FBB">
        <w:rPr>
          <w:rFonts w:hint="eastAsia"/>
          <w:lang w:eastAsia="zh-CN"/>
        </w:rPr>
        <w:t>Architecture description</w:t>
      </w:r>
      <w:bookmarkEnd w:id="131"/>
      <w:bookmarkEnd w:id="132"/>
    </w:p>
    <w:p w14:paraId="168E9C53" w14:textId="77777777" w:rsidR="00F37BBA" w:rsidRPr="003A3FBB" w:rsidRDefault="00F37BBA" w:rsidP="00F37BBA">
      <w:r w:rsidRPr="003A3FBB">
        <w:rPr>
          <w:lang w:eastAsia="zh-CN"/>
        </w:rPr>
        <w:t xml:space="preserve">A new NF </w:t>
      </w:r>
      <w:r w:rsidRPr="003A3FBB">
        <w:rPr>
          <w:rFonts w:hint="eastAsia"/>
          <w:lang w:eastAsia="zh-CN"/>
        </w:rPr>
        <w:t>N</w:t>
      </w:r>
      <w:r w:rsidRPr="003A3FBB">
        <w:rPr>
          <w:lang w:eastAsia="zh-CN"/>
        </w:rPr>
        <w:t>PN</w:t>
      </w:r>
      <w:r w:rsidRPr="003A3FBB">
        <w:rPr>
          <w:rFonts w:hint="eastAsia"/>
          <w:lang w:eastAsia="zh-CN"/>
        </w:rPr>
        <w:t>ACF</w:t>
      </w:r>
      <w:r w:rsidRPr="003A3FBB">
        <w:rPr>
          <w:lang w:eastAsia="zh-CN"/>
        </w:rPr>
        <w:t xml:space="preserve"> (</w:t>
      </w:r>
      <w:r w:rsidRPr="003A3FBB">
        <w:rPr>
          <w:rFonts w:hint="eastAsia"/>
        </w:rPr>
        <w:t>Non-Public Network Admission Control Function</w:t>
      </w:r>
      <w:r w:rsidRPr="003A3FBB">
        <w:rPr>
          <w:lang w:eastAsia="zh-CN"/>
        </w:rPr>
        <w:t xml:space="preserve">) is introduced to the solution. </w:t>
      </w:r>
      <w:r w:rsidRPr="003A3FBB">
        <w:rPr>
          <w:rFonts w:hint="eastAsia"/>
          <w:lang w:eastAsia="zh-CN"/>
        </w:rPr>
        <w:t>T</w:t>
      </w:r>
      <w:r w:rsidRPr="003A3FBB">
        <w:rPr>
          <w:lang w:eastAsia="zh-CN"/>
        </w:rPr>
        <w:t xml:space="preserve">he converged charging architecture for </w:t>
      </w:r>
      <w:r w:rsidRPr="003A3FBB">
        <w:rPr>
          <w:rFonts w:hint="eastAsia"/>
          <w:lang w:eastAsia="zh-CN"/>
        </w:rPr>
        <w:t>N</w:t>
      </w:r>
      <w:r w:rsidRPr="003A3FBB">
        <w:rPr>
          <w:lang w:eastAsia="zh-CN"/>
        </w:rPr>
        <w:t>PN</w:t>
      </w:r>
      <w:r w:rsidRPr="003A3FBB">
        <w:rPr>
          <w:rFonts w:hint="eastAsia"/>
          <w:lang w:eastAsia="zh-CN"/>
        </w:rPr>
        <w:t>ACF (CTF)</w:t>
      </w:r>
      <w:r w:rsidRPr="003A3FBB">
        <w:rPr>
          <w:lang w:eastAsia="zh-CN"/>
        </w:rPr>
        <w:t xml:space="preserve"> based solution </w:t>
      </w:r>
      <w:r w:rsidRPr="003A3FBB">
        <w:t>as depicted in figure 5</w:t>
      </w:r>
      <w:r w:rsidRPr="003A3FBB">
        <w:rPr>
          <w:rFonts w:hint="eastAsia"/>
        </w:rPr>
        <w:t>.</w:t>
      </w:r>
      <w:r w:rsidRPr="003A3FBB">
        <w:t>2</w:t>
      </w:r>
      <w:r w:rsidRPr="003A3FBB">
        <w:rPr>
          <w:rFonts w:hint="eastAsia"/>
        </w:rPr>
        <w:t>.4.2.2-1</w:t>
      </w:r>
      <w:r w:rsidRPr="003A3FBB">
        <w:rPr>
          <w:lang w:eastAsia="zh-CN"/>
        </w:rPr>
        <w:t xml:space="preserve"> is </w:t>
      </w:r>
      <w:r w:rsidRPr="003A3FBB">
        <w:rPr>
          <w:rFonts w:hint="eastAsia"/>
          <w:lang w:eastAsia="zh-CN"/>
        </w:rPr>
        <w:t>proposed</w:t>
      </w:r>
      <w:r w:rsidRPr="003A3FBB">
        <w:rPr>
          <w:lang w:eastAsia="zh-CN"/>
        </w:rPr>
        <w:t xml:space="preserve"> for c</w:t>
      </w:r>
      <w:r w:rsidRPr="003A3FBB">
        <w:rPr>
          <w:rFonts w:hint="eastAsia"/>
          <w:lang w:eastAsia="zh-CN"/>
        </w:rPr>
        <w:t>onverged charging for</w:t>
      </w:r>
      <w:r w:rsidRPr="003A3FBB">
        <w:rPr>
          <w:lang w:eastAsia="zh-CN"/>
        </w:rPr>
        <w:t xml:space="preserve"> </w:t>
      </w:r>
      <w:r w:rsidRPr="003A3FBB">
        <w:rPr>
          <w:rFonts w:hint="eastAsia"/>
          <w:lang w:eastAsia="zh-CN"/>
        </w:rPr>
        <w:t xml:space="preserve">number of UEs per </w:t>
      </w:r>
      <w:r w:rsidRPr="003A3FBB">
        <w:rPr>
          <w:rFonts w:hint="eastAsia"/>
        </w:rPr>
        <w:t>Network Identifier</w:t>
      </w:r>
      <w:r w:rsidRPr="003A3FBB">
        <w:rPr>
          <w:rFonts w:hint="eastAsia"/>
          <w:lang w:eastAsia="zh-CN"/>
        </w:rPr>
        <w:t>.</w:t>
      </w:r>
    </w:p>
    <w:p w14:paraId="780FD685" w14:textId="77777777" w:rsidR="00F37BBA" w:rsidRPr="003A3FBB" w:rsidRDefault="00F37BBA" w:rsidP="00F37BBA">
      <w:pPr>
        <w:pStyle w:val="TH"/>
        <w:rPr>
          <w:rFonts w:eastAsia="SimSun"/>
          <w:lang w:eastAsia="zh-CN"/>
        </w:rPr>
      </w:pPr>
      <w:r w:rsidRPr="003A3FBB">
        <w:rPr>
          <w:rFonts w:eastAsia="SimSun"/>
          <w:lang w:bidi="ar-IQ"/>
        </w:rPr>
        <w:object w:dxaOrig="4785" w:dyaOrig="1577" w14:anchorId="3F43EB77">
          <v:shape id="_x0000_i1033" type="#_x0000_t75" style="width:239pt;height:79pt" o:ole="">
            <v:imagedata r:id="rId23" o:title=""/>
          </v:shape>
          <o:OLEObject Type="Embed" ProgID="Visio.Drawing.11" ShapeID="_x0000_i1033" DrawAspect="Content" ObjectID="_1741614029" r:id="rId24"/>
        </w:object>
      </w:r>
    </w:p>
    <w:p w14:paraId="12A59944" w14:textId="77777777" w:rsidR="00F37BBA" w:rsidRPr="003A3FBB" w:rsidRDefault="00F37BBA" w:rsidP="00F37BBA">
      <w:pPr>
        <w:pStyle w:val="TF"/>
        <w:rPr>
          <w:lang w:eastAsia="zh-CN"/>
        </w:rPr>
      </w:pPr>
      <w:r w:rsidRPr="003A3FBB">
        <w:t xml:space="preserve">Figure 5.2.4.2.2-1: </w:t>
      </w:r>
      <w:r w:rsidRPr="003A3FBB">
        <w:rPr>
          <w:rFonts w:hint="eastAsia"/>
        </w:rPr>
        <w:t>N</w:t>
      </w:r>
      <w:r w:rsidRPr="003A3FBB">
        <w:t>PN</w:t>
      </w:r>
      <w:r w:rsidRPr="003A3FBB">
        <w:rPr>
          <w:rFonts w:hint="eastAsia"/>
        </w:rPr>
        <w:t>ACF (CTF) converged charging architecture</w:t>
      </w:r>
    </w:p>
    <w:p w14:paraId="75F57D5F" w14:textId="77777777" w:rsidR="00F37BBA" w:rsidRPr="003A3FBB" w:rsidRDefault="00F37BBA" w:rsidP="00F37BBA">
      <w:pPr>
        <w:pStyle w:val="Heading5"/>
      </w:pPr>
      <w:bookmarkStart w:id="133" w:name="_Toc129079818"/>
      <w:bookmarkStart w:id="134" w:name="_Toc129080281"/>
      <w:r w:rsidRPr="003A3FBB">
        <w:t>5.2.4.2.3</w:t>
      </w:r>
      <w:r w:rsidRPr="003A3FBB">
        <w:tab/>
      </w:r>
      <w:r w:rsidRPr="003A3FBB">
        <w:rPr>
          <w:rFonts w:hint="eastAsia"/>
        </w:rPr>
        <w:t>Procedures description</w:t>
      </w:r>
      <w:bookmarkEnd w:id="133"/>
      <w:bookmarkEnd w:id="134"/>
    </w:p>
    <w:p w14:paraId="65D7A423" w14:textId="77777777" w:rsidR="00F37BBA" w:rsidRPr="003A3FBB" w:rsidRDefault="00F37BBA" w:rsidP="00F37BBA">
      <w:r w:rsidRPr="003A3FBB">
        <w:rPr>
          <w:rFonts w:eastAsia="SimSun"/>
          <w:lang w:eastAsia="zh-CN"/>
        </w:rPr>
        <w:t>The figure 5</w:t>
      </w:r>
      <w:r w:rsidRPr="003A3FBB">
        <w:rPr>
          <w:rFonts w:eastAsia="SimSun"/>
        </w:rPr>
        <w:t xml:space="preserve">.2.4.2.3-1 </w:t>
      </w:r>
      <w:r w:rsidRPr="003A3FBB">
        <w:rPr>
          <w:rFonts w:eastAsia="SimSun"/>
          <w:lang w:eastAsia="zh-CN"/>
        </w:rPr>
        <w:t xml:space="preserve">describes the high-level charging procedure for </w:t>
      </w:r>
      <w:r w:rsidRPr="003A3FBB">
        <w:rPr>
          <w:rFonts w:eastAsia="SimSun" w:hint="eastAsia"/>
        </w:rPr>
        <w:t xml:space="preserve">NPNACF (CTF) </w:t>
      </w:r>
      <w:r w:rsidRPr="003A3FBB">
        <w:rPr>
          <w:rFonts w:eastAsia="SimSun"/>
        </w:rPr>
        <w:t xml:space="preserve">based </w:t>
      </w:r>
      <w:r w:rsidRPr="003A3FBB">
        <w:rPr>
          <w:rFonts w:eastAsia="SimSun" w:hint="eastAsia"/>
        </w:rPr>
        <w:t>converged charging</w:t>
      </w:r>
      <w:r w:rsidRPr="003A3FBB">
        <w:rPr>
          <w:rFonts w:eastAsia="SimSun"/>
        </w:rPr>
        <w:t>.</w:t>
      </w:r>
      <w:r w:rsidRPr="003A3FBB">
        <w:rPr>
          <w:rFonts w:eastAsia="SimSun"/>
          <w:lang w:eastAsia="ko-KR"/>
        </w:rPr>
        <w:t xml:space="preserve"> </w:t>
      </w:r>
    </w:p>
    <w:p w14:paraId="1CC0D205" w14:textId="77777777" w:rsidR="00F37BBA" w:rsidRPr="003A3FBB" w:rsidRDefault="00F37BBA" w:rsidP="00F37BBA">
      <w:pPr>
        <w:pStyle w:val="TH"/>
        <w:rPr>
          <w:lang w:eastAsia="zh-CN"/>
        </w:rPr>
      </w:pPr>
      <w:r w:rsidRPr="003A3FBB">
        <w:object w:dxaOrig="9533" w:dyaOrig="6908" w14:anchorId="2BAD1603">
          <v:shape id="_x0000_i1034" type="#_x0000_t75" style="width:476.5pt;height:345.5pt" o:ole="">
            <v:imagedata r:id="rId25" o:title=""/>
          </v:shape>
          <o:OLEObject Type="Embed" ProgID="Visio.Drawing.11" ShapeID="_x0000_i1034" DrawAspect="Content" ObjectID="_1741614030" r:id="rId26"/>
        </w:object>
      </w:r>
    </w:p>
    <w:p w14:paraId="2C45D499" w14:textId="77777777" w:rsidR="00F37BBA" w:rsidRPr="003A3FBB" w:rsidRDefault="00F37BBA" w:rsidP="00F37BBA">
      <w:pPr>
        <w:pStyle w:val="TF"/>
      </w:pPr>
      <w:r w:rsidRPr="003A3FBB">
        <w:t xml:space="preserve">Figure 5.2.4.2.3-1: </w:t>
      </w:r>
      <w:r w:rsidRPr="003A3FBB">
        <w:rPr>
          <w:rFonts w:eastAsia="SimSun" w:hint="eastAsia"/>
        </w:rPr>
        <w:t xml:space="preserve">NPNACF (CTF) </w:t>
      </w:r>
      <w:r w:rsidRPr="003A3FBB">
        <w:rPr>
          <w:rFonts w:eastAsia="SimSun"/>
        </w:rPr>
        <w:t xml:space="preserve">based </w:t>
      </w:r>
      <w:r w:rsidRPr="003A3FBB">
        <w:rPr>
          <w:rFonts w:eastAsia="SimSun" w:hint="eastAsia"/>
        </w:rPr>
        <w:t>converged charging</w:t>
      </w:r>
      <w:r w:rsidRPr="003A3FBB">
        <w:rPr>
          <w:rFonts w:eastAsia="SimSun"/>
        </w:rPr>
        <w:t>-IEC</w:t>
      </w:r>
    </w:p>
    <w:p w14:paraId="0DF9AFB3" w14:textId="77777777" w:rsidR="00F37BBA" w:rsidRPr="003A3FBB" w:rsidRDefault="00F37BBA" w:rsidP="00F37BBA">
      <w:pPr>
        <w:rPr>
          <w:rFonts w:eastAsia="SimSun"/>
          <w:lang w:eastAsia="ko-KR"/>
        </w:rPr>
      </w:pPr>
      <w:bookmarkStart w:id="135" w:name="_MCCTEMPBM_CRPT03070013___2"/>
      <w:r w:rsidRPr="003A3FBB">
        <w:rPr>
          <w:rFonts w:eastAsia="SimSun"/>
          <w:lang w:eastAsia="ko-KR"/>
        </w:rPr>
        <w:lastRenderedPageBreak/>
        <w:t>0ch. CHF obtains the "</w:t>
      </w:r>
      <w:r w:rsidRPr="003A3FBB">
        <w:t>maximum</w:t>
      </w:r>
      <w:r w:rsidRPr="003A3FBB">
        <w:rPr>
          <w:rFonts w:eastAsia="SimSun"/>
          <w:lang w:eastAsia="ko-KR"/>
        </w:rPr>
        <w:t xml:space="preserve"> number of UEs" per </w:t>
      </w:r>
      <w:r w:rsidRPr="003A3FBB">
        <w:rPr>
          <w:rFonts w:hint="eastAsia"/>
        </w:rPr>
        <w:t>Network Identifier</w:t>
      </w:r>
      <w:r w:rsidRPr="003A3FBB">
        <w:rPr>
          <w:rFonts w:eastAsia="SimSun"/>
          <w:lang w:eastAsia="ko-KR"/>
        </w:rPr>
        <w:t xml:space="preserve">. </w:t>
      </w:r>
    </w:p>
    <w:p w14:paraId="3ED62FC2" w14:textId="77777777" w:rsidR="00F37BBA" w:rsidRPr="003A3FBB" w:rsidRDefault="00F37BBA" w:rsidP="00F37BBA">
      <w:pPr>
        <w:rPr>
          <w:rFonts w:eastAsia="SimSun"/>
          <w:lang w:eastAsia="ko-KR"/>
        </w:rPr>
      </w:pPr>
      <w:bookmarkStart w:id="136" w:name="_MCCTEMPBM_CRPT03070014___1"/>
      <w:bookmarkEnd w:id="135"/>
      <w:r w:rsidRPr="003A3FBB">
        <w:rPr>
          <w:rFonts w:eastAsia="SimSun"/>
          <w:lang w:eastAsia="ko-KR"/>
        </w:rPr>
        <w:t xml:space="preserve">The NPNACF is configured per </w:t>
      </w:r>
      <w:r w:rsidRPr="003A3FBB">
        <w:rPr>
          <w:rFonts w:hint="eastAsia"/>
        </w:rPr>
        <w:t>Network Identifier</w:t>
      </w:r>
      <w:r w:rsidRPr="003A3FBB">
        <w:rPr>
          <w:rFonts w:eastAsia="SimSun"/>
          <w:lang w:eastAsia="ko-KR"/>
        </w:rPr>
        <w:t>, with "</w:t>
      </w:r>
      <w:r w:rsidRPr="003A3FBB">
        <w:t>maximum</w:t>
      </w:r>
      <w:r w:rsidRPr="003A3FBB">
        <w:rPr>
          <w:rFonts w:eastAsia="SimSun"/>
          <w:lang w:eastAsia="ko-KR"/>
        </w:rPr>
        <w:t xml:space="preserve"> number of UEs" and a set of "Number of UEs" intermediate thresholds (downwards and upwards triggers) under the "</w:t>
      </w:r>
      <w:r w:rsidRPr="003A3FBB">
        <w:t>maximum</w:t>
      </w:r>
      <w:r w:rsidRPr="003A3FBB">
        <w:rPr>
          <w:rFonts w:eastAsia="SimSun"/>
          <w:lang w:eastAsia="ko-KR"/>
        </w:rPr>
        <w:t xml:space="preserve"> number of UEs".</w:t>
      </w:r>
    </w:p>
    <w:p w14:paraId="39F2F520" w14:textId="77777777" w:rsidR="00F37BBA" w:rsidRPr="003A3FBB" w:rsidRDefault="00F37BBA" w:rsidP="00F37BBA">
      <w:pPr>
        <w:rPr>
          <w:rFonts w:eastAsia="SimSun"/>
          <w:lang w:eastAsia="ko-KR"/>
        </w:rPr>
      </w:pPr>
      <w:r w:rsidRPr="003A3FBB">
        <w:t>Registration procedure per TS 32.256 [11] clause 5.2.2.2.3 steps 1~16.</w:t>
      </w:r>
    </w:p>
    <w:p w14:paraId="38B2A9B0" w14:textId="77777777" w:rsidR="00F37BBA" w:rsidRPr="003A3FBB" w:rsidRDefault="00F37BBA" w:rsidP="00F37BBA">
      <w:pPr>
        <w:rPr>
          <w:rFonts w:eastAsia="SimSun"/>
          <w:lang w:eastAsia="ko-KR"/>
        </w:rPr>
      </w:pPr>
      <w:bookmarkStart w:id="137" w:name="_MCCTEMPBM_CRPT03070015___2"/>
      <w:bookmarkEnd w:id="136"/>
      <w:r w:rsidRPr="003A3FBB">
        <w:rPr>
          <w:rFonts w:eastAsia="SimSun"/>
          <w:lang w:eastAsia="ko-KR"/>
        </w:rPr>
        <w:t xml:space="preserve">3. The AMF sends NumOfUEsUpdate_Request to NPNACF. The NPNACF </w:t>
      </w:r>
      <w:r w:rsidRPr="003A3FBB">
        <w:rPr>
          <w:rFonts w:eastAsia="SimSun"/>
        </w:rPr>
        <w:t xml:space="preserve">checks availability and updates Number of UEs per </w:t>
      </w:r>
      <w:r w:rsidRPr="003A3FBB">
        <w:rPr>
          <w:rFonts w:hint="eastAsia"/>
        </w:rPr>
        <w:t>Network Identifier</w:t>
      </w:r>
      <w:r w:rsidRPr="003A3FBB">
        <w:rPr>
          <w:rFonts w:eastAsia="SimSun"/>
          <w:lang w:eastAsia="ko-KR"/>
        </w:rPr>
        <w:t>.</w:t>
      </w:r>
    </w:p>
    <w:p w14:paraId="39248F58" w14:textId="77777777" w:rsidR="00F37BBA" w:rsidRPr="003A3FBB" w:rsidRDefault="00F37BBA" w:rsidP="00F37BBA">
      <w:pPr>
        <w:rPr>
          <w:rFonts w:eastAsia="SimSun"/>
          <w:lang w:eastAsia="ko-KR"/>
        </w:rPr>
      </w:pPr>
      <w:r w:rsidRPr="003A3FBB">
        <w:rPr>
          <w:rFonts w:eastAsia="SimSun"/>
          <w:lang w:eastAsia="ko-KR"/>
        </w:rPr>
        <w:t xml:space="preserve">3ch-a: For a </w:t>
      </w:r>
      <w:r w:rsidRPr="003A3FBB">
        <w:rPr>
          <w:rFonts w:hint="eastAsia"/>
        </w:rPr>
        <w:t>Network Identifier</w:t>
      </w:r>
      <w:r w:rsidRPr="003A3FBB">
        <w:rPr>
          <w:rFonts w:eastAsia="SimSun"/>
          <w:lang w:eastAsia="ko-KR"/>
        </w:rPr>
        <w:t xml:space="preserve"> one "Number of UEs" threshold is </w:t>
      </w:r>
      <w:r w:rsidRPr="003A3FBB">
        <w:rPr>
          <w:rFonts w:eastAsia="SimSun" w:hint="eastAsia"/>
          <w:lang w:eastAsia="ko-KR"/>
        </w:rPr>
        <w:t>reached</w:t>
      </w:r>
      <w:r w:rsidRPr="003A3FBB">
        <w:rPr>
          <w:rFonts w:eastAsia="SimSun"/>
          <w:lang w:eastAsia="ko-KR"/>
        </w:rPr>
        <w:t xml:space="preserve"> </w:t>
      </w:r>
      <w:r w:rsidRPr="003A3FBB">
        <w:rPr>
          <w:rFonts w:eastAsia="SimSun"/>
        </w:rPr>
        <w:t xml:space="preserve">or </w:t>
      </w:r>
      <w:r w:rsidRPr="003A3FBB">
        <w:rPr>
          <w:rFonts w:eastAsia="SimSun"/>
          <w:lang w:eastAsia="ko-KR"/>
        </w:rPr>
        <w:t>"</w:t>
      </w:r>
      <w:r w:rsidRPr="003A3FBB">
        <w:t>maximum</w:t>
      </w:r>
      <w:r w:rsidRPr="003A3FBB">
        <w:rPr>
          <w:rFonts w:eastAsia="SimSun"/>
          <w:lang w:eastAsia="ko-KR"/>
        </w:rPr>
        <w:t xml:space="preserve"> number of UEs" is reached.  </w:t>
      </w:r>
    </w:p>
    <w:p w14:paraId="4A9BE49B" w14:textId="77777777" w:rsidR="00F37BBA" w:rsidRPr="003A3FBB" w:rsidRDefault="00F37BBA" w:rsidP="00F37BBA">
      <w:pPr>
        <w:rPr>
          <w:rFonts w:eastAsia="SimSun"/>
          <w:lang w:eastAsia="ko-KR"/>
        </w:rPr>
      </w:pPr>
      <w:r w:rsidRPr="003A3FBB">
        <w:rPr>
          <w:rFonts w:eastAsia="SimSun"/>
          <w:lang w:eastAsia="ko-KR"/>
        </w:rPr>
        <w:t xml:space="preserve">3ch-b: </w:t>
      </w:r>
      <w:r w:rsidRPr="003A3FBB">
        <w:t xml:space="preserve">The </w:t>
      </w:r>
      <w:r w:rsidRPr="003A3FBB">
        <w:rPr>
          <w:rFonts w:eastAsia="SimSun"/>
          <w:lang w:eastAsia="ko-KR"/>
        </w:rPr>
        <w:t>NPNACF</w:t>
      </w:r>
      <w:r w:rsidRPr="003A3FBB">
        <w:t xml:space="preserve"> sends Charging Data Request </w:t>
      </w:r>
      <w:r w:rsidRPr="003A3FBB">
        <w:rPr>
          <w:lang w:eastAsia="zh-CN"/>
        </w:rPr>
        <w:t xml:space="preserve">to CHF </w:t>
      </w:r>
      <w:r w:rsidRPr="003A3FBB">
        <w:rPr>
          <w:rFonts w:eastAsia="SimSun"/>
          <w:lang w:eastAsia="ko-KR"/>
        </w:rPr>
        <w:t xml:space="preserve">for reporting number of UEs for the </w:t>
      </w:r>
      <w:r w:rsidRPr="003A3FBB">
        <w:rPr>
          <w:rFonts w:hint="eastAsia"/>
        </w:rPr>
        <w:t>Network Identifier</w:t>
      </w:r>
      <w:r w:rsidRPr="003A3FBB">
        <w:rPr>
          <w:lang w:eastAsia="zh-CN"/>
        </w:rPr>
        <w:t>.</w:t>
      </w:r>
    </w:p>
    <w:p w14:paraId="599DECA4" w14:textId="77777777" w:rsidR="00F37BBA" w:rsidRPr="003A3FBB" w:rsidRDefault="00F37BBA" w:rsidP="00F37BBA">
      <w:pPr>
        <w:rPr>
          <w:rFonts w:eastAsia="SimSun"/>
          <w:lang w:eastAsia="ko-KR"/>
        </w:rPr>
      </w:pPr>
      <w:r w:rsidRPr="003A3FBB">
        <w:rPr>
          <w:rFonts w:eastAsia="SimSun"/>
          <w:lang w:eastAsia="ko-KR"/>
        </w:rPr>
        <w:t xml:space="preserve">3ch-c. Account and rating control based on number of UEs for the </w:t>
      </w:r>
      <w:r w:rsidRPr="003A3FBB">
        <w:rPr>
          <w:rFonts w:hint="eastAsia"/>
        </w:rPr>
        <w:t>Network Identifier</w:t>
      </w:r>
      <w:r w:rsidRPr="003A3FBB">
        <w:rPr>
          <w:rFonts w:eastAsia="SimSun"/>
          <w:lang w:eastAsia="ko-KR"/>
        </w:rPr>
        <w:t xml:space="preserve">.  </w:t>
      </w:r>
    </w:p>
    <w:p w14:paraId="1A8C43B8" w14:textId="77777777" w:rsidR="00F37BBA" w:rsidRPr="003A3FBB" w:rsidRDefault="00F37BBA" w:rsidP="00F37BBA">
      <w:pPr>
        <w:rPr>
          <w:rFonts w:eastAsia="SimSun"/>
          <w:lang w:eastAsia="ko-KR"/>
        </w:rPr>
      </w:pPr>
      <w:r w:rsidRPr="003A3FBB">
        <w:rPr>
          <w:rFonts w:eastAsia="SimSun"/>
          <w:lang w:eastAsia="ko-KR"/>
        </w:rPr>
        <w:t xml:space="preserve">3ch-d. CHF provides response to NPNACF </w:t>
      </w:r>
      <w:r w:rsidRPr="003A3FBB">
        <w:rPr>
          <w:rFonts w:eastAsia="SimSun" w:hint="eastAsia"/>
          <w:lang w:eastAsia="ko-KR"/>
        </w:rPr>
        <w:t>by sending Charging Data Response.</w:t>
      </w:r>
    </w:p>
    <w:p w14:paraId="120EB227" w14:textId="77777777" w:rsidR="00F37BBA" w:rsidRPr="003A3FBB" w:rsidRDefault="00F37BBA" w:rsidP="00F37BBA">
      <w:r w:rsidRPr="003A3FBB">
        <w:rPr>
          <w:rFonts w:eastAsia="SimSun"/>
          <w:lang w:eastAsia="ko-KR"/>
        </w:rPr>
        <w:t>4. The NPNACF sends NumOfUEsUpdate_Response to AMF.</w:t>
      </w:r>
    </w:p>
    <w:p w14:paraId="58D54082" w14:textId="77777777" w:rsidR="00F37BBA" w:rsidRPr="003A3FBB" w:rsidRDefault="00F37BBA" w:rsidP="00F37BBA">
      <w:bookmarkStart w:id="138" w:name="_MCCTEMPBM_CRPT03070016___2"/>
      <w:bookmarkEnd w:id="137"/>
      <w:r w:rsidRPr="003A3FBB">
        <w:rPr>
          <w:rFonts w:eastAsia="SimSun"/>
          <w:lang w:eastAsia="ko-KR"/>
        </w:rPr>
        <w:t xml:space="preserve">5. </w:t>
      </w:r>
      <w:r w:rsidRPr="003A3FBB">
        <w:t>Registration procedure per TS 32.256 [11], clause 5.2.2.2.3 steps 17~24.</w:t>
      </w:r>
    </w:p>
    <w:bookmarkEnd w:id="138"/>
    <w:p w14:paraId="081899DD" w14:textId="26EE65AD" w:rsidR="00F37BBA" w:rsidRPr="003A3FBB" w:rsidRDefault="00F37BBA" w:rsidP="00F37BBA">
      <w:pPr>
        <w:pStyle w:val="NO"/>
        <w:rPr>
          <w:color w:val="000000"/>
          <w:szCs w:val="24"/>
          <w:lang w:eastAsia="ko-KR"/>
        </w:rPr>
      </w:pPr>
      <w:r w:rsidRPr="003A3FBB">
        <w:rPr>
          <w:lang w:eastAsia="zh-CN"/>
        </w:rPr>
        <w:t>NOTE :</w:t>
      </w:r>
      <w:r w:rsidRPr="003A3FBB">
        <w:rPr>
          <w:lang w:eastAsia="zh-CN"/>
        </w:rPr>
        <w:tab/>
      </w:r>
      <w:r w:rsidRPr="003A3FBB">
        <w:t xml:space="preserve">The </w:t>
      </w:r>
      <w:r w:rsidRPr="003A3FBB">
        <w:rPr>
          <w:rFonts w:hint="eastAsia"/>
        </w:rPr>
        <w:t>support for controlling number of UEs per Network Identifier</w:t>
      </w:r>
      <w:r w:rsidRPr="003A3FBB">
        <w:t xml:space="preserve"> is </w:t>
      </w:r>
      <w:r w:rsidR="005A7931">
        <w:t>out of scope of the present document</w:t>
      </w:r>
      <w:r w:rsidRPr="003A3FBB">
        <w:t>.</w:t>
      </w:r>
    </w:p>
    <w:p w14:paraId="32D37692" w14:textId="77777777" w:rsidR="00F37BBA" w:rsidRPr="003A3FBB" w:rsidRDefault="00F37BBA" w:rsidP="00F37BBA">
      <w:pPr>
        <w:pStyle w:val="Heading4"/>
      </w:pPr>
      <w:bookmarkStart w:id="139" w:name="_Toc129079819"/>
      <w:bookmarkStart w:id="140" w:name="_Toc129080282"/>
      <w:r w:rsidRPr="003A3FBB">
        <w:t>5.2.4.3</w:t>
      </w:r>
      <w:r w:rsidRPr="003A3FBB">
        <w:tab/>
      </w:r>
      <w:r w:rsidRPr="003A3FBB">
        <w:rPr>
          <w:rFonts w:hint="eastAsia"/>
        </w:rPr>
        <w:t>Solution #</w:t>
      </w:r>
      <w:r w:rsidRPr="003A3FBB">
        <w:t>3</w:t>
      </w:r>
      <w:r w:rsidRPr="003A3FBB">
        <w:rPr>
          <w:rFonts w:hint="eastAsia"/>
        </w:rPr>
        <w:t xml:space="preserve">: </w:t>
      </w:r>
      <w:r w:rsidRPr="003A3FBB">
        <w:t>C</w:t>
      </w:r>
      <w:r w:rsidRPr="003A3FBB">
        <w:rPr>
          <w:rFonts w:hint="eastAsia"/>
        </w:rPr>
        <w:t>onverged charging for</w:t>
      </w:r>
      <w:r w:rsidRPr="003A3FBB">
        <w:t xml:space="preserve"> </w:t>
      </w:r>
      <w:r w:rsidRPr="003A3FBB">
        <w:rPr>
          <w:rFonts w:hint="eastAsia"/>
        </w:rPr>
        <w:t>number of PDU sessions</w:t>
      </w:r>
      <w:bookmarkEnd w:id="139"/>
      <w:bookmarkEnd w:id="140"/>
    </w:p>
    <w:p w14:paraId="75789D39" w14:textId="77777777" w:rsidR="00F37BBA" w:rsidRPr="003A3FBB" w:rsidRDefault="00F37BBA" w:rsidP="00F37BBA">
      <w:pPr>
        <w:pStyle w:val="Heading5"/>
        <w:rPr>
          <w:lang w:eastAsia="zh-CN"/>
        </w:rPr>
      </w:pPr>
      <w:bookmarkStart w:id="141" w:name="_Toc129079820"/>
      <w:bookmarkStart w:id="142" w:name="_Toc129080283"/>
      <w:r w:rsidRPr="003A3FBB">
        <w:t>5.2.4.3.1</w:t>
      </w:r>
      <w:r w:rsidRPr="003A3FBB">
        <w:tab/>
      </w:r>
      <w:r w:rsidRPr="003A3FBB">
        <w:rPr>
          <w:lang w:eastAsia="zh-CN"/>
        </w:rPr>
        <w:t>General</w:t>
      </w:r>
      <w:bookmarkEnd w:id="141"/>
      <w:bookmarkEnd w:id="142"/>
    </w:p>
    <w:p w14:paraId="2F3479E9" w14:textId="77777777" w:rsidR="00F37BBA" w:rsidRPr="003A3FBB" w:rsidRDefault="00F37BBA" w:rsidP="00F37BBA">
      <w:r w:rsidRPr="003A3FBB">
        <w:t xml:space="preserve">This </w:t>
      </w:r>
      <w:r w:rsidRPr="003A3FBB">
        <w:rPr>
          <w:lang w:eastAsia="zh-CN"/>
        </w:rPr>
        <w:t>s</w:t>
      </w:r>
      <w:r w:rsidRPr="003A3FBB">
        <w:rPr>
          <w:rFonts w:hint="eastAsia"/>
          <w:lang w:eastAsia="zh-CN"/>
        </w:rPr>
        <w:t>olution #</w:t>
      </w:r>
      <w:r w:rsidRPr="003A3FBB">
        <w:rPr>
          <w:lang w:eastAsia="zh-CN"/>
        </w:rPr>
        <w:t>3</w:t>
      </w:r>
      <w:r w:rsidRPr="003A3FBB">
        <w:t>,</w:t>
      </w:r>
      <w:r w:rsidRPr="003A3FBB">
        <w:rPr>
          <w:rFonts w:hint="eastAsia"/>
          <w:lang w:eastAsia="zh-CN"/>
        </w:rPr>
        <w:t xml:space="preserve"> </w:t>
      </w:r>
      <w:r w:rsidRPr="003A3FBB">
        <w:t xml:space="preserve">charges </w:t>
      </w:r>
      <w:r w:rsidRPr="003A3FBB">
        <w:rPr>
          <w:rFonts w:hint="eastAsia"/>
        </w:rPr>
        <w:t>vertical industry customer</w:t>
      </w:r>
      <w:r w:rsidRPr="003A3FBB">
        <w:t xml:space="preserve"> when </w:t>
      </w:r>
      <w:r w:rsidRPr="003A3FBB">
        <w:rPr>
          <w:rFonts w:eastAsia="SimSun"/>
          <w:lang w:eastAsia="ko-KR"/>
        </w:rPr>
        <w:t xml:space="preserve">"Number of </w:t>
      </w:r>
      <w:r w:rsidRPr="003A3FBB">
        <w:rPr>
          <w:rFonts w:eastAsia="SimSun" w:hint="eastAsia"/>
          <w:lang w:eastAsia="ko-KR"/>
        </w:rPr>
        <w:t>PDU sessions</w:t>
      </w:r>
      <w:r w:rsidRPr="003A3FBB">
        <w:rPr>
          <w:rFonts w:eastAsia="SimSun"/>
          <w:lang w:eastAsia="ko-KR"/>
        </w:rPr>
        <w:t xml:space="preserve">" threshold for the </w:t>
      </w:r>
      <w:r w:rsidRPr="003A3FBB">
        <w:rPr>
          <w:rFonts w:hint="eastAsia"/>
        </w:rPr>
        <w:t>Network Identifier</w:t>
      </w:r>
      <w:r w:rsidRPr="003A3FBB">
        <w:t xml:space="preserve"> </w:t>
      </w:r>
      <w:r w:rsidRPr="003A3FBB">
        <w:rPr>
          <w:rFonts w:eastAsia="SimSun"/>
          <w:lang w:eastAsia="ko-KR"/>
        </w:rPr>
        <w:t xml:space="preserve">is </w:t>
      </w:r>
      <w:r w:rsidRPr="003A3FBB">
        <w:rPr>
          <w:rFonts w:eastAsia="SimSun" w:hint="eastAsia"/>
          <w:lang w:eastAsia="ko-KR"/>
        </w:rPr>
        <w:t>reached</w:t>
      </w:r>
      <w:r w:rsidRPr="003A3FBB">
        <w:rPr>
          <w:rFonts w:eastAsia="SimSun"/>
          <w:lang w:eastAsia="ko-KR"/>
        </w:rPr>
        <w:t xml:space="preserve"> </w:t>
      </w:r>
      <w:r w:rsidRPr="003A3FBB">
        <w:rPr>
          <w:rFonts w:eastAsia="SimSun"/>
        </w:rPr>
        <w:t xml:space="preserve">or </w:t>
      </w:r>
      <w:r w:rsidRPr="003A3FBB">
        <w:rPr>
          <w:rFonts w:eastAsia="SimSun"/>
          <w:lang w:eastAsia="ko-KR"/>
        </w:rPr>
        <w:t>"</w:t>
      </w:r>
      <w:r w:rsidRPr="003A3FBB">
        <w:t>maximum</w:t>
      </w:r>
      <w:r w:rsidRPr="003A3FBB">
        <w:rPr>
          <w:rFonts w:eastAsia="SimSun"/>
          <w:lang w:eastAsia="ko-KR"/>
        </w:rPr>
        <w:t xml:space="preserve"> number of </w:t>
      </w:r>
      <w:r w:rsidRPr="003A3FBB">
        <w:rPr>
          <w:rFonts w:eastAsia="SimSun" w:hint="eastAsia"/>
          <w:lang w:eastAsia="ko-KR"/>
        </w:rPr>
        <w:t>PDU sessions</w:t>
      </w:r>
      <w:r w:rsidRPr="003A3FBB">
        <w:rPr>
          <w:rFonts w:eastAsia="SimSun"/>
          <w:lang w:eastAsia="ko-KR"/>
        </w:rPr>
        <w:t xml:space="preserve">" </w:t>
      </w:r>
      <w:r w:rsidRPr="003A3FBB">
        <w:rPr>
          <w:rFonts w:eastAsia="SimSun" w:hint="eastAsia"/>
          <w:lang w:eastAsia="ko-KR"/>
        </w:rPr>
        <w:t xml:space="preserve">for the </w:t>
      </w:r>
      <w:r w:rsidRPr="003A3FBB">
        <w:rPr>
          <w:rFonts w:hint="eastAsia"/>
        </w:rPr>
        <w:t>Network Identifier</w:t>
      </w:r>
      <w:r w:rsidRPr="003A3FBB">
        <w:t xml:space="preserve"> </w:t>
      </w:r>
      <w:r w:rsidRPr="003A3FBB">
        <w:rPr>
          <w:rFonts w:eastAsia="SimSun"/>
          <w:lang w:eastAsia="ko-KR"/>
        </w:rPr>
        <w:t>is reached</w:t>
      </w:r>
      <w:r w:rsidRPr="003A3FBB">
        <w:t xml:space="preserve">, which </w:t>
      </w:r>
      <w:r w:rsidRPr="003A3FBB">
        <w:rPr>
          <w:lang w:eastAsia="zh-CN"/>
        </w:rPr>
        <w:t xml:space="preserve">addresses the </w:t>
      </w:r>
      <w:r w:rsidRPr="003A3FBB">
        <w:rPr>
          <w:rFonts w:hint="eastAsia"/>
          <w:lang w:eastAsia="zh-CN"/>
        </w:rPr>
        <w:t>Key Issue #</w:t>
      </w:r>
      <w:r w:rsidRPr="003A3FBB">
        <w:rPr>
          <w:lang w:eastAsia="zh-CN"/>
        </w:rPr>
        <w:t>2</w:t>
      </w:r>
      <w:r w:rsidRPr="003A3FBB">
        <w:rPr>
          <w:rFonts w:hint="eastAsia"/>
          <w:lang w:eastAsia="zh-CN"/>
        </w:rPr>
        <w:t>a</w:t>
      </w:r>
      <w:r w:rsidRPr="003A3FBB">
        <w:rPr>
          <w:lang w:eastAsia="zh-CN"/>
        </w:rPr>
        <w:t xml:space="preserve">, </w:t>
      </w:r>
      <w:r w:rsidRPr="003A3FBB">
        <w:rPr>
          <w:rFonts w:hint="eastAsia"/>
          <w:lang w:eastAsia="zh-CN"/>
        </w:rPr>
        <w:t>Key Issue #</w:t>
      </w:r>
      <w:r w:rsidRPr="003A3FBB">
        <w:rPr>
          <w:lang w:eastAsia="zh-CN"/>
        </w:rPr>
        <w:t>2</w:t>
      </w:r>
      <w:r w:rsidRPr="003A3FBB">
        <w:rPr>
          <w:rFonts w:hint="eastAsia"/>
          <w:lang w:eastAsia="zh-CN"/>
        </w:rPr>
        <w:t>b and Key Issue #</w:t>
      </w:r>
      <w:r w:rsidRPr="003A3FBB">
        <w:rPr>
          <w:lang w:eastAsia="zh-CN"/>
        </w:rPr>
        <w:t>2c</w:t>
      </w:r>
      <w:r w:rsidRPr="003A3FBB">
        <w:t xml:space="preserve">. </w:t>
      </w:r>
    </w:p>
    <w:p w14:paraId="0B35B032" w14:textId="77777777" w:rsidR="00F37BBA" w:rsidRPr="003A3FBB" w:rsidRDefault="00F37BBA" w:rsidP="00F37BBA">
      <w:pPr>
        <w:pStyle w:val="Heading5"/>
        <w:rPr>
          <w:lang w:eastAsia="zh-CN"/>
        </w:rPr>
      </w:pPr>
      <w:bookmarkStart w:id="143" w:name="_Toc129079821"/>
      <w:bookmarkStart w:id="144" w:name="_Toc129080284"/>
      <w:r w:rsidRPr="003A3FBB">
        <w:t>5.2.4.3.2</w:t>
      </w:r>
      <w:r w:rsidRPr="003A3FBB">
        <w:tab/>
      </w:r>
      <w:r w:rsidRPr="003A3FBB">
        <w:rPr>
          <w:rFonts w:hint="eastAsia"/>
          <w:lang w:eastAsia="zh-CN"/>
        </w:rPr>
        <w:t>Architecture description</w:t>
      </w:r>
      <w:bookmarkEnd w:id="143"/>
      <w:bookmarkEnd w:id="144"/>
    </w:p>
    <w:p w14:paraId="25B52BC2" w14:textId="77777777" w:rsidR="00F37BBA" w:rsidRPr="003A3FBB" w:rsidRDefault="00F37BBA" w:rsidP="00F37BBA">
      <w:r w:rsidRPr="003A3FBB">
        <w:rPr>
          <w:lang w:eastAsia="zh-CN"/>
        </w:rPr>
        <w:t xml:space="preserve">A new NF </w:t>
      </w:r>
      <w:r w:rsidRPr="003A3FBB">
        <w:rPr>
          <w:rFonts w:hint="eastAsia"/>
          <w:lang w:eastAsia="zh-CN"/>
        </w:rPr>
        <w:t>N</w:t>
      </w:r>
      <w:r w:rsidRPr="003A3FBB">
        <w:rPr>
          <w:lang w:eastAsia="zh-CN"/>
        </w:rPr>
        <w:t>PN</w:t>
      </w:r>
      <w:r w:rsidRPr="003A3FBB">
        <w:rPr>
          <w:rFonts w:hint="eastAsia"/>
          <w:lang w:eastAsia="zh-CN"/>
        </w:rPr>
        <w:t>ACF</w:t>
      </w:r>
      <w:r w:rsidRPr="003A3FBB">
        <w:rPr>
          <w:lang w:eastAsia="zh-CN"/>
        </w:rPr>
        <w:t xml:space="preserve"> (</w:t>
      </w:r>
      <w:r w:rsidRPr="003A3FBB">
        <w:rPr>
          <w:rFonts w:hint="eastAsia"/>
        </w:rPr>
        <w:t>Non-Public Network Admission Control Function</w:t>
      </w:r>
      <w:r w:rsidRPr="003A3FBB">
        <w:rPr>
          <w:lang w:eastAsia="zh-CN"/>
        </w:rPr>
        <w:t xml:space="preserve">) is introduced to the solution. </w:t>
      </w:r>
      <w:r w:rsidRPr="003A3FBB">
        <w:rPr>
          <w:rFonts w:hint="eastAsia"/>
          <w:lang w:eastAsia="zh-CN"/>
        </w:rPr>
        <w:t>T</w:t>
      </w:r>
      <w:r w:rsidRPr="003A3FBB">
        <w:rPr>
          <w:lang w:eastAsia="zh-CN"/>
        </w:rPr>
        <w:t xml:space="preserve">he converged charging architecture for </w:t>
      </w:r>
      <w:r w:rsidRPr="003A3FBB">
        <w:rPr>
          <w:rFonts w:hint="eastAsia"/>
          <w:lang w:eastAsia="zh-CN"/>
        </w:rPr>
        <w:t>N</w:t>
      </w:r>
      <w:r w:rsidRPr="003A3FBB">
        <w:rPr>
          <w:lang w:eastAsia="zh-CN"/>
        </w:rPr>
        <w:t>PN</w:t>
      </w:r>
      <w:r w:rsidRPr="003A3FBB">
        <w:rPr>
          <w:rFonts w:hint="eastAsia"/>
          <w:lang w:eastAsia="zh-CN"/>
        </w:rPr>
        <w:t>ACF (CTF)</w:t>
      </w:r>
      <w:r w:rsidRPr="003A3FBB">
        <w:rPr>
          <w:lang w:eastAsia="zh-CN"/>
        </w:rPr>
        <w:t xml:space="preserve"> based solution </w:t>
      </w:r>
      <w:r w:rsidRPr="003A3FBB">
        <w:t>as depicted in figure 5</w:t>
      </w:r>
      <w:r w:rsidRPr="003A3FBB">
        <w:rPr>
          <w:rFonts w:hint="eastAsia"/>
        </w:rPr>
        <w:t>.</w:t>
      </w:r>
      <w:r w:rsidRPr="003A3FBB">
        <w:t>2</w:t>
      </w:r>
      <w:r w:rsidRPr="003A3FBB">
        <w:rPr>
          <w:rFonts w:hint="eastAsia"/>
        </w:rPr>
        <w:t>.4.</w:t>
      </w:r>
      <w:r w:rsidRPr="003A3FBB">
        <w:t>2</w:t>
      </w:r>
      <w:r w:rsidRPr="003A3FBB">
        <w:rPr>
          <w:rFonts w:hint="eastAsia"/>
        </w:rPr>
        <w:t>.2-1</w:t>
      </w:r>
      <w:r w:rsidRPr="003A3FBB">
        <w:rPr>
          <w:lang w:eastAsia="zh-CN"/>
        </w:rPr>
        <w:t xml:space="preserve"> is </w:t>
      </w:r>
      <w:r w:rsidRPr="003A3FBB">
        <w:rPr>
          <w:rFonts w:hint="eastAsia"/>
          <w:lang w:eastAsia="zh-CN"/>
        </w:rPr>
        <w:t>proposed</w:t>
      </w:r>
      <w:r w:rsidRPr="003A3FBB">
        <w:rPr>
          <w:lang w:eastAsia="zh-CN"/>
        </w:rPr>
        <w:t xml:space="preserve"> for c</w:t>
      </w:r>
      <w:r w:rsidRPr="003A3FBB">
        <w:rPr>
          <w:rFonts w:hint="eastAsia"/>
          <w:lang w:eastAsia="zh-CN"/>
        </w:rPr>
        <w:t>onverged charging for</w:t>
      </w:r>
      <w:r w:rsidRPr="003A3FBB">
        <w:rPr>
          <w:lang w:eastAsia="zh-CN"/>
        </w:rPr>
        <w:t xml:space="preserve"> </w:t>
      </w:r>
      <w:r w:rsidRPr="003A3FBB">
        <w:rPr>
          <w:rFonts w:hint="eastAsia"/>
          <w:lang w:eastAsia="zh-CN"/>
        </w:rPr>
        <w:t xml:space="preserve">number of </w:t>
      </w:r>
      <w:r w:rsidRPr="003A3FBB">
        <w:rPr>
          <w:rFonts w:eastAsia="SimSun" w:hint="eastAsia"/>
          <w:lang w:eastAsia="ko-KR"/>
        </w:rPr>
        <w:t>PDU sessions</w:t>
      </w:r>
      <w:r w:rsidRPr="003A3FBB">
        <w:rPr>
          <w:rFonts w:hint="eastAsia"/>
          <w:lang w:eastAsia="zh-CN"/>
        </w:rPr>
        <w:t xml:space="preserve"> per </w:t>
      </w:r>
      <w:r w:rsidRPr="003A3FBB">
        <w:rPr>
          <w:rFonts w:hint="eastAsia"/>
        </w:rPr>
        <w:t>Network Identifier</w:t>
      </w:r>
      <w:r w:rsidRPr="003A3FBB">
        <w:rPr>
          <w:rFonts w:hint="eastAsia"/>
          <w:lang w:eastAsia="zh-CN"/>
        </w:rPr>
        <w:t>.</w:t>
      </w:r>
    </w:p>
    <w:p w14:paraId="325C70CB" w14:textId="77777777" w:rsidR="00F37BBA" w:rsidRPr="003A3FBB" w:rsidRDefault="00F37BBA" w:rsidP="00F37BBA">
      <w:pPr>
        <w:pStyle w:val="Heading5"/>
      </w:pPr>
      <w:bookmarkStart w:id="145" w:name="_Toc129079822"/>
      <w:bookmarkStart w:id="146" w:name="_Toc129080285"/>
      <w:r w:rsidRPr="003A3FBB">
        <w:t>5.2.4.3.3</w:t>
      </w:r>
      <w:r w:rsidRPr="003A3FBB">
        <w:tab/>
      </w:r>
      <w:r w:rsidRPr="003A3FBB">
        <w:rPr>
          <w:rFonts w:hint="eastAsia"/>
        </w:rPr>
        <w:t>Procedures description</w:t>
      </w:r>
      <w:bookmarkEnd w:id="145"/>
      <w:bookmarkEnd w:id="146"/>
    </w:p>
    <w:p w14:paraId="1F5FE1E2" w14:textId="77777777" w:rsidR="00F37BBA" w:rsidRPr="003A3FBB" w:rsidRDefault="00F37BBA" w:rsidP="00F37BBA">
      <w:pPr>
        <w:rPr>
          <w:rFonts w:eastAsia="SimSun"/>
          <w:lang w:eastAsia="ko-KR"/>
        </w:rPr>
      </w:pPr>
      <w:r w:rsidRPr="003A3FBB">
        <w:rPr>
          <w:rFonts w:eastAsia="SimSun"/>
          <w:lang w:eastAsia="zh-CN"/>
        </w:rPr>
        <w:t>The figure 5</w:t>
      </w:r>
      <w:r w:rsidRPr="003A3FBB">
        <w:rPr>
          <w:rFonts w:eastAsia="SimSun"/>
        </w:rPr>
        <w:t xml:space="preserve">.2.4.3.3-1 </w:t>
      </w:r>
      <w:r w:rsidRPr="003A3FBB">
        <w:rPr>
          <w:rFonts w:eastAsia="SimSun"/>
          <w:lang w:eastAsia="zh-CN"/>
        </w:rPr>
        <w:t xml:space="preserve">describes the high-level charging procedure for </w:t>
      </w:r>
      <w:r w:rsidRPr="003A3FBB">
        <w:rPr>
          <w:rFonts w:eastAsia="SimSun" w:hint="eastAsia"/>
        </w:rPr>
        <w:t xml:space="preserve">NPNACF (CTF) </w:t>
      </w:r>
      <w:r w:rsidRPr="003A3FBB">
        <w:rPr>
          <w:rFonts w:eastAsia="SimSun"/>
        </w:rPr>
        <w:t xml:space="preserve">based </w:t>
      </w:r>
      <w:r w:rsidRPr="003A3FBB">
        <w:rPr>
          <w:rFonts w:eastAsia="SimSun" w:hint="eastAsia"/>
        </w:rPr>
        <w:t>converged charging</w:t>
      </w:r>
      <w:r w:rsidRPr="003A3FBB">
        <w:rPr>
          <w:rFonts w:eastAsia="SimSun"/>
        </w:rPr>
        <w:t>.</w:t>
      </w:r>
      <w:r w:rsidRPr="003A3FBB">
        <w:rPr>
          <w:rFonts w:eastAsia="SimSun"/>
          <w:lang w:eastAsia="ko-KR"/>
        </w:rPr>
        <w:t xml:space="preserve"> </w:t>
      </w:r>
    </w:p>
    <w:p w14:paraId="3C694F2D" w14:textId="77777777" w:rsidR="00F37BBA" w:rsidRPr="003A3FBB" w:rsidRDefault="00F37BBA" w:rsidP="00F37BBA">
      <w:pPr>
        <w:pStyle w:val="TH"/>
        <w:rPr>
          <w:lang w:eastAsia="zh-CN"/>
        </w:rPr>
      </w:pPr>
      <w:r w:rsidRPr="003A3FBB">
        <w:object w:dxaOrig="9542" w:dyaOrig="6890" w14:anchorId="2A324C81">
          <v:shape id="_x0000_i1035" type="#_x0000_t75" style="width:476.5pt;height:344.5pt" o:ole="">
            <v:imagedata r:id="rId27" o:title=""/>
          </v:shape>
          <o:OLEObject Type="Embed" ProgID="Visio.Drawing.11" ShapeID="_x0000_i1035" DrawAspect="Content" ObjectID="_1741614031" r:id="rId28"/>
        </w:object>
      </w:r>
    </w:p>
    <w:p w14:paraId="2F0F5467" w14:textId="77777777" w:rsidR="00F37BBA" w:rsidRPr="003A3FBB" w:rsidRDefault="00F37BBA" w:rsidP="00F37BBA">
      <w:pPr>
        <w:pStyle w:val="TF"/>
      </w:pPr>
      <w:r w:rsidRPr="003A3FBB">
        <w:t xml:space="preserve">Figure 5.2.4.3.3-1: </w:t>
      </w:r>
      <w:r w:rsidRPr="003A3FBB">
        <w:rPr>
          <w:rFonts w:eastAsia="SimSun" w:hint="eastAsia"/>
        </w:rPr>
        <w:t xml:space="preserve">NPNACF (CTF) </w:t>
      </w:r>
      <w:r w:rsidRPr="003A3FBB">
        <w:rPr>
          <w:rFonts w:eastAsia="SimSun"/>
        </w:rPr>
        <w:t xml:space="preserve">based </w:t>
      </w:r>
      <w:r w:rsidRPr="003A3FBB">
        <w:rPr>
          <w:rFonts w:eastAsia="SimSun" w:hint="eastAsia"/>
        </w:rPr>
        <w:t>converged charging</w:t>
      </w:r>
      <w:r w:rsidRPr="003A3FBB">
        <w:rPr>
          <w:rFonts w:eastAsia="SimSun"/>
        </w:rPr>
        <w:t>-IEC</w:t>
      </w:r>
    </w:p>
    <w:p w14:paraId="7A25D233" w14:textId="77777777" w:rsidR="00F37BBA" w:rsidRPr="003A3FBB" w:rsidRDefault="00F37BBA" w:rsidP="00F37BBA">
      <w:pPr>
        <w:rPr>
          <w:rFonts w:eastAsia="SimSun"/>
          <w:lang w:eastAsia="ko-KR"/>
        </w:rPr>
      </w:pPr>
      <w:bookmarkStart w:id="147" w:name="_MCCTEMPBM_CRPT03070017___2"/>
      <w:r w:rsidRPr="003A3FBB">
        <w:rPr>
          <w:rFonts w:eastAsia="SimSun"/>
          <w:lang w:eastAsia="ko-KR"/>
        </w:rPr>
        <w:t>0ch. CHF obtains the "</w:t>
      </w:r>
      <w:r w:rsidRPr="003A3FBB">
        <w:t>maximum</w:t>
      </w:r>
      <w:r w:rsidRPr="003A3FBB">
        <w:rPr>
          <w:rFonts w:eastAsia="SimSun"/>
          <w:lang w:eastAsia="ko-KR"/>
        </w:rPr>
        <w:t xml:space="preserve"> number of </w:t>
      </w:r>
      <w:r w:rsidRPr="003A3FBB">
        <w:rPr>
          <w:rFonts w:eastAsia="SimSun" w:hint="eastAsia"/>
          <w:lang w:eastAsia="ko-KR"/>
        </w:rPr>
        <w:t>PDU sessions</w:t>
      </w:r>
      <w:r w:rsidRPr="003A3FBB">
        <w:rPr>
          <w:rFonts w:eastAsia="SimSun"/>
          <w:lang w:eastAsia="ko-KR"/>
        </w:rPr>
        <w:t xml:space="preserve">" per </w:t>
      </w:r>
      <w:r w:rsidRPr="003A3FBB">
        <w:rPr>
          <w:rFonts w:hint="eastAsia"/>
        </w:rPr>
        <w:t>Network Identifier</w:t>
      </w:r>
      <w:r w:rsidRPr="003A3FBB">
        <w:rPr>
          <w:rFonts w:eastAsia="SimSun"/>
          <w:lang w:eastAsia="ko-KR"/>
        </w:rPr>
        <w:t xml:space="preserve">. </w:t>
      </w:r>
    </w:p>
    <w:p w14:paraId="17FDE61E" w14:textId="77777777" w:rsidR="00F37BBA" w:rsidRPr="003A3FBB" w:rsidRDefault="00F37BBA" w:rsidP="00F37BBA">
      <w:pPr>
        <w:rPr>
          <w:rFonts w:eastAsia="SimSun"/>
          <w:lang w:eastAsia="ko-KR"/>
        </w:rPr>
      </w:pPr>
      <w:r w:rsidRPr="003A3FBB">
        <w:rPr>
          <w:rFonts w:eastAsia="SimSun"/>
          <w:lang w:eastAsia="ko-KR"/>
        </w:rPr>
        <w:t xml:space="preserve">1. The NPNACF is configured per </w:t>
      </w:r>
      <w:r w:rsidRPr="003A3FBB">
        <w:rPr>
          <w:rFonts w:hint="eastAsia"/>
        </w:rPr>
        <w:t>Network Identifier</w:t>
      </w:r>
      <w:r w:rsidRPr="003A3FBB">
        <w:rPr>
          <w:rFonts w:eastAsia="SimSun"/>
          <w:lang w:eastAsia="ko-KR"/>
        </w:rPr>
        <w:t>, with "</w:t>
      </w:r>
      <w:r w:rsidRPr="003A3FBB">
        <w:t>maximum</w:t>
      </w:r>
      <w:r w:rsidRPr="003A3FBB">
        <w:rPr>
          <w:rFonts w:eastAsia="SimSun"/>
          <w:lang w:eastAsia="ko-KR"/>
        </w:rPr>
        <w:t xml:space="preserve"> number of </w:t>
      </w:r>
      <w:r w:rsidRPr="003A3FBB">
        <w:rPr>
          <w:rFonts w:eastAsia="SimSun" w:hint="eastAsia"/>
          <w:lang w:eastAsia="ko-KR"/>
        </w:rPr>
        <w:t>PDU sessions</w:t>
      </w:r>
      <w:r w:rsidRPr="003A3FBB">
        <w:rPr>
          <w:rFonts w:eastAsia="SimSun"/>
          <w:lang w:eastAsia="ko-KR"/>
        </w:rPr>
        <w:t xml:space="preserve">" and a set of "Number of </w:t>
      </w:r>
      <w:r w:rsidRPr="003A3FBB">
        <w:rPr>
          <w:rFonts w:eastAsia="SimSun" w:hint="eastAsia"/>
          <w:lang w:eastAsia="ko-KR"/>
        </w:rPr>
        <w:t>PDU sessions</w:t>
      </w:r>
      <w:r w:rsidRPr="003A3FBB">
        <w:rPr>
          <w:rFonts w:eastAsia="SimSun"/>
          <w:lang w:eastAsia="ko-KR"/>
        </w:rPr>
        <w:t>" intermediate thresholds (downwards and upwards triggers) under the "</w:t>
      </w:r>
      <w:r w:rsidRPr="003A3FBB">
        <w:t>maximum</w:t>
      </w:r>
      <w:r w:rsidRPr="003A3FBB">
        <w:rPr>
          <w:rFonts w:eastAsia="SimSun"/>
          <w:lang w:eastAsia="ko-KR"/>
        </w:rPr>
        <w:t xml:space="preserve"> number of </w:t>
      </w:r>
      <w:r w:rsidRPr="003A3FBB">
        <w:rPr>
          <w:rFonts w:eastAsia="SimSun" w:hint="eastAsia"/>
          <w:lang w:eastAsia="ko-KR"/>
        </w:rPr>
        <w:t>PDU sessions</w:t>
      </w:r>
      <w:r w:rsidRPr="003A3FBB">
        <w:rPr>
          <w:rFonts w:eastAsia="SimSun"/>
          <w:lang w:eastAsia="ko-KR"/>
        </w:rPr>
        <w:t>".</w:t>
      </w:r>
    </w:p>
    <w:p w14:paraId="0271BC7B" w14:textId="77777777" w:rsidR="00F37BBA" w:rsidRPr="003A3FBB" w:rsidRDefault="00F37BBA" w:rsidP="00F37BBA">
      <w:pPr>
        <w:rPr>
          <w:rFonts w:eastAsia="SimSun"/>
          <w:lang w:eastAsia="ko-KR"/>
        </w:rPr>
      </w:pPr>
      <w:r w:rsidRPr="003A3FBB">
        <w:rPr>
          <w:rFonts w:eastAsia="SimSun"/>
          <w:lang w:eastAsia="ko-KR"/>
        </w:rPr>
        <w:t xml:space="preserve">2. </w:t>
      </w:r>
      <w:r w:rsidRPr="003A3FBB">
        <w:rPr>
          <w:rFonts w:eastAsia="SimSun" w:hint="eastAsia"/>
          <w:lang w:eastAsia="ko-KR"/>
        </w:rPr>
        <w:t>PDU session establishment procedure per TS 32.255 [</w:t>
      </w:r>
      <w:r w:rsidRPr="003A3FBB">
        <w:rPr>
          <w:rFonts w:eastAsia="SimSun"/>
          <w:lang w:eastAsia="ko-KR"/>
        </w:rPr>
        <w:t>12</w:t>
      </w:r>
      <w:r w:rsidRPr="003A3FBB">
        <w:rPr>
          <w:rFonts w:eastAsia="SimSun" w:hint="eastAsia"/>
          <w:lang w:eastAsia="ko-KR"/>
        </w:rPr>
        <w:t>]</w:t>
      </w:r>
      <w:r w:rsidRPr="003A3FBB">
        <w:rPr>
          <w:rFonts w:eastAsia="SimSun"/>
          <w:lang w:eastAsia="ko-KR"/>
        </w:rPr>
        <w:t>,</w:t>
      </w:r>
      <w:r w:rsidRPr="003A3FBB">
        <w:rPr>
          <w:rFonts w:eastAsia="SimSun" w:hint="eastAsia"/>
          <w:lang w:eastAsia="ko-KR"/>
        </w:rPr>
        <w:t xml:space="preserve"> clause 5.2.2.2.2 step</w:t>
      </w:r>
      <w:r w:rsidRPr="003A3FBB">
        <w:rPr>
          <w:rFonts w:eastAsia="SimSun"/>
          <w:lang w:eastAsia="ko-KR"/>
        </w:rPr>
        <w:t>s</w:t>
      </w:r>
      <w:r w:rsidRPr="003A3FBB">
        <w:rPr>
          <w:rFonts w:eastAsia="SimSun" w:hint="eastAsia"/>
          <w:lang w:eastAsia="ko-KR"/>
        </w:rPr>
        <w:t xml:space="preserve"> 1~9</w:t>
      </w:r>
      <w:r w:rsidRPr="003A3FBB">
        <w:rPr>
          <w:rFonts w:eastAsia="SimSun"/>
          <w:lang w:eastAsia="ko-KR"/>
        </w:rPr>
        <w:t>.</w:t>
      </w:r>
    </w:p>
    <w:p w14:paraId="60587B45" w14:textId="77777777" w:rsidR="00F37BBA" w:rsidRPr="003A3FBB" w:rsidRDefault="00F37BBA" w:rsidP="00F37BBA">
      <w:pPr>
        <w:rPr>
          <w:rFonts w:eastAsia="SimSun"/>
          <w:lang w:eastAsia="ko-KR"/>
        </w:rPr>
      </w:pPr>
      <w:r w:rsidRPr="003A3FBB">
        <w:rPr>
          <w:rFonts w:eastAsia="SimSun"/>
          <w:lang w:eastAsia="ko-KR"/>
        </w:rPr>
        <w:t xml:space="preserve">3. The SMF sends NumOfPDUsUpdate_Request to NPNACF. The NPNACF </w:t>
      </w:r>
      <w:r w:rsidRPr="003A3FBB">
        <w:rPr>
          <w:rFonts w:eastAsia="SimSun"/>
        </w:rPr>
        <w:t xml:space="preserve">checks availability and updates Number of </w:t>
      </w:r>
      <w:r w:rsidRPr="003A3FBB">
        <w:rPr>
          <w:rFonts w:eastAsia="SimSun" w:hint="eastAsia"/>
        </w:rPr>
        <w:t>PDU sessions</w:t>
      </w:r>
      <w:r w:rsidRPr="003A3FBB">
        <w:rPr>
          <w:rFonts w:eastAsia="SimSun"/>
        </w:rPr>
        <w:t xml:space="preserve"> per </w:t>
      </w:r>
      <w:r w:rsidRPr="003A3FBB">
        <w:rPr>
          <w:rFonts w:hint="eastAsia"/>
        </w:rPr>
        <w:t>Network Identifier</w:t>
      </w:r>
      <w:r w:rsidRPr="003A3FBB">
        <w:rPr>
          <w:rFonts w:eastAsia="SimSun"/>
        </w:rPr>
        <w:t>.</w:t>
      </w:r>
      <w:r w:rsidRPr="003A3FBB">
        <w:rPr>
          <w:rFonts w:eastAsia="SimSun"/>
          <w:lang w:eastAsia="ko-KR"/>
        </w:rPr>
        <w:t xml:space="preserve"> </w:t>
      </w:r>
    </w:p>
    <w:p w14:paraId="3D7DF5F0" w14:textId="77777777" w:rsidR="00F37BBA" w:rsidRPr="003A3FBB" w:rsidRDefault="00F37BBA" w:rsidP="00F37BBA">
      <w:pPr>
        <w:rPr>
          <w:rFonts w:eastAsia="SimSun"/>
          <w:lang w:eastAsia="ko-KR"/>
        </w:rPr>
      </w:pPr>
      <w:r w:rsidRPr="003A3FBB">
        <w:rPr>
          <w:rFonts w:eastAsia="SimSun"/>
          <w:lang w:eastAsia="ko-KR"/>
        </w:rPr>
        <w:t xml:space="preserve">3ch-a: For a </w:t>
      </w:r>
      <w:r w:rsidRPr="003A3FBB">
        <w:rPr>
          <w:rFonts w:hint="eastAsia"/>
        </w:rPr>
        <w:t>Network Identifier</w:t>
      </w:r>
      <w:r w:rsidRPr="003A3FBB">
        <w:rPr>
          <w:rFonts w:eastAsia="SimSun"/>
          <w:lang w:eastAsia="ko-KR"/>
        </w:rPr>
        <w:t xml:space="preserve"> one "Number of </w:t>
      </w:r>
      <w:r w:rsidRPr="003A3FBB">
        <w:rPr>
          <w:rFonts w:eastAsia="SimSun" w:hint="eastAsia"/>
          <w:lang w:eastAsia="ko-KR"/>
        </w:rPr>
        <w:t>PDU sessions</w:t>
      </w:r>
      <w:r w:rsidRPr="003A3FBB">
        <w:rPr>
          <w:rFonts w:eastAsia="SimSun"/>
          <w:lang w:eastAsia="ko-KR"/>
        </w:rPr>
        <w:t xml:space="preserve">" threshold is </w:t>
      </w:r>
      <w:r w:rsidRPr="003A3FBB">
        <w:rPr>
          <w:rFonts w:eastAsia="SimSun" w:hint="eastAsia"/>
          <w:lang w:eastAsia="ko-KR"/>
        </w:rPr>
        <w:t>reached</w:t>
      </w:r>
      <w:r w:rsidRPr="003A3FBB">
        <w:rPr>
          <w:rFonts w:eastAsia="SimSun"/>
          <w:lang w:eastAsia="ko-KR"/>
        </w:rPr>
        <w:t xml:space="preserve"> </w:t>
      </w:r>
      <w:r w:rsidRPr="003A3FBB">
        <w:rPr>
          <w:rFonts w:eastAsia="SimSun"/>
        </w:rPr>
        <w:t xml:space="preserve">or </w:t>
      </w:r>
      <w:r w:rsidRPr="003A3FBB">
        <w:rPr>
          <w:rFonts w:eastAsia="SimSun"/>
          <w:lang w:eastAsia="ko-KR"/>
        </w:rPr>
        <w:t>"</w:t>
      </w:r>
      <w:r w:rsidRPr="003A3FBB">
        <w:t>maximum</w:t>
      </w:r>
      <w:r w:rsidRPr="003A3FBB">
        <w:rPr>
          <w:rFonts w:eastAsia="SimSun"/>
          <w:lang w:eastAsia="ko-KR"/>
        </w:rPr>
        <w:t xml:space="preserve"> number of </w:t>
      </w:r>
      <w:r w:rsidRPr="003A3FBB">
        <w:rPr>
          <w:rFonts w:eastAsia="SimSun" w:hint="eastAsia"/>
          <w:lang w:eastAsia="ko-KR"/>
        </w:rPr>
        <w:t>PDU sessions</w:t>
      </w:r>
      <w:r w:rsidRPr="003A3FBB">
        <w:rPr>
          <w:rFonts w:eastAsia="SimSun"/>
          <w:lang w:eastAsia="ko-KR"/>
        </w:rPr>
        <w:t xml:space="preserve">" is reached.  </w:t>
      </w:r>
    </w:p>
    <w:p w14:paraId="2450C9F0" w14:textId="77777777" w:rsidR="00F37BBA" w:rsidRPr="003A3FBB" w:rsidRDefault="00F37BBA" w:rsidP="00F37BBA">
      <w:pPr>
        <w:rPr>
          <w:rFonts w:eastAsia="SimSun"/>
          <w:lang w:eastAsia="ko-KR"/>
        </w:rPr>
      </w:pPr>
      <w:r w:rsidRPr="003A3FBB">
        <w:rPr>
          <w:rFonts w:eastAsia="SimSun"/>
          <w:lang w:eastAsia="ko-KR"/>
        </w:rPr>
        <w:t xml:space="preserve">3ch-b: </w:t>
      </w:r>
      <w:r w:rsidRPr="003A3FBB">
        <w:t xml:space="preserve">The </w:t>
      </w:r>
      <w:r w:rsidRPr="003A3FBB">
        <w:rPr>
          <w:rFonts w:eastAsia="SimSun"/>
          <w:lang w:eastAsia="ko-KR"/>
        </w:rPr>
        <w:t>NPNACF</w:t>
      </w:r>
      <w:r w:rsidRPr="003A3FBB">
        <w:t xml:space="preserve"> sends Charging Data Request </w:t>
      </w:r>
      <w:r w:rsidRPr="003A3FBB">
        <w:rPr>
          <w:lang w:eastAsia="zh-CN"/>
        </w:rPr>
        <w:t xml:space="preserve">to CHF </w:t>
      </w:r>
      <w:r w:rsidRPr="003A3FBB">
        <w:rPr>
          <w:rFonts w:eastAsia="SimSun"/>
          <w:lang w:eastAsia="ko-KR"/>
        </w:rPr>
        <w:t xml:space="preserve">for reporting number of </w:t>
      </w:r>
      <w:r w:rsidRPr="003A3FBB">
        <w:rPr>
          <w:rFonts w:eastAsia="SimSun" w:hint="eastAsia"/>
          <w:lang w:eastAsia="ko-KR"/>
        </w:rPr>
        <w:t>PDU sessions</w:t>
      </w:r>
      <w:r w:rsidRPr="003A3FBB">
        <w:rPr>
          <w:rFonts w:eastAsia="SimSun"/>
          <w:lang w:eastAsia="ko-KR"/>
        </w:rPr>
        <w:t xml:space="preserve"> for the </w:t>
      </w:r>
      <w:r w:rsidRPr="003A3FBB">
        <w:rPr>
          <w:rFonts w:hint="eastAsia"/>
        </w:rPr>
        <w:t>Network Identifier</w:t>
      </w:r>
      <w:r w:rsidRPr="003A3FBB">
        <w:rPr>
          <w:lang w:eastAsia="zh-CN"/>
        </w:rPr>
        <w:t>.</w:t>
      </w:r>
    </w:p>
    <w:p w14:paraId="4A5FB62F" w14:textId="77777777" w:rsidR="00F37BBA" w:rsidRPr="003A3FBB" w:rsidRDefault="00F37BBA" w:rsidP="00F37BBA">
      <w:pPr>
        <w:rPr>
          <w:rFonts w:eastAsia="SimSun"/>
          <w:lang w:eastAsia="ko-KR"/>
        </w:rPr>
      </w:pPr>
      <w:r w:rsidRPr="003A3FBB">
        <w:rPr>
          <w:rFonts w:eastAsia="SimSun"/>
          <w:lang w:eastAsia="ko-KR"/>
        </w:rPr>
        <w:t xml:space="preserve">3ch-c. Account and rating control based on number of </w:t>
      </w:r>
      <w:r w:rsidRPr="003A3FBB">
        <w:rPr>
          <w:rFonts w:eastAsia="SimSun" w:hint="eastAsia"/>
          <w:lang w:eastAsia="ko-KR"/>
        </w:rPr>
        <w:t>PDU sessions</w:t>
      </w:r>
      <w:r w:rsidRPr="003A3FBB">
        <w:rPr>
          <w:rFonts w:eastAsia="SimSun"/>
          <w:lang w:eastAsia="ko-KR"/>
        </w:rPr>
        <w:t xml:space="preserve"> for the </w:t>
      </w:r>
      <w:r w:rsidRPr="003A3FBB">
        <w:rPr>
          <w:rFonts w:hint="eastAsia"/>
        </w:rPr>
        <w:t>Network Identifier</w:t>
      </w:r>
      <w:r w:rsidRPr="003A3FBB">
        <w:rPr>
          <w:rFonts w:eastAsia="SimSun"/>
          <w:lang w:eastAsia="ko-KR"/>
        </w:rPr>
        <w:t xml:space="preserve">.  </w:t>
      </w:r>
    </w:p>
    <w:p w14:paraId="54DCF32D" w14:textId="77777777" w:rsidR="00F37BBA" w:rsidRPr="003A3FBB" w:rsidRDefault="00F37BBA" w:rsidP="00F37BBA">
      <w:pPr>
        <w:rPr>
          <w:rFonts w:eastAsia="SimSun"/>
          <w:lang w:eastAsia="ko-KR"/>
        </w:rPr>
      </w:pPr>
      <w:r w:rsidRPr="003A3FBB">
        <w:rPr>
          <w:rFonts w:eastAsia="SimSun"/>
          <w:lang w:eastAsia="ko-KR"/>
        </w:rPr>
        <w:t xml:space="preserve">3ch-d. CHF provides response to NPNACF </w:t>
      </w:r>
      <w:r w:rsidRPr="003A3FBB">
        <w:rPr>
          <w:rFonts w:eastAsia="SimSun" w:hint="eastAsia"/>
          <w:lang w:eastAsia="ko-KR"/>
        </w:rPr>
        <w:t>by sending Charging Data Response.</w:t>
      </w:r>
    </w:p>
    <w:p w14:paraId="3B69F7D7" w14:textId="77777777" w:rsidR="00F37BBA" w:rsidRPr="003A3FBB" w:rsidRDefault="00F37BBA" w:rsidP="00F37BBA">
      <w:r w:rsidRPr="003A3FBB">
        <w:rPr>
          <w:rFonts w:eastAsia="SimSun"/>
          <w:lang w:eastAsia="ko-KR"/>
        </w:rPr>
        <w:t xml:space="preserve">4. The NPNACF sends </w:t>
      </w:r>
      <w:r w:rsidRPr="003A3FBB">
        <w:rPr>
          <w:color w:val="000000"/>
          <w:szCs w:val="24"/>
        </w:rPr>
        <w:t>NumOfPDUsUpdate_Response</w:t>
      </w:r>
      <w:r w:rsidRPr="003A3FBB">
        <w:rPr>
          <w:rFonts w:eastAsia="SimSun"/>
          <w:lang w:eastAsia="ko-KR"/>
        </w:rPr>
        <w:t xml:space="preserve"> to SMF.</w:t>
      </w:r>
    </w:p>
    <w:p w14:paraId="6B55BB8F" w14:textId="77777777" w:rsidR="00F37BBA" w:rsidRPr="003A3FBB" w:rsidRDefault="00F37BBA" w:rsidP="00F37BBA">
      <w:pPr>
        <w:rPr>
          <w:color w:val="000000"/>
          <w:szCs w:val="24"/>
        </w:rPr>
      </w:pPr>
      <w:bookmarkStart w:id="148" w:name="_MCCTEMPBM_CRPT03070018___1"/>
      <w:bookmarkEnd w:id="147"/>
      <w:r w:rsidRPr="003A3FBB">
        <w:rPr>
          <w:rFonts w:eastAsia="SimSun" w:hint="eastAsia"/>
          <w:lang w:eastAsia="ko-KR"/>
        </w:rPr>
        <w:t>PDU session establishment procedure per TS 32.255 [</w:t>
      </w:r>
      <w:r w:rsidRPr="003A3FBB">
        <w:rPr>
          <w:rFonts w:eastAsia="SimSun"/>
          <w:lang w:eastAsia="ko-KR"/>
        </w:rPr>
        <w:t>12</w:t>
      </w:r>
      <w:r w:rsidRPr="003A3FBB">
        <w:rPr>
          <w:rFonts w:eastAsia="SimSun" w:hint="eastAsia"/>
          <w:lang w:eastAsia="ko-KR"/>
        </w:rPr>
        <w:t>] clause 5.2.2.2.2 step</w:t>
      </w:r>
      <w:r w:rsidRPr="003A3FBB">
        <w:rPr>
          <w:rFonts w:eastAsia="SimSun"/>
          <w:lang w:eastAsia="ko-KR"/>
        </w:rPr>
        <w:t>s</w:t>
      </w:r>
      <w:r w:rsidRPr="003A3FBB">
        <w:rPr>
          <w:rFonts w:eastAsia="SimSun" w:hint="eastAsia"/>
          <w:lang w:eastAsia="ko-KR"/>
        </w:rPr>
        <w:t xml:space="preserve"> 1</w:t>
      </w:r>
      <w:r w:rsidRPr="003A3FBB">
        <w:rPr>
          <w:rFonts w:eastAsia="SimSun"/>
          <w:lang w:eastAsia="ko-KR"/>
        </w:rPr>
        <w:t>0</w:t>
      </w:r>
      <w:r w:rsidRPr="003A3FBB">
        <w:rPr>
          <w:rFonts w:eastAsia="SimSun" w:hint="eastAsia"/>
          <w:lang w:eastAsia="ko-KR"/>
        </w:rPr>
        <w:t>~</w:t>
      </w:r>
      <w:r w:rsidRPr="003A3FBB">
        <w:rPr>
          <w:rFonts w:eastAsia="SimSun"/>
          <w:lang w:eastAsia="ko-KR"/>
        </w:rPr>
        <w:t>14</w:t>
      </w:r>
      <w:r w:rsidRPr="003A3FBB">
        <w:rPr>
          <w:color w:val="000000"/>
          <w:szCs w:val="24"/>
        </w:rPr>
        <w:t>.</w:t>
      </w:r>
    </w:p>
    <w:bookmarkEnd w:id="148"/>
    <w:p w14:paraId="53094F97" w14:textId="238DED12" w:rsidR="00F37BBA" w:rsidRPr="003A3FBB" w:rsidRDefault="00F37BBA" w:rsidP="00F37BBA">
      <w:pPr>
        <w:pStyle w:val="NO"/>
        <w:rPr>
          <w:color w:val="000000"/>
          <w:szCs w:val="24"/>
        </w:rPr>
      </w:pPr>
      <w:r w:rsidRPr="003A3FBB">
        <w:rPr>
          <w:lang w:eastAsia="zh-CN"/>
        </w:rPr>
        <w:t>NOTE :</w:t>
      </w:r>
      <w:r w:rsidRPr="003A3FBB">
        <w:rPr>
          <w:lang w:eastAsia="zh-CN"/>
        </w:rPr>
        <w:tab/>
      </w:r>
      <w:r w:rsidRPr="003A3FBB">
        <w:t xml:space="preserve">The </w:t>
      </w:r>
      <w:r w:rsidRPr="003A3FBB">
        <w:rPr>
          <w:rFonts w:hint="eastAsia"/>
        </w:rPr>
        <w:t>support for controlling</w:t>
      </w:r>
      <w:r w:rsidRPr="003A3FBB">
        <w:t xml:space="preserve"> </w:t>
      </w:r>
      <w:r w:rsidRPr="003A3FBB">
        <w:rPr>
          <w:rFonts w:hint="eastAsia"/>
        </w:rPr>
        <w:t>PDU sessions per Network Identifier</w:t>
      </w:r>
      <w:r w:rsidRPr="003A3FBB">
        <w:t xml:space="preserve"> is </w:t>
      </w:r>
      <w:r w:rsidR="005A7931" w:rsidRPr="005A7931">
        <w:t xml:space="preserve"> </w:t>
      </w:r>
      <w:r w:rsidR="005A7931">
        <w:t>out of scope of the present document</w:t>
      </w:r>
      <w:r w:rsidRPr="003A3FBB">
        <w:t>.</w:t>
      </w:r>
    </w:p>
    <w:p w14:paraId="273F2A66" w14:textId="77777777" w:rsidR="00F37BBA" w:rsidRPr="003A3FBB" w:rsidRDefault="00F37BBA" w:rsidP="00F37BBA">
      <w:pPr>
        <w:pStyle w:val="Heading4"/>
      </w:pPr>
      <w:bookmarkStart w:id="149" w:name="_Toc129080286"/>
      <w:bookmarkStart w:id="150" w:name="_Toc129079823"/>
      <w:r w:rsidRPr="003A3FBB">
        <w:lastRenderedPageBreak/>
        <w:t>5.2.4.4</w:t>
      </w:r>
      <w:r w:rsidRPr="003A3FBB">
        <w:tab/>
        <w:t>Solution #4: Converged charging for number of UEs or PDU sessions using separate CCS</w:t>
      </w:r>
      <w:bookmarkEnd w:id="149"/>
      <w:r w:rsidRPr="003A3FBB">
        <w:t xml:space="preserve"> </w:t>
      </w:r>
      <w:bookmarkEnd w:id="150"/>
    </w:p>
    <w:p w14:paraId="3D4A5D07" w14:textId="77777777" w:rsidR="00F37BBA" w:rsidRPr="003A3FBB" w:rsidRDefault="00F37BBA" w:rsidP="00F37BBA">
      <w:pPr>
        <w:pStyle w:val="Heading5"/>
      </w:pPr>
      <w:bookmarkStart w:id="151" w:name="_Toc129079824"/>
      <w:bookmarkStart w:id="152" w:name="_Toc129080287"/>
      <w:r w:rsidRPr="003A3FBB">
        <w:t>5.2.4.4.1</w:t>
      </w:r>
      <w:r w:rsidRPr="003A3FBB">
        <w:tab/>
        <w:t>General</w:t>
      </w:r>
      <w:bookmarkEnd w:id="151"/>
      <w:bookmarkEnd w:id="152"/>
    </w:p>
    <w:p w14:paraId="68DFA471" w14:textId="62C4704E" w:rsidR="00F37BBA" w:rsidRPr="003A3FBB" w:rsidRDefault="00F37BBA" w:rsidP="00F37BBA">
      <w:r w:rsidRPr="003A3FBB">
        <w:t xml:space="preserve">This solution </w:t>
      </w:r>
      <w:r w:rsidRPr="003A3FBB">
        <w:rPr>
          <w:lang w:eastAsia="zh-CN"/>
        </w:rPr>
        <w:t xml:space="preserve">addresses the key issues #2a, 2b and 2c </w:t>
      </w:r>
      <w:r w:rsidRPr="003A3FBB">
        <w:t xml:space="preserve">covering potential requirements </w:t>
      </w:r>
      <w:r w:rsidRPr="003A3FBB">
        <w:rPr>
          <w:iCs/>
        </w:rPr>
        <w:t>REQ-eNPN_CH_SNPN_AC-03, REQ-eNPN_CH_SNPN_AC-04</w:t>
      </w:r>
      <w:r w:rsidR="003D7399" w:rsidRPr="003A3FBB">
        <w:rPr>
          <w:iCs/>
        </w:rPr>
        <w:t xml:space="preserve"> </w:t>
      </w:r>
      <w:r w:rsidRPr="003A3FBB">
        <w:rPr>
          <w:iCs/>
        </w:rPr>
        <w:t xml:space="preserve">and REQ-eNPN_CH_SNPN_AC-05 based on </w:t>
      </w:r>
      <w:r w:rsidRPr="003A3FBB">
        <w:t>distributed charging architecture split between two Converged Charging Systems (CCS)</w:t>
      </w:r>
      <w:r w:rsidRPr="003A3FBB">
        <w:rPr>
          <w:iCs/>
        </w:rPr>
        <w:t xml:space="preserve"> and exchanges between them</w:t>
      </w:r>
      <w:r w:rsidRPr="003A3FBB">
        <w:t>.</w:t>
      </w:r>
    </w:p>
    <w:p w14:paraId="66B46727" w14:textId="77777777" w:rsidR="00F37BBA" w:rsidRPr="003A3FBB" w:rsidRDefault="00F37BBA" w:rsidP="00F37BBA">
      <w:r w:rsidRPr="003A3FBB">
        <w:t>Two types of subscribers are considered in the context of SNPN: the NPN-SC, and the individual end-user "UE" served under the NPN. Each type of subscriber is handled under a dedicated CCS: "NPN CCS" and "UE CCS" respectively.</w:t>
      </w:r>
    </w:p>
    <w:p w14:paraId="31E636C9" w14:textId="77777777" w:rsidR="00F37BBA" w:rsidRPr="003A3FBB" w:rsidRDefault="00F37BBA" w:rsidP="00F37BBA">
      <w:r w:rsidRPr="003A3FBB">
        <w:t>UE CCS of the PLMN performs charging functionalities for individual UEs, and includes in particular:</w:t>
      </w:r>
    </w:p>
    <w:p w14:paraId="67D07AE8" w14:textId="77777777" w:rsidR="00F37BBA" w:rsidRPr="003A3FBB" w:rsidRDefault="00F37BBA" w:rsidP="00F37BBA">
      <w:pPr>
        <w:pStyle w:val="B10"/>
      </w:pPr>
      <w:r w:rsidRPr="003A3FBB">
        <w:t>-</w:t>
      </w:r>
      <w:r w:rsidRPr="003A3FBB">
        <w:tab/>
      </w:r>
      <w:r w:rsidRPr="003A3FBB">
        <w:rPr>
          <w:lang w:eastAsia="zh-CN"/>
        </w:rPr>
        <w:t xml:space="preserve">CHF exposing </w:t>
      </w:r>
      <w:r w:rsidRPr="003A3FBB">
        <w:t>Nchf services associated to individual UEs.</w:t>
      </w:r>
    </w:p>
    <w:p w14:paraId="440817D5" w14:textId="77777777" w:rsidR="00F37BBA" w:rsidRPr="003A3FBB" w:rsidRDefault="00F37BBA" w:rsidP="00F37BBA">
      <w:pPr>
        <w:pStyle w:val="B10"/>
      </w:pPr>
      <w:r w:rsidRPr="003A3FBB">
        <w:t>-</w:t>
      </w:r>
      <w:r w:rsidRPr="003A3FBB">
        <w:tab/>
        <w:t>ABMF/RF hosting individual UE account balance and subscribed services, as well as the rates for services.</w:t>
      </w:r>
    </w:p>
    <w:p w14:paraId="05872265" w14:textId="77777777" w:rsidR="00F37BBA" w:rsidRPr="003A3FBB" w:rsidRDefault="00F37BBA" w:rsidP="00F37BBA">
      <w:r w:rsidRPr="003A3FBB">
        <w:t>NPN CCS of the PLMN performs charging functionalities for NPN-SC, and includes in particular:</w:t>
      </w:r>
    </w:p>
    <w:p w14:paraId="2C3F3244" w14:textId="77777777" w:rsidR="00F37BBA" w:rsidRPr="003A3FBB" w:rsidRDefault="00F37BBA" w:rsidP="00F37BBA">
      <w:pPr>
        <w:pStyle w:val="B10"/>
      </w:pPr>
      <w:r w:rsidRPr="003A3FBB">
        <w:t>-</w:t>
      </w:r>
      <w:r w:rsidRPr="003A3FBB">
        <w:tab/>
      </w:r>
      <w:r w:rsidRPr="003A3FBB">
        <w:rPr>
          <w:lang w:eastAsia="zh-CN"/>
        </w:rPr>
        <w:t xml:space="preserve">CHF exposing </w:t>
      </w:r>
      <w:r w:rsidRPr="003A3FBB">
        <w:t>Nchf services associated to individual UEs.</w:t>
      </w:r>
    </w:p>
    <w:p w14:paraId="0F782FAD" w14:textId="77777777" w:rsidR="00F37BBA" w:rsidRPr="003A3FBB" w:rsidRDefault="00F37BBA" w:rsidP="00F37BBA">
      <w:pPr>
        <w:pStyle w:val="B10"/>
      </w:pPr>
      <w:r w:rsidRPr="003A3FBB">
        <w:t>-</w:t>
      </w:r>
      <w:r w:rsidRPr="003A3FBB">
        <w:tab/>
        <w:t>ABMF/RF hosting individual NPN-SC account balance and subscribed services, as well as the rates for services.</w:t>
      </w:r>
    </w:p>
    <w:p w14:paraId="10C9B294" w14:textId="77777777" w:rsidR="00F37BBA" w:rsidRPr="003A3FBB" w:rsidRDefault="00F37BBA" w:rsidP="00F37BBA">
      <w:r w:rsidRPr="003A3FBB">
        <w:t xml:space="preserve">How the account balance and subscribed services are provisioned (for both NPN-SC and individual UE) is unspecified and expected to be covered at BSS and OSS level. </w:t>
      </w:r>
    </w:p>
    <w:p w14:paraId="24D48A1F" w14:textId="77777777" w:rsidR="00F37BBA" w:rsidRPr="003A3FBB" w:rsidRDefault="00F37BBA" w:rsidP="00F37BBA">
      <w:r w:rsidRPr="003A3FBB">
        <w:t>A new reference point (ChX) is defined between CHF in NPN CCS and the CHF in UE CCS enabling association between individual UE charging and NPN-SC charging. This association is achieved by UE CCS responsible for individual UE charging consuming this new charging service exposed by the NPN-SC CCS.</w:t>
      </w:r>
    </w:p>
    <w:p w14:paraId="08C37D24" w14:textId="77777777" w:rsidR="00F37BBA" w:rsidRPr="003A3FBB" w:rsidRDefault="00F37BBA" w:rsidP="00F37BBA">
      <w:r w:rsidRPr="003A3FBB">
        <w:t>The new reference (ChX) may use the Nchf_ConvergedCharging service with extensions or use a completely new Nchf service.</w:t>
      </w:r>
    </w:p>
    <w:p w14:paraId="4EA47231" w14:textId="77777777" w:rsidR="00F37BBA" w:rsidRPr="003A3FBB" w:rsidRDefault="00F37BBA" w:rsidP="00F37BBA">
      <w:r w:rsidRPr="003A3FBB">
        <w:t>For UE:</w:t>
      </w:r>
    </w:p>
    <w:p w14:paraId="15BDB0C6" w14:textId="1998D95F" w:rsidR="00F37BBA" w:rsidRPr="003A3FBB" w:rsidRDefault="00F37BBA" w:rsidP="00F37BBA">
      <w:pPr>
        <w:pStyle w:val="B10"/>
      </w:pPr>
      <w:r w:rsidRPr="003A3FBB">
        <w:t>-</w:t>
      </w:r>
      <w:r w:rsidRPr="003A3FBB">
        <w:tab/>
        <w:t xml:space="preserve">the 5G data connectivity charging from SMF is specified in </w:t>
      </w:r>
      <w:r w:rsidR="00570C97">
        <w:t>TS</w:t>
      </w:r>
      <w:r w:rsidRPr="003A3FBB">
        <w:t xml:space="preserve"> 32.255 [12]</w:t>
      </w:r>
    </w:p>
    <w:p w14:paraId="29334FC8" w14:textId="32C22713" w:rsidR="00F37BBA" w:rsidRPr="003A3FBB" w:rsidRDefault="00F37BBA" w:rsidP="00F37BBA">
      <w:pPr>
        <w:pStyle w:val="B10"/>
      </w:pPr>
      <w:r w:rsidRPr="003A3FBB">
        <w:t>-</w:t>
      </w:r>
      <w:r w:rsidRPr="003A3FBB">
        <w:tab/>
        <w:t xml:space="preserve">the 5G connection and mobility charging from AMF is specified in </w:t>
      </w:r>
      <w:r w:rsidR="00570C97">
        <w:t>TS</w:t>
      </w:r>
      <w:r w:rsidRPr="003A3FBB">
        <w:t xml:space="preserve"> 32.256 [11]</w:t>
      </w:r>
    </w:p>
    <w:p w14:paraId="308879CF" w14:textId="77777777" w:rsidR="00F37BBA" w:rsidRPr="003A3FBB" w:rsidRDefault="00F37BBA" w:rsidP="00F37BBA">
      <w:r w:rsidRPr="003A3FBB">
        <w:t>and uses Nchf_ConvergedCharging service exposed by CHF in UE CCS.</w:t>
      </w:r>
    </w:p>
    <w:p w14:paraId="7EB5BEFB" w14:textId="77777777" w:rsidR="00F37BBA" w:rsidRPr="003A3FBB" w:rsidRDefault="00F37BBA" w:rsidP="00F37BBA">
      <w:pPr>
        <w:pStyle w:val="Heading5"/>
      </w:pPr>
      <w:bookmarkStart w:id="153" w:name="_Toc129079825"/>
      <w:bookmarkStart w:id="154" w:name="_Toc129080288"/>
      <w:r w:rsidRPr="003A3FBB">
        <w:t>5.2.4.4.2</w:t>
      </w:r>
      <w:r w:rsidRPr="003A3FBB">
        <w:tab/>
        <w:t>Architecture description</w:t>
      </w:r>
      <w:bookmarkEnd w:id="153"/>
      <w:bookmarkEnd w:id="154"/>
    </w:p>
    <w:p w14:paraId="1D6C99A6" w14:textId="77777777" w:rsidR="00F37BBA" w:rsidRPr="003A3FBB" w:rsidRDefault="00F37BBA" w:rsidP="00F37BBA">
      <w:pPr>
        <w:pStyle w:val="TH"/>
        <w:rPr>
          <w:lang w:eastAsia="zh-CN"/>
        </w:rPr>
      </w:pPr>
      <w:r w:rsidRPr="003A3FBB">
        <w:rPr>
          <w:lang w:bidi="ar-IQ"/>
        </w:rPr>
        <w:object w:dxaOrig="6416" w:dyaOrig="4202" w14:anchorId="66ADBB6A">
          <v:shape id="_x0000_i1036" type="#_x0000_t75" style="width:320.5pt;height:210pt" o:ole="">
            <v:imagedata r:id="rId29" o:title=""/>
          </v:shape>
          <o:OLEObject Type="Embed" ProgID="Visio.Drawing.11" ShapeID="_x0000_i1036" DrawAspect="Content" ObjectID="_1741614032" r:id="rId30"/>
        </w:object>
      </w:r>
    </w:p>
    <w:p w14:paraId="6A4F2F86" w14:textId="77777777" w:rsidR="00F37BBA" w:rsidRPr="003A3FBB" w:rsidRDefault="00F37BBA" w:rsidP="00F37BBA">
      <w:pPr>
        <w:pStyle w:val="TF"/>
      </w:pPr>
      <w:r w:rsidRPr="003A3FBB">
        <w:t>Figure 5.2</w:t>
      </w:r>
      <w:r w:rsidRPr="003A3FBB">
        <w:rPr>
          <w:lang w:eastAsia="zh-CN"/>
        </w:rPr>
        <w:t>.4.4.2-1</w:t>
      </w:r>
      <w:r w:rsidRPr="003A3FBB">
        <w:t>: Distributed charging architecture in reference point representation</w:t>
      </w:r>
      <w:bookmarkStart w:id="155" w:name="_MCCTEMPBM_CRPT03070020___4"/>
    </w:p>
    <w:bookmarkEnd w:id="155"/>
    <w:p w14:paraId="7ADF06AF" w14:textId="77777777" w:rsidR="00F37BBA" w:rsidRPr="003A3FBB" w:rsidRDefault="00F37BBA" w:rsidP="00F37BBA">
      <w:pPr>
        <w:pStyle w:val="TH"/>
        <w:rPr>
          <w:lang w:eastAsia="zh-CN"/>
        </w:rPr>
      </w:pPr>
      <w:r w:rsidRPr="003A3FBB">
        <w:object w:dxaOrig="6289" w:dyaOrig="3618" w14:anchorId="31FBC772">
          <v:shape id="_x0000_i1037" type="#_x0000_t75" style="width:314.5pt;height:181.5pt" o:ole="">
            <v:imagedata r:id="rId31" o:title=""/>
          </v:shape>
          <o:OLEObject Type="Embed" ProgID="Visio.Drawing.11" ShapeID="_x0000_i1037" DrawAspect="Content" ObjectID="_1741614033" r:id="rId32"/>
        </w:object>
      </w:r>
    </w:p>
    <w:p w14:paraId="59107410" w14:textId="1B331F60" w:rsidR="00F37BBA" w:rsidRPr="003A3FBB" w:rsidRDefault="00F37BBA" w:rsidP="00F37BBA">
      <w:pPr>
        <w:pStyle w:val="TF"/>
      </w:pPr>
      <w:r w:rsidRPr="003A3FBB">
        <w:t>Figure 5.2</w:t>
      </w:r>
      <w:r w:rsidRPr="003A3FBB">
        <w:rPr>
          <w:lang w:eastAsia="zh-CN"/>
        </w:rPr>
        <w:t>.4.4.2-2</w:t>
      </w:r>
      <w:r w:rsidRPr="003A3FBB">
        <w:t>: Distributed charging architecture in service based representation</w:t>
      </w:r>
    </w:p>
    <w:p w14:paraId="674179D4" w14:textId="77777777" w:rsidR="00F37BBA" w:rsidRPr="003A3FBB" w:rsidRDefault="00F37BBA" w:rsidP="00F37BBA">
      <w:pPr>
        <w:pStyle w:val="Heading5"/>
      </w:pPr>
      <w:bookmarkStart w:id="156" w:name="_Toc129079826"/>
      <w:bookmarkStart w:id="157" w:name="_Toc129080289"/>
      <w:r w:rsidRPr="003A3FBB">
        <w:t>5.2.4.4.3</w:t>
      </w:r>
      <w:r w:rsidRPr="003A3FBB">
        <w:tab/>
        <w:t>Procedures description</w:t>
      </w:r>
      <w:bookmarkEnd w:id="156"/>
      <w:bookmarkEnd w:id="157"/>
    </w:p>
    <w:p w14:paraId="55EBA90F" w14:textId="77777777" w:rsidR="00F37BBA" w:rsidRPr="003A3FBB" w:rsidRDefault="00F37BBA" w:rsidP="00F37BBA">
      <w:pPr>
        <w:rPr>
          <w:color w:val="000000"/>
          <w:szCs w:val="24"/>
          <w:lang w:eastAsia="zh-CN"/>
        </w:rPr>
      </w:pPr>
      <w:r w:rsidRPr="003A3FBB">
        <w:t>This would be the same as for the figure 6.1.4.4.3-1 for the number of PDU sessions and 6.1.4.4.3-2 for the number of UEs with the possibility of using Network Identifier and PLMN Id to identify the SNPN.</w:t>
      </w:r>
    </w:p>
    <w:p w14:paraId="4CC185A1" w14:textId="77777777" w:rsidR="00F37BBA" w:rsidRPr="003A3FBB" w:rsidRDefault="00F37BBA" w:rsidP="00F37BBA">
      <w:pPr>
        <w:pStyle w:val="Heading3"/>
        <w:rPr>
          <w:rFonts w:eastAsia="SimSun"/>
        </w:rPr>
      </w:pPr>
      <w:bookmarkStart w:id="158" w:name="_Toc129079827"/>
      <w:bookmarkStart w:id="159" w:name="_Toc129080290"/>
      <w:r w:rsidRPr="003A3FBB">
        <w:rPr>
          <w:rFonts w:eastAsia="SimSun" w:hint="eastAsia"/>
        </w:rPr>
        <w:t>5</w:t>
      </w:r>
      <w:r w:rsidRPr="003A3FBB">
        <w:rPr>
          <w:rFonts w:eastAsia="SimSun"/>
        </w:rPr>
        <w:t>.2.</w:t>
      </w:r>
      <w:r w:rsidRPr="003A3FBB">
        <w:rPr>
          <w:rFonts w:eastAsia="SimSun" w:hint="eastAsia"/>
        </w:rPr>
        <w:t>5</w:t>
      </w:r>
      <w:r w:rsidRPr="003A3FBB">
        <w:rPr>
          <w:rFonts w:eastAsia="SimSun"/>
        </w:rPr>
        <w:tab/>
        <w:t>Evaluation</w:t>
      </w:r>
      <w:bookmarkEnd w:id="158"/>
      <w:bookmarkEnd w:id="159"/>
    </w:p>
    <w:p w14:paraId="373061E2" w14:textId="77777777" w:rsidR="00F37BBA" w:rsidRPr="003A3FBB" w:rsidRDefault="00F37BBA" w:rsidP="00F37BBA">
      <w:pPr>
        <w:pStyle w:val="Heading4"/>
        <w:rPr>
          <w:bCs/>
        </w:rPr>
      </w:pPr>
      <w:bookmarkStart w:id="160" w:name="_Toc129079828"/>
      <w:bookmarkStart w:id="161" w:name="_Toc129080291"/>
      <w:r w:rsidRPr="003A3FBB">
        <w:rPr>
          <w:bCs/>
        </w:rPr>
        <w:t>5.2.5.1</w:t>
      </w:r>
      <w:r w:rsidRPr="003A3FBB">
        <w:rPr>
          <w:bCs/>
        </w:rPr>
        <w:tab/>
      </w:r>
      <w:r w:rsidRPr="003A3FBB">
        <w:rPr>
          <w:rFonts w:hint="eastAsia"/>
          <w:bCs/>
        </w:rPr>
        <w:t>Evaluation of possible solutions for</w:t>
      </w:r>
      <w:r w:rsidRPr="003A3FBB">
        <w:rPr>
          <w:bCs/>
        </w:rPr>
        <w:t xml:space="preserve"> end user charging for SNPN network usage of access</w:t>
      </w:r>
      <w:bookmarkEnd w:id="160"/>
      <w:bookmarkEnd w:id="161"/>
    </w:p>
    <w:p w14:paraId="5627E042" w14:textId="77777777" w:rsidR="00F37BBA" w:rsidRPr="003A3FBB" w:rsidRDefault="00F37BBA" w:rsidP="00F37BBA">
      <w:r w:rsidRPr="003A3FBB">
        <w:rPr>
          <w:rFonts w:hint="eastAsia"/>
        </w:rPr>
        <w:t>Solution #1</w:t>
      </w:r>
      <w:r w:rsidRPr="003A3FBB">
        <w:rPr>
          <w:rFonts w:eastAsia="DengXian"/>
        </w:rPr>
        <w:t xml:space="preserve"> has proposed e</w:t>
      </w:r>
      <w:r w:rsidRPr="003A3FBB">
        <w:t xml:space="preserve">nd user charging for SNPN network </w:t>
      </w:r>
      <w:r w:rsidRPr="003A3FBB">
        <w:rPr>
          <w:rFonts w:hint="eastAsia"/>
        </w:rPr>
        <w:t>usage of access</w:t>
      </w:r>
      <w:r w:rsidRPr="003A3FBB">
        <w:rPr>
          <w:rFonts w:eastAsia="DengXian"/>
        </w:rPr>
        <w:t>, enabling</w:t>
      </w:r>
      <w:r w:rsidRPr="003A3FBB">
        <w:t xml:space="preserve"> the AMF to collect charging information which </w:t>
      </w:r>
      <w:r w:rsidRPr="003A3FBB">
        <w:rPr>
          <w:rFonts w:hint="eastAsia"/>
        </w:rPr>
        <w:t>including Network Identifier</w:t>
      </w:r>
      <w:r w:rsidRPr="003A3FBB">
        <w:t xml:space="preserve"> per UE registration to the 5GS, and the charging information for </w:t>
      </w:r>
      <w:r w:rsidRPr="003A3FBB">
        <w:rPr>
          <w:rFonts w:hint="eastAsia"/>
        </w:rPr>
        <w:t>end user usage of access in SNPN</w:t>
      </w:r>
      <w:r w:rsidRPr="003A3FBB">
        <w:t xml:space="preserve"> network reported by AMF is obtained by CHF. </w:t>
      </w:r>
    </w:p>
    <w:p w14:paraId="52D336EA" w14:textId="77777777" w:rsidR="00F37BBA" w:rsidRPr="003A3FBB" w:rsidRDefault="00F37BBA" w:rsidP="00F37BBA">
      <w:pPr>
        <w:pStyle w:val="Heading4"/>
        <w:rPr>
          <w:bCs/>
        </w:rPr>
      </w:pPr>
      <w:bookmarkStart w:id="162" w:name="_Toc129079829"/>
      <w:bookmarkStart w:id="163" w:name="_Toc129080292"/>
      <w:r w:rsidRPr="003A3FBB">
        <w:rPr>
          <w:bCs/>
        </w:rPr>
        <w:t>5.2.5.2</w:t>
      </w:r>
      <w:r w:rsidRPr="003A3FBB">
        <w:rPr>
          <w:bCs/>
        </w:rPr>
        <w:tab/>
      </w:r>
      <w:r w:rsidRPr="003A3FBB">
        <w:rPr>
          <w:rFonts w:hint="eastAsia"/>
          <w:bCs/>
        </w:rPr>
        <w:t>Evaluation of possible solutions for</w:t>
      </w:r>
      <w:r w:rsidRPr="003A3FBB">
        <w:rPr>
          <w:bCs/>
        </w:rPr>
        <w:t xml:space="preserve"> converged charging for number of UEs</w:t>
      </w:r>
      <w:bookmarkEnd w:id="162"/>
      <w:bookmarkEnd w:id="163"/>
    </w:p>
    <w:p w14:paraId="0BEEA147" w14:textId="77777777" w:rsidR="00F37BBA" w:rsidRPr="003A3FBB" w:rsidRDefault="00F37BBA" w:rsidP="00F37BBA">
      <w:pPr>
        <w:rPr>
          <w:rFonts w:eastAsia="Malgun Gothic"/>
        </w:rPr>
      </w:pPr>
      <w:r w:rsidRPr="003A3FBB">
        <w:rPr>
          <w:rFonts w:eastAsia="DengXian" w:hint="eastAsia"/>
        </w:rPr>
        <w:t>Solution #</w:t>
      </w:r>
      <w:r w:rsidRPr="003A3FBB">
        <w:rPr>
          <w:rFonts w:eastAsia="DengXian"/>
        </w:rPr>
        <w:t>2</w:t>
      </w:r>
      <w:r w:rsidRPr="003A3FBB">
        <w:rPr>
          <w:rFonts w:eastAsia="DengXian" w:hint="eastAsia"/>
        </w:rPr>
        <w:t xml:space="preserve"> and #</w:t>
      </w:r>
      <w:r w:rsidRPr="003A3FBB">
        <w:rPr>
          <w:rFonts w:eastAsia="DengXian"/>
        </w:rPr>
        <w:t>4</w:t>
      </w:r>
      <w:r w:rsidRPr="003A3FBB">
        <w:rPr>
          <w:rFonts w:eastAsia="DengXian" w:hint="eastAsia"/>
        </w:rPr>
        <w:t xml:space="preserve"> propose solutions on converged charging for number of UEs. </w:t>
      </w:r>
      <w:r w:rsidRPr="003A3FBB">
        <w:rPr>
          <w:rFonts w:eastAsia="Malgun Gothic" w:hint="eastAsia"/>
        </w:rPr>
        <w:t>The following table lists the characteristics of the two solutions</w:t>
      </w:r>
      <w:r w:rsidRPr="003A3FBB">
        <w:rPr>
          <w:rFonts w:eastAsia="Malgun Gothic"/>
        </w:rPr>
        <w:t xml:space="preserve">. </w:t>
      </w:r>
    </w:p>
    <w:p w14:paraId="5CADD458" w14:textId="77777777" w:rsidR="00F37BBA" w:rsidRPr="003A3FBB" w:rsidRDefault="00F37BBA" w:rsidP="00F37BBA">
      <w:pPr>
        <w:pStyle w:val="TH"/>
        <w:rPr>
          <w:rFonts w:eastAsia="Malgun Gothic"/>
        </w:rPr>
      </w:pPr>
      <w:r w:rsidRPr="003A3FBB">
        <w:rPr>
          <w:rFonts w:eastAsia="Malgun Gothic"/>
        </w:rPr>
        <w:t>Table 5.2.5.2-1</w:t>
      </w:r>
      <w:r w:rsidRPr="003A3FBB">
        <w:t xml:space="preserve">: </w:t>
      </w:r>
      <w:r w:rsidRPr="003A3FBB">
        <w:rPr>
          <w:rFonts w:hint="eastAsia"/>
        </w:rPr>
        <w:t>Comparison between Solution #2 and #4</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61"/>
        <w:gridCol w:w="2835"/>
        <w:gridCol w:w="2268"/>
      </w:tblGrid>
      <w:tr w:rsidR="00F37BBA" w:rsidRPr="003A3FBB" w14:paraId="64673566" w14:textId="77777777" w:rsidTr="005B0E97">
        <w:trPr>
          <w:trHeight w:val="347"/>
        </w:trPr>
        <w:tc>
          <w:tcPr>
            <w:tcW w:w="4361" w:type="dxa"/>
            <w:tcBorders>
              <w:top w:val="single" w:sz="4" w:space="0" w:color="auto"/>
              <w:left w:val="single" w:sz="4" w:space="0" w:color="auto"/>
              <w:bottom w:val="single" w:sz="4" w:space="0" w:color="auto"/>
              <w:right w:val="single" w:sz="4" w:space="0" w:color="auto"/>
            </w:tcBorders>
          </w:tcPr>
          <w:p w14:paraId="13B80C9D" w14:textId="77777777" w:rsidR="00F37BBA" w:rsidRPr="003A3FBB" w:rsidRDefault="00F37BBA" w:rsidP="005B0E97">
            <w:pPr>
              <w:pStyle w:val="TAH"/>
            </w:pPr>
          </w:p>
        </w:tc>
        <w:tc>
          <w:tcPr>
            <w:tcW w:w="2835" w:type="dxa"/>
            <w:tcBorders>
              <w:top w:val="single" w:sz="4" w:space="0" w:color="auto"/>
              <w:left w:val="single" w:sz="4" w:space="0" w:color="auto"/>
              <w:bottom w:val="single" w:sz="4" w:space="0" w:color="auto"/>
              <w:right w:val="single" w:sz="4" w:space="0" w:color="auto"/>
            </w:tcBorders>
          </w:tcPr>
          <w:p w14:paraId="16C891F1" w14:textId="77777777" w:rsidR="00F37BBA" w:rsidRPr="003A3FBB" w:rsidRDefault="00F37BBA" w:rsidP="005B0E97">
            <w:pPr>
              <w:pStyle w:val="TAH"/>
              <w:rPr>
                <w:rFonts w:eastAsia="Malgun Gothic"/>
              </w:rPr>
            </w:pPr>
            <w:r w:rsidRPr="003A3FBB">
              <w:t>NF controlling number of UEs per PNI-NPN</w:t>
            </w:r>
          </w:p>
        </w:tc>
        <w:tc>
          <w:tcPr>
            <w:tcW w:w="2268" w:type="dxa"/>
            <w:tcBorders>
              <w:top w:val="single" w:sz="4" w:space="0" w:color="auto"/>
              <w:left w:val="single" w:sz="4" w:space="0" w:color="auto"/>
              <w:bottom w:val="single" w:sz="4" w:space="0" w:color="auto"/>
              <w:right w:val="single" w:sz="4" w:space="0" w:color="auto"/>
            </w:tcBorders>
          </w:tcPr>
          <w:p w14:paraId="27939927" w14:textId="77777777" w:rsidR="00F37BBA" w:rsidRPr="003A3FBB" w:rsidRDefault="00F37BBA" w:rsidP="005B0E97">
            <w:pPr>
              <w:pStyle w:val="TAH"/>
              <w:rPr>
                <w:rFonts w:eastAsia="Malgun Gothic"/>
              </w:rPr>
            </w:pPr>
            <w:r w:rsidRPr="003A3FBB">
              <w:rPr>
                <w:rFonts w:eastAsia="Malgun Gothic"/>
              </w:rPr>
              <w:t>NF acts as a CTF</w:t>
            </w:r>
          </w:p>
        </w:tc>
      </w:tr>
      <w:tr w:rsidR="00F37BBA" w:rsidRPr="003A3FBB" w14:paraId="789ABED7" w14:textId="77777777" w:rsidTr="005B0E97">
        <w:trPr>
          <w:trHeight w:val="347"/>
        </w:trPr>
        <w:tc>
          <w:tcPr>
            <w:tcW w:w="4361" w:type="dxa"/>
            <w:tcBorders>
              <w:top w:val="single" w:sz="4" w:space="0" w:color="auto"/>
              <w:left w:val="single" w:sz="4" w:space="0" w:color="auto"/>
              <w:bottom w:val="single" w:sz="4" w:space="0" w:color="auto"/>
              <w:right w:val="single" w:sz="4" w:space="0" w:color="auto"/>
            </w:tcBorders>
          </w:tcPr>
          <w:p w14:paraId="667867CA" w14:textId="77777777" w:rsidR="00F37BBA" w:rsidRPr="003A3FBB" w:rsidRDefault="00F37BBA" w:rsidP="005B0E97">
            <w:pPr>
              <w:pStyle w:val="TAH"/>
              <w:rPr>
                <w:rFonts w:eastAsia="Malgun Gothic"/>
              </w:rPr>
            </w:pPr>
            <w:r w:rsidRPr="003A3FBB">
              <w:rPr>
                <w:rFonts w:eastAsia="Malgun Gothic" w:hint="eastAsia"/>
              </w:rPr>
              <w:t>Solution #2: NPNACF (CTF) based converged charging</w:t>
            </w:r>
            <w:r w:rsidRPr="003A3FBB">
              <w:rPr>
                <w:rFonts w:eastAsia="Malgun Gothic"/>
              </w:rPr>
              <w:t xml:space="preserve"> for number of UEs</w:t>
            </w:r>
          </w:p>
        </w:tc>
        <w:tc>
          <w:tcPr>
            <w:tcW w:w="2835" w:type="dxa"/>
            <w:tcBorders>
              <w:top w:val="single" w:sz="4" w:space="0" w:color="auto"/>
              <w:left w:val="single" w:sz="4" w:space="0" w:color="auto"/>
              <w:bottom w:val="single" w:sz="4" w:space="0" w:color="auto"/>
              <w:right w:val="single" w:sz="4" w:space="0" w:color="auto"/>
            </w:tcBorders>
          </w:tcPr>
          <w:p w14:paraId="34329324" w14:textId="77777777" w:rsidR="00F37BBA" w:rsidRPr="003A3FBB" w:rsidRDefault="00F37BBA" w:rsidP="005B0E97">
            <w:pPr>
              <w:pStyle w:val="TAC"/>
              <w:rPr>
                <w:rFonts w:eastAsia="Malgun Gothic"/>
                <w:szCs w:val="18"/>
              </w:rPr>
            </w:pPr>
            <w:r w:rsidRPr="003A3FBB">
              <w:rPr>
                <w:rFonts w:eastAsia="Malgun Gothic"/>
              </w:rPr>
              <w:t>NPNACF</w:t>
            </w:r>
          </w:p>
          <w:p w14:paraId="13438EFE" w14:textId="77777777" w:rsidR="00F37BBA" w:rsidRPr="003A3FBB" w:rsidRDefault="00F37BBA" w:rsidP="005B0E97">
            <w:pPr>
              <w:pStyle w:val="TAC"/>
              <w:rPr>
                <w:rFonts w:eastAsia="Malgun Gothic"/>
              </w:rPr>
            </w:pPr>
            <w:r w:rsidRPr="003A3FBB">
              <w:rPr>
                <w:rFonts w:eastAsia="Malgun Gothic"/>
              </w:rPr>
              <w:t>(New NF)</w:t>
            </w:r>
          </w:p>
        </w:tc>
        <w:tc>
          <w:tcPr>
            <w:tcW w:w="2268" w:type="dxa"/>
            <w:tcBorders>
              <w:top w:val="single" w:sz="4" w:space="0" w:color="auto"/>
              <w:left w:val="single" w:sz="4" w:space="0" w:color="auto"/>
              <w:bottom w:val="single" w:sz="4" w:space="0" w:color="auto"/>
              <w:right w:val="single" w:sz="4" w:space="0" w:color="auto"/>
            </w:tcBorders>
          </w:tcPr>
          <w:p w14:paraId="21D1619E" w14:textId="77777777" w:rsidR="00F37BBA" w:rsidRPr="003A3FBB" w:rsidRDefault="00F37BBA" w:rsidP="005B0E97">
            <w:pPr>
              <w:pStyle w:val="TAC"/>
              <w:rPr>
                <w:rFonts w:eastAsia="Malgun Gothic"/>
              </w:rPr>
            </w:pPr>
            <w:r w:rsidRPr="003A3FBB">
              <w:rPr>
                <w:rFonts w:eastAsia="Malgun Gothic"/>
              </w:rPr>
              <w:t>NPNACF</w:t>
            </w:r>
          </w:p>
        </w:tc>
      </w:tr>
      <w:tr w:rsidR="00F37BBA" w:rsidRPr="003A3FBB" w14:paraId="317E65D2" w14:textId="77777777" w:rsidTr="005B0E97">
        <w:tc>
          <w:tcPr>
            <w:tcW w:w="4361" w:type="dxa"/>
            <w:tcBorders>
              <w:top w:val="single" w:sz="4" w:space="0" w:color="auto"/>
              <w:left w:val="single" w:sz="4" w:space="0" w:color="auto"/>
              <w:bottom w:val="single" w:sz="4" w:space="0" w:color="auto"/>
              <w:right w:val="single" w:sz="4" w:space="0" w:color="auto"/>
            </w:tcBorders>
          </w:tcPr>
          <w:p w14:paraId="63983324" w14:textId="77777777" w:rsidR="00F37BBA" w:rsidRPr="003A3FBB" w:rsidRDefault="00F37BBA" w:rsidP="005B0E97">
            <w:pPr>
              <w:pStyle w:val="TAH"/>
              <w:rPr>
                <w:rFonts w:eastAsia="Malgun Gothic"/>
              </w:rPr>
            </w:pPr>
            <w:r w:rsidRPr="003A3FBB">
              <w:rPr>
                <w:rFonts w:eastAsia="Malgun Gothic" w:hint="eastAsia"/>
              </w:rPr>
              <w:t>Solution #4: Separate CCS based converged charging</w:t>
            </w:r>
            <w:r w:rsidRPr="003A3FBB">
              <w:rPr>
                <w:rFonts w:eastAsia="Malgun Gothic"/>
              </w:rPr>
              <w:t xml:space="preserve"> for number of UEs</w:t>
            </w:r>
          </w:p>
        </w:tc>
        <w:tc>
          <w:tcPr>
            <w:tcW w:w="2835" w:type="dxa"/>
            <w:tcBorders>
              <w:top w:val="single" w:sz="4" w:space="0" w:color="auto"/>
              <w:left w:val="single" w:sz="4" w:space="0" w:color="auto"/>
              <w:bottom w:val="single" w:sz="4" w:space="0" w:color="auto"/>
              <w:right w:val="single" w:sz="4" w:space="0" w:color="auto"/>
            </w:tcBorders>
          </w:tcPr>
          <w:p w14:paraId="60EEE1CA" w14:textId="77777777" w:rsidR="00F37BBA" w:rsidRPr="003A3FBB" w:rsidRDefault="00F37BBA" w:rsidP="005B0E97">
            <w:pPr>
              <w:pStyle w:val="TAC"/>
              <w:rPr>
                <w:rFonts w:eastAsia="Malgun Gothic"/>
                <w:szCs w:val="18"/>
              </w:rPr>
            </w:pPr>
            <w:r w:rsidRPr="003A3FBB">
              <w:rPr>
                <w:rFonts w:eastAsia="Malgun Gothic"/>
              </w:rPr>
              <w:t>CHF</w:t>
            </w:r>
          </w:p>
          <w:p w14:paraId="4758E9EF" w14:textId="77777777" w:rsidR="00F37BBA" w:rsidRPr="003A3FBB" w:rsidRDefault="00F37BBA" w:rsidP="005B0E97">
            <w:pPr>
              <w:pStyle w:val="TAC"/>
              <w:rPr>
                <w:rFonts w:eastAsia="Malgun Gothic"/>
              </w:rPr>
            </w:pPr>
            <w:r w:rsidRPr="003A3FBB">
              <w:rPr>
                <w:rFonts w:eastAsia="Malgun Gothic"/>
              </w:rPr>
              <w:t xml:space="preserve">(New NPN CCS) </w:t>
            </w:r>
          </w:p>
        </w:tc>
        <w:tc>
          <w:tcPr>
            <w:tcW w:w="2268" w:type="dxa"/>
            <w:tcBorders>
              <w:top w:val="single" w:sz="4" w:space="0" w:color="auto"/>
              <w:left w:val="single" w:sz="4" w:space="0" w:color="auto"/>
              <w:bottom w:val="single" w:sz="4" w:space="0" w:color="auto"/>
              <w:right w:val="single" w:sz="4" w:space="0" w:color="auto"/>
            </w:tcBorders>
          </w:tcPr>
          <w:p w14:paraId="391350B7" w14:textId="77777777" w:rsidR="00F37BBA" w:rsidRPr="003A3FBB" w:rsidRDefault="00F37BBA" w:rsidP="005B0E97">
            <w:pPr>
              <w:pStyle w:val="TAC"/>
              <w:rPr>
                <w:rFonts w:eastAsia="Malgun Gothic"/>
                <w:szCs w:val="18"/>
              </w:rPr>
            </w:pPr>
            <w:r w:rsidRPr="003A3FBB">
              <w:rPr>
                <w:rFonts w:eastAsia="Malgun Gothic"/>
              </w:rPr>
              <w:t>AMF</w:t>
            </w:r>
          </w:p>
          <w:p w14:paraId="350C3C9F" w14:textId="77777777" w:rsidR="00F37BBA" w:rsidRPr="003A3FBB" w:rsidRDefault="00F37BBA" w:rsidP="005B0E97">
            <w:pPr>
              <w:pStyle w:val="TAC"/>
              <w:rPr>
                <w:rFonts w:eastAsia="Malgun Gothic"/>
              </w:rPr>
            </w:pPr>
          </w:p>
        </w:tc>
      </w:tr>
    </w:tbl>
    <w:p w14:paraId="5914FCC2" w14:textId="77777777" w:rsidR="00F37BBA" w:rsidRPr="003A3FBB" w:rsidRDefault="00F37BBA" w:rsidP="00F37BBA">
      <w:pPr>
        <w:rPr>
          <w:rFonts w:eastAsia="DengXian"/>
        </w:rPr>
      </w:pPr>
      <w:r w:rsidRPr="003A3FBB">
        <w:rPr>
          <w:rFonts w:eastAsia="DengXian"/>
        </w:rPr>
        <w:t xml:space="preserve"> </w:t>
      </w:r>
    </w:p>
    <w:p w14:paraId="153185A8" w14:textId="77777777" w:rsidR="00F37BBA" w:rsidRPr="003A3FBB" w:rsidRDefault="00F37BBA" w:rsidP="00F37BBA">
      <w:pPr>
        <w:rPr>
          <w:rFonts w:eastAsia="DengXian"/>
        </w:rPr>
      </w:pPr>
      <w:r w:rsidRPr="003A3FBB">
        <w:rPr>
          <w:rFonts w:eastAsia="DengXian"/>
        </w:rPr>
        <w:t xml:space="preserve">The principles of solution #2 are inline with the NSACF charging of Network Slicing in TR 32.847 [13], and the </w:t>
      </w:r>
      <w:r w:rsidRPr="003A3FBB">
        <w:rPr>
          <w:rFonts w:eastAsia="DengXian" w:hint="eastAsia"/>
        </w:rPr>
        <w:t>identification</w:t>
      </w:r>
      <w:r w:rsidRPr="003A3FBB">
        <w:rPr>
          <w:rFonts w:eastAsia="DengXian"/>
        </w:rPr>
        <w:t xml:space="preserve"> of the SNPN can be based on e.g. </w:t>
      </w:r>
      <w:r w:rsidRPr="003A3FBB">
        <w:rPr>
          <w:rFonts w:hint="eastAsia"/>
        </w:rPr>
        <w:t>Network Identifier</w:t>
      </w:r>
      <w:r w:rsidRPr="003A3FBB">
        <w:rPr>
          <w:rFonts w:eastAsia="DengXian"/>
        </w:rPr>
        <w:t>.</w:t>
      </w:r>
    </w:p>
    <w:p w14:paraId="27E13614" w14:textId="77777777" w:rsidR="00F37BBA" w:rsidRPr="003A3FBB" w:rsidRDefault="00F37BBA" w:rsidP="00F37BBA">
      <w:pPr>
        <w:rPr>
          <w:rFonts w:eastAsia="DengXian"/>
        </w:rPr>
      </w:pPr>
      <w:r w:rsidRPr="003A3FBB">
        <w:rPr>
          <w:rFonts w:eastAsia="DengXian"/>
        </w:rPr>
        <w:t xml:space="preserve">The principles of solution #4, are inline the solution for network slice charging based on 5G data connectivity in TS 32.255 [12] annex D. </w:t>
      </w:r>
    </w:p>
    <w:p w14:paraId="05E47203" w14:textId="77777777" w:rsidR="00F37BBA" w:rsidRPr="003A3FBB" w:rsidRDefault="00F37BBA" w:rsidP="00F37BBA">
      <w:pPr>
        <w:pStyle w:val="Heading4"/>
        <w:rPr>
          <w:rFonts w:eastAsia="SimSun"/>
          <w:bCs/>
        </w:rPr>
      </w:pPr>
      <w:bookmarkStart w:id="164" w:name="_Toc129079830"/>
      <w:bookmarkStart w:id="165" w:name="_Toc129080293"/>
      <w:r w:rsidRPr="003A3FBB">
        <w:rPr>
          <w:bCs/>
        </w:rPr>
        <w:t>5.2.5.3</w:t>
      </w:r>
      <w:r w:rsidRPr="003A3FBB">
        <w:rPr>
          <w:bCs/>
        </w:rPr>
        <w:tab/>
      </w:r>
      <w:r w:rsidRPr="003A3FBB">
        <w:rPr>
          <w:rFonts w:hint="eastAsia"/>
          <w:bCs/>
        </w:rPr>
        <w:t>Evaluation of possible solutions for</w:t>
      </w:r>
      <w:r w:rsidRPr="003A3FBB">
        <w:rPr>
          <w:bCs/>
        </w:rPr>
        <w:t xml:space="preserve"> converged charging for number of PDU sessions</w:t>
      </w:r>
      <w:bookmarkEnd w:id="164"/>
      <w:bookmarkEnd w:id="165"/>
    </w:p>
    <w:p w14:paraId="27F6A147" w14:textId="77777777" w:rsidR="00F37BBA" w:rsidRPr="003A3FBB" w:rsidRDefault="00F37BBA" w:rsidP="00F37BBA">
      <w:pPr>
        <w:rPr>
          <w:rFonts w:eastAsia="Malgun Gothic"/>
        </w:rPr>
      </w:pPr>
      <w:r w:rsidRPr="003A3FBB">
        <w:rPr>
          <w:rFonts w:eastAsia="DengXian" w:hint="eastAsia"/>
        </w:rPr>
        <w:t>Solution #</w:t>
      </w:r>
      <w:r w:rsidRPr="003A3FBB">
        <w:rPr>
          <w:rFonts w:eastAsia="DengXian"/>
        </w:rPr>
        <w:t>3</w:t>
      </w:r>
      <w:r w:rsidRPr="003A3FBB">
        <w:rPr>
          <w:rFonts w:eastAsia="DengXian" w:hint="eastAsia"/>
        </w:rPr>
        <w:t xml:space="preserve"> and #</w:t>
      </w:r>
      <w:r w:rsidRPr="003A3FBB">
        <w:rPr>
          <w:rFonts w:eastAsia="DengXian"/>
        </w:rPr>
        <w:t>4</w:t>
      </w:r>
      <w:r w:rsidRPr="003A3FBB">
        <w:rPr>
          <w:rFonts w:eastAsia="DengXian" w:hint="eastAsia"/>
        </w:rPr>
        <w:t xml:space="preserve"> propose solutions on converged charging for number of PDU sessions. </w:t>
      </w:r>
      <w:r w:rsidRPr="003A3FBB">
        <w:rPr>
          <w:rFonts w:eastAsia="Malgun Gothic" w:hint="eastAsia"/>
        </w:rPr>
        <w:t>The following table lists the characteristics of the two solutions</w:t>
      </w:r>
      <w:r w:rsidRPr="003A3FBB">
        <w:rPr>
          <w:rFonts w:eastAsia="Malgun Gothic"/>
        </w:rPr>
        <w:t xml:space="preserve">. </w:t>
      </w:r>
    </w:p>
    <w:p w14:paraId="3B95DF82" w14:textId="77777777" w:rsidR="00F37BBA" w:rsidRPr="003A3FBB" w:rsidRDefault="00F37BBA" w:rsidP="00F37BBA">
      <w:pPr>
        <w:pStyle w:val="TH"/>
        <w:rPr>
          <w:rFonts w:eastAsia="Malgun Gothic"/>
        </w:rPr>
      </w:pPr>
      <w:r w:rsidRPr="003A3FBB">
        <w:rPr>
          <w:rFonts w:eastAsia="Malgun Gothic"/>
        </w:rPr>
        <w:lastRenderedPageBreak/>
        <w:t>Table 5.2.5.3-1</w:t>
      </w:r>
      <w:r w:rsidRPr="003A3FBB">
        <w:t xml:space="preserve">: </w:t>
      </w:r>
      <w:r w:rsidRPr="003A3FBB">
        <w:rPr>
          <w:rFonts w:hint="eastAsia"/>
        </w:rPr>
        <w:t>Comparison between Solution #</w:t>
      </w:r>
      <w:r w:rsidRPr="003A3FBB">
        <w:t>3</w:t>
      </w:r>
      <w:r w:rsidRPr="003A3FBB">
        <w:rPr>
          <w:rFonts w:hint="eastAsia"/>
        </w:rPr>
        <w:t xml:space="preserve"> and #4</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19"/>
        <w:gridCol w:w="2994"/>
        <w:gridCol w:w="2262"/>
      </w:tblGrid>
      <w:tr w:rsidR="00F37BBA" w:rsidRPr="003A3FBB" w14:paraId="136F6F41" w14:textId="77777777" w:rsidTr="005B0E97">
        <w:trPr>
          <w:trHeight w:val="347"/>
        </w:trPr>
        <w:tc>
          <w:tcPr>
            <w:tcW w:w="4219" w:type="dxa"/>
            <w:tcBorders>
              <w:top w:val="single" w:sz="4" w:space="0" w:color="auto"/>
              <w:left w:val="single" w:sz="4" w:space="0" w:color="auto"/>
              <w:bottom w:val="single" w:sz="4" w:space="0" w:color="auto"/>
              <w:right w:val="single" w:sz="4" w:space="0" w:color="auto"/>
            </w:tcBorders>
          </w:tcPr>
          <w:p w14:paraId="7FAC5956" w14:textId="77777777" w:rsidR="00F37BBA" w:rsidRPr="003A3FBB" w:rsidRDefault="00F37BBA" w:rsidP="005B0E97">
            <w:pPr>
              <w:pStyle w:val="TAH"/>
              <w:rPr>
                <w:rFonts w:eastAsia="Malgun Gothic"/>
              </w:rPr>
            </w:pPr>
          </w:p>
        </w:tc>
        <w:tc>
          <w:tcPr>
            <w:tcW w:w="2994" w:type="dxa"/>
            <w:tcBorders>
              <w:top w:val="single" w:sz="4" w:space="0" w:color="auto"/>
              <w:left w:val="single" w:sz="4" w:space="0" w:color="auto"/>
              <w:bottom w:val="single" w:sz="4" w:space="0" w:color="auto"/>
              <w:right w:val="single" w:sz="4" w:space="0" w:color="auto"/>
            </w:tcBorders>
          </w:tcPr>
          <w:p w14:paraId="11EC33A7" w14:textId="77777777" w:rsidR="00F37BBA" w:rsidRPr="003A3FBB" w:rsidRDefault="00F37BBA" w:rsidP="005B0E97">
            <w:pPr>
              <w:pStyle w:val="TAH"/>
              <w:rPr>
                <w:rFonts w:eastAsia="Malgun Gothic"/>
              </w:rPr>
            </w:pPr>
            <w:r w:rsidRPr="003A3FBB">
              <w:t xml:space="preserve">NF controlling number </w:t>
            </w:r>
            <w:r w:rsidRPr="003A3FBB">
              <w:rPr>
                <w:rFonts w:hint="eastAsia"/>
              </w:rPr>
              <w:t>of PDU sessions</w:t>
            </w:r>
            <w:r w:rsidRPr="003A3FBB">
              <w:t xml:space="preserve"> per NPI-NPN</w:t>
            </w:r>
          </w:p>
        </w:tc>
        <w:tc>
          <w:tcPr>
            <w:tcW w:w="2262" w:type="dxa"/>
            <w:tcBorders>
              <w:top w:val="single" w:sz="4" w:space="0" w:color="auto"/>
              <w:left w:val="single" w:sz="4" w:space="0" w:color="auto"/>
              <w:bottom w:val="single" w:sz="4" w:space="0" w:color="auto"/>
              <w:right w:val="single" w:sz="4" w:space="0" w:color="auto"/>
            </w:tcBorders>
          </w:tcPr>
          <w:p w14:paraId="2D864770" w14:textId="77777777" w:rsidR="00F37BBA" w:rsidRPr="003A3FBB" w:rsidRDefault="00F37BBA" w:rsidP="005B0E97">
            <w:pPr>
              <w:pStyle w:val="TAH"/>
              <w:rPr>
                <w:rFonts w:eastAsia="Malgun Gothic"/>
              </w:rPr>
            </w:pPr>
            <w:r w:rsidRPr="003A3FBB">
              <w:rPr>
                <w:rFonts w:eastAsia="Malgun Gothic"/>
              </w:rPr>
              <w:t>NF acts as a CTF</w:t>
            </w:r>
          </w:p>
        </w:tc>
      </w:tr>
      <w:tr w:rsidR="00F37BBA" w:rsidRPr="003A3FBB" w14:paraId="69E581D5" w14:textId="77777777" w:rsidTr="005B0E97">
        <w:trPr>
          <w:trHeight w:val="347"/>
        </w:trPr>
        <w:tc>
          <w:tcPr>
            <w:tcW w:w="4219" w:type="dxa"/>
            <w:tcBorders>
              <w:top w:val="single" w:sz="4" w:space="0" w:color="auto"/>
              <w:left w:val="single" w:sz="4" w:space="0" w:color="auto"/>
              <w:bottom w:val="single" w:sz="4" w:space="0" w:color="auto"/>
              <w:right w:val="single" w:sz="4" w:space="0" w:color="auto"/>
            </w:tcBorders>
          </w:tcPr>
          <w:p w14:paraId="350BC2BE" w14:textId="77777777" w:rsidR="00F37BBA" w:rsidRPr="003A3FBB" w:rsidRDefault="00F37BBA" w:rsidP="005B0E97">
            <w:pPr>
              <w:pStyle w:val="TAH"/>
              <w:rPr>
                <w:rFonts w:eastAsia="Malgun Gothic"/>
              </w:rPr>
            </w:pPr>
            <w:r w:rsidRPr="003A3FBB">
              <w:rPr>
                <w:rFonts w:eastAsia="Malgun Gothic" w:hint="eastAsia"/>
              </w:rPr>
              <w:t>Solution #</w:t>
            </w:r>
            <w:r w:rsidRPr="003A3FBB">
              <w:rPr>
                <w:rFonts w:eastAsia="Malgun Gothic"/>
              </w:rPr>
              <w:t>3</w:t>
            </w:r>
            <w:r w:rsidRPr="003A3FBB">
              <w:rPr>
                <w:rFonts w:eastAsia="Malgun Gothic" w:hint="eastAsia"/>
              </w:rPr>
              <w:t>: NPNACF (CTF) based converged charging</w:t>
            </w:r>
            <w:r w:rsidRPr="003A3FBB">
              <w:rPr>
                <w:rFonts w:eastAsia="Malgun Gothic"/>
              </w:rPr>
              <w:t xml:space="preserve"> </w:t>
            </w:r>
            <w:r w:rsidRPr="003A3FBB">
              <w:rPr>
                <w:rFonts w:eastAsia="DengXian" w:hint="eastAsia"/>
              </w:rPr>
              <w:t>for number of PDU sessions</w:t>
            </w:r>
          </w:p>
        </w:tc>
        <w:tc>
          <w:tcPr>
            <w:tcW w:w="2994" w:type="dxa"/>
            <w:tcBorders>
              <w:top w:val="single" w:sz="4" w:space="0" w:color="auto"/>
              <w:left w:val="single" w:sz="4" w:space="0" w:color="auto"/>
              <w:bottom w:val="single" w:sz="4" w:space="0" w:color="auto"/>
              <w:right w:val="single" w:sz="4" w:space="0" w:color="auto"/>
            </w:tcBorders>
          </w:tcPr>
          <w:p w14:paraId="1F3ABA5C" w14:textId="77777777" w:rsidR="00F37BBA" w:rsidRPr="003A3FBB" w:rsidRDefault="00F37BBA" w:rsidP="005B0E97">
            <w:pPr>
              <w:pStyle w:val="TAC"/>
              <w:rPr>
                <w:rFonts w:eastAsia="Malgun Gothic"/>
                <w:szCs w:val="18"/>
              </w:rPr>
            </w:pPr>
            <w:r w:rsidRPr="003A3FBB">
              <w:rPr>
                <w:rFonts w:eastAsia="Malgun Gothic"/>
              </w:rPr>
              <w:t>NPNACF</w:t>
            </w:r>
          </w:p>
          <w:p w14:paraId="2B0C0BE7" w14:textId="77777777" w:rsidR="00F37BBA" w:rsidRPr="003A3FBB" w:rsidRDefault="00F37BBA" w:rsidP="005B0E97">
            <w:pPr>
              <w:pStyle w:val="TAC"/>
              <w:rPr>
                <w:rFonts w:eastAsia="Malgun Gothic"/>
              </w:rPr>
            </w:pPr>
            <w:r w:rsidRPr="003A3FBB">
              <w:rPr>
                <w:rFonts w:eastAsia="Malgun Gothic"/>
              </w:rPr>
              <w:t>(New NF)</w:t>
            </w:r>
          </w:p>
        </w:tc>
        <w:tc>
          <w:tcPr>
            <w:tcW w:w="2262" w:type="dxa"/>
            <w:tcBorders>
              <w:top w:val="single" w:sz="4" w:space="0" w:color="auto"/>
              <w:left w:val="single" w:sz="4" w:space="0" w:color="auto"/>
              <w:bottom w:val="single" w:sz="4" w:space="0" w:color="auto"/>
              <w:right w:val="single" w:sz="4" w:space="0" w:color="auto"/>
            </w:tcBorders>
          </w:tcPr>
          <w:p w14:paraId="08316467" w14:textId="77777777" w:rsidR="00F37BBA" w:rsidRPr="003A3FBB" w:rsidRDefault="00F37BBA" w:rsidP="005B0E97">
            <w:pPr>
              <w:pStyle w:val="TAC"/>
              <w:rPr>
                <w:rFonts w:eastAsia="Malgun Gothic"/>
              </w:rPr>
            </w:pPr>
            <w:r w:rsidRPr="003A3FBB">
              <w:rPr>
                <w:rFonts w:eastAsia="Malgun Gothic"/>
              </w:rPr>
              <w:t>NPNACF</w:t>
            </w:r>
          </w:p>
        </w:tc>
      </w:tr>
      <w:tr w:rsidR="00F37BBA" w:rsidRPr="003A3FBB" w14:paraId="43311F17" w14:textId="77777777" w:rsidTr="005B0E97">
        <w:tc>
          <w:tcPr>
            <w:tcW w:w="4219" w:type="dxa"/>
            <w:tcBorders>
              <w:top w:val="single" w:sz="4" w:space="0" w:color="auto"/>
              <w:left w:val="single" w:sz="4" w:space="0" w:color="auto"/>
              <w:bottom w:val="single" w:sz="4" w:space="0" w:color="auto"/>
              <w:right w:val="single" w:sz="4" w:space="0" w:color="auto"/>
            </w:tcBorders>
          </w:tcPr>
          <w:p w14:paraId="24B2ADFC" w14:textId="77777777" w:rsidR="00F37BBA" w:rsidRPr="003A3FBB" w:rsidRDefault="00F37BBA" w:rsidP="005B0E97">
            <w:pPr>
              <w:pStyle w:val="TAH"/>
              <w:rPr>
                <w:rFonts w:eastAsia="Malgun Gothic"/>
              </w:rPr>
            </w:pPr>
            <w:r w:rsidRPr="003A3FBB">
              <w:rPr>
                <w:rFonts w:eastAsia="Malgun Gothic" w:hint="eastAsia"/>
              </w:rPr>
              <w:t>Solution #4: Separate CCS based converged charging</w:t>
            </w:r>
            <w:r w:rsidRPr="003A3FBB">
              <w:rPr>
                <w:rFonts w:eastAsia="Malgun Gothic"/>
              </w:rPr>
              <w:t xml:space="preserve"> </w:t>
            </w:r>
            <w:r w:rsidRPr="003A3FBB">
              <w:rPr>
                <w:rFonts w:eastAsia="DengXian" w:hint="eastAsia"/>
              </w:rPr>
              <w:t>for number of PDU sessions</w:t>
            </w:r>
          </w:p>
        </w:tc>
        <w:tc>
          <w:tcPr>
            <w:tcW w:w="2994" w:type="dxa"/>
            <w:tcBorders>
              <w:top w:val="single" w:sz="4" w:space="0" w:color="auto"/>
              <w:left w:val="single" w:sz="4" w:space="0" w:color="auto"/>
              <w:bottom w:val="single" w:sz="4" w:space="0" w:color="auto"/>
              <w:right w:val="single" w:sz="4" w:space="0" w:color="auto"/>
            </w:tcBorders>
          </w:tcPr>
          <w:p w14:paraId="75C95BB5" w14:textId="77777777" w:rsidR="00F37BBA" w:rsidRPr="003A3FBB" w:rsidRDefault="00F37BBA" w:rsidP="005B0E97">
            <w:pPr>
              <w:pStyle w:val="TAC"/>
              <w:rPr>
                <w:rFonts w:eastAsia="Malgun Gothic"/>
                <w:szCs w:val="18"/>
              </w:rPr>
            </w:pPr>
            <w:r w:rsidRPr="003A3FBB">
              <w:rPr>
                <w:rFonts w:eastAsia="Malgun Gothic"/>
              </w:rPr>
              <w:t>CHF</w:t>
            </w:r>
          </w:p>
          <w:p w14:paraId="48D033AD" w14:textId="77777777" w:rsidR="00F37BBA" w:rsidRPr="003A3FBB" w:rsidRDefault="00F37BBA" w:rsidP="005B0E97">
            <w:pPr>
              <w:pStyle w:val="TAC"/>
              <w:rPr>
                <w:rFonts w:eastAsia="Malgun Gothic"/>
              </w:rPr>
            </w:pPr>
            <w:r w:rsidRPr="003A3FBB">
              <w:rPr>
                <w:rFonts w:eastAsia="Malgun Gothic"/>
              </w:rPr>
              <w:t xml:space="preserve">(New NPN CCS) </w:t>
            </w:r>
          </w:p>
        </w:tc>
        <w:tc>
          <w:tcPr>
            <w:tcW w:w="2262" w:type="dxa"/>
            <w:tcBorders>
              <w:top w:val="single" w:sz="4" w:space="0" w:color="auto"/>
              <w:left w:val="single" w:sz="4" w:space="0" w:color="auto"/>
              <w:bottom w:val="single" w:sz="4" w:space="0" w:color="auto"/>
              <w:right w:val="single" w:sz="4" w:space="0" w:color="auto"/>
            </w:tcBorders>
          </w:tcPr>
          <w:p w14:paraId="765B56AD" w14:textId="77777777" w:rsidR="00F37BBA" w:rsidRPr="003A3FBB" w:rsidRDefault="00F37BBA" w:rsidP="005B0E97">
            <w:pPr>
              <w:pStyle w:val="TAC"/>
              <w:rPr>
                <w:rFonts w:eastAsia="Malgun Gothic"/>
                <w:szCs w:val="18"/>
              </w:rPr>
            </w:pPr>
            <w:r w:rsidRPr="003A3FBB">
              <w:rPr>
                <w:rFonts w:eastAsia="Malgun Gothic"/>
              </w:rPr>
              <w:t>SMF</w:t>
            </w:r>
          </w:p>
          <w:p w14:paraId="29191B18" w14:textId="77777777" w:rsidR="00F37BBA" w:rsidRPr="003A3FBB" w:rsidRDefault="00F37BBA" w:rsidP="005B0E97">
            <w:pPr>
              <w:pStyle w:val="TAC"/>
              <w:rPr>
                <w:rFonts w:eastAsia="Malgun Gothic"/>
              </w:rPr>
            </w:pPr>
          </w:p>
        </w:tc>
      </w:tr>
    </w:tbl>
    <w:p w14:paraId="4E82981C" w14:textId="77777777" w:rsidR="00F37BBA" w:rsidRPr="003A3FBB" w:rsidRDefault="00F37BBA" w:rsidP="00F37BBA">
      <w:pPr>
        <w:rPr>
          <w:rFonts w:eastAsia="DengXian"/>
        </w:rPr>
      </w:pPr>
      <w:r w:rsidRPr="003A3FBB">
        <w:rPr>
          <w:rFonts w:eastAsia="DengXian"/>
        </w:rPr>
        <w:t xml:space="preserve"> </w:t>
      </w:r>
    </w:p>
    <w:p w14:paraId="03125373" w14:textId="6C2E0513" w:rsidR="00F37BBA" w:rsidRPr="003A3FBB" w:rsidRDefault="00F37BBA" w:rsidP="00F37BBA">
      <w:pPr>
        <w:rPr>
          <w:rFonts w:eastAsia="DengXian"/>
        </w:rPr>
      </w:pPr>
      <w:r w:rsidRPr="003A3FBB">
        <w:rPr>
          <w:rFonts w:eastAsia="DengXian"/>
        </w:rPr>
        <w:t>The principles of solution #3 are inline with the NSACF charging of Network Slicing in TR 32.847 [13]</w:t>
      </w:r>
      <w:r w:rsidR="001C3984" w:rsidRPr="003A3FBB">
        <w:rPr>
          <w:rFonts w:eastAsia="DengXian"/>
        </w:rPr>
        <w:t>,</w:t>
      </w:r>
      <w:r w:rsidRPr="003A3FBB">
        <w:rPr>
          <w:rFonts w:eastAsia="DengXian"/>
        </w:rPr>
        <w:t xml:space="preserve"> and the </w:t>
      </w:r>
      <w:r w:rsidRPr="003A3FBB">
        <w:rPr>
          <w:rFonts w:eastAsia="DengXian" w:hint="eastAsia"/>
        </w:rPr>
        <w:t>identification</w:t>
      </w:r>
      <w:r w:rsidRPr="003A3FBB">
        <w:rPr>
          <w:rFonts w:eastAsia="DengXian"/>
        </w:rPr>
        <w:t xml:space="preserve"> of the SNPN can be based on e.g. </w:t>
      </w:r>
      <w:r w:rsidRPr="003A3FBB">
        <w:rPr>
          <w:rFonts w:eastAsia="DengXian" w:hint="eastAsia"/>
        </w:rPr>
        <w:t>Network Identifier</w:t>
      </w:r>
      <w:r w:rsidRPr="003A3FBB">
        <w:rPr>
          <w:rFonts w:eastAsia="DengXian"/>
        </w:rPr>
        <w:t>.</w:t>
      </w:r>
    </w:p>
    <w:p w14:paraId="45485FB5" w14:textId="5ABCABF9" w:rsidR="00F37BBA" w:rsidRPr="003A3FBB" w:rsidRDefault="00F37BBA" w:rsidP="00F37BBA">
      <w:pPr>
        <w:rPr>
          <w:rFonts w:eastAsia="SimSun"/>
        </w:rPr>
      </w:pPr>
      <w:r w:rsidRPr="003A3FBB">
        <w:rPr>
          <w:rFonts w:eastAsia="DengXian"/>
        </w:rPr>
        <w:t xml:space="preserve">The principles of solution #4, are inline the solution for network slice charging based on 5G data connectivity in TS 32.255 [12] annex D. </w:t>
      </w:r>
    </w:p>
    <w:p w14:paraId="048C8870" w14:textId="77777777" w:rsidR="00F37BBA" w:rsidRPr="003A3FBB" w:rsidRDefault="00F37BBA" w:rsidP="00F37BBA">
      <w:pPr>
        <w:pStyle w:val="Heading3"/>
        <w:rPr>
          <w:rFonts w:eastAsia="SimSun"/>
        </w:rPr>
      </w:pPr>
      <w:bookmarkStart w:id="166" w:name="_Toc129079831"/>
      <w:bookmarkStart w:id="167" w:name="_Toc129080294"/>
      <w:r w:rsidRPr="003A3FBB">
        <w:rPr>
          <w:rFonts w:eastAsia="SimSun" w:hint="eastAsia"/>
        </w:rPr>
        <w:t>5</w:t>
      </w:r>
      <w:r w:rsidRPr="003A3FBB">
        <w:rPr>
          <w:rFonts w:eastAsia="SimSun"/>
        </w:rPr>
        <w:t>.2.6</w:t>
      </w:r>
      <w:r w:rsidRPr="003A3FBB">
        <w:rPr>
          <w:rFonts w:eastAsia="SimSun"/>
        </w:rPr>
        <w:tab/>
        <w:t>Conclusion</w:t>
      </w:r>
      <w:bookmarkEnd w:id="166"/>
      <w:bookmarkEnd w:id="167"/>
    </w:p>
    <w:p w14:paraId="1E5AD076" w14:textId="77777777" w:rsidR="00F37BBA" w:rsidRPr="003A3FBB" w:rsidRDefault="00F37BBA" w:rsidP="00F37BBA">
      <w:r w:rsidRPr="003A3FBB">
        <w:t>Based on the evaluation in clause 5.2.5.1, s</w:t>
      </w:r>
      <w:r w:rsidRPr="003A3FBB">
        <w:rPr>
          <w:rFonts w:eastAsia="DengXian"/>
        </w:rPr>
        <w:t>olution #1</w:t>
      </w:r>
      <w:r w:rsidRPr="003A3FBB">
        <w:t xml:space="preserve"> is the only solution for </w:t>
      </w:r>
      <w:r w:rsidRPr="003A3FBB">
        <w:rPr>
          <w:rFonts w:eastAsia="DengXian"/>
        </w:rPr>
        <w:t>e</w:t>
      </w:r>
      <w:r w:rsidRPr="003A3FBB">
        <w:t xml:space="preserve">nd user charging for SNPN network </w:t>
      </w:r>
      <w:r w:rsidRPr="003A3FBB">
        <w:rPr>
          <w:rFonts w:hint="eastAsia"/>
        </w:rPr>
        <w:t>usage of access</w:t>
      </w:r>
      <w:r w:rsidRPr="003A3FBB">
        <w:t>. The s</w:t>
      </w:r>
      <w:r w:rsidRPr="003A3FBB">
        <w:rPr>
          <w:rFonts w:hint="eastAsia"/>
          <w:lang w:eastAsia="zh-CN"/>
        </w:rPr>
        <w:t>olution #1</w:t>
      </w:r>
      <w:r w:rsidRPr="003A3FBB">
        <w:rPr>
          <w:lang w:eastAsia="zh-CN"/>
        </w:rPr>
        <w:t xml:space="preserve"> is </w:t>
      </w:r>
      <w:r w:rsidRPr="003A3FBB">
        <w:t>selected to the normative work.</w:t>
      </w:r>
    </w:p>
    <w:p w14:paraId="1CFBF2F2" w14:textId="77777777" w:rsidR="00F37BBA" w:rsidRPr="003A3FBB" w:rsidRDefault="00F37BBA" w:rsidP="00F37BBA">
      <w:r w:rsidRPr="003A3FBB">
        <w:t xml:space="preserve">Based on the evaluation in clause 5.2.5.2, </w:t>
      </w:r>
      <w:r w:rsidRPr="003A3FBB">
        <w:rPr>
          <w:rFonts w:hint="eastAsia"/>
        </w:rPr>
        <w:t xml:space="preserve">solution #2 needs support for controlling number of UEs </w:t>
      </w:r>
      <w:r w:rsidRPr="003A3FBB">
        <w:t xml:space="preserve">for SNPN </w:t>
      </w:r>
      <w:r w:rsidRPr="003A3FBB">
        <w:rPr>
          <w:rFonts w:hint="eastAsia"/>
        </w:rPr>
        <w:t xml:space="preserve">per Network Identifier </w:t>
      </w:r>
      <w:r w:rsidRPr="003A3FBB">
        <w:t xml:space="preserve">which is not currently supported </w:t>
      </w:r>
      <w:r w:rsidRPr="003A3FBB">
        <w:rPr>
          <w:rFonts w:hint="eastAsia"/>
        </w:rPr>
        <w:t>by SA WG2</w:t>
      </w:r>
      <w:r w:rsidRPr="003A3FBB">
        <w:t xml:space="preserve">. </w:t>
      </w:r>
      <w:r w:rsidRPr="003A3FBB">
        <w:rPr>
          <w:rFonts w:eastAsia="DengXian"/>
        </w:rPr>
        <w:t>S</w:t>
      </w:r>
      <w:r w:rsidRPr="003A3FBB">
        <w:rPr>
          <w:rFonts w:eastAsia="DengXian" w:hint="eastAsia"/>
        </w:rPr>
        <w:t xml:space="preserve">olution #4 needs support a new interface between CHF in NPN CCS and CHF in UE CCS which is </w:t>
      </w:r>
      <w:r w:rsidRPr="003A3FBB">
        <w:rPr>
          <w:rFonts w:eastAsia="DengXian"/>
        </w:rPr>
        <w:t xml:space="preserve">not </w:t>
      </w:r>
      <w:r w:rsidRPr="003A3FBB">
        <w:rPr>
          <w:rFonts w:eastAsia="DengXian" w:hint="eastAsia"/>
        </w:rPr>
        <w:t>currently</w:t>
      </w:r>
      <w:r w:rsidRPr="003A3FBB">
        <w:rPr>
          <w:rFonts w:eastAsia="DengXian"/>
        </w:rPr>
        <w:t xml:space="preserve"> </w:t>
      </w:r>
      <w:r w:rsidRPr="003A3FBB">
        <w:rPr>
          <w:rFonts w:eastAsia="DengXian" w:hint="eastAsia"/>
        </w:rPr>
        <w:t>supported</w:t>
      </w:r>
      <w:r w:rsidRPr="003A3FBB">
        <w:rPr>
          <w:rFonts w:eastAsia="DengXian"/>
        </w:rPr>
        <w:t xml:space="preserve">, </w:t>
      </w:r>
      <w:r w:rsidRPr="003A3FBB">
        <w:rPr>
          <w:rFonts w:eastAsia="DengXian" w:hint="eastAsia"/>
        </w:rPr>
        <w:t xml:space="preserve">and </w:t>
      </w:r>
      <w:r w:rsidRPr="003A3FBB">
        <w:rPr>
          <w:rFonts w:eastAsia="DengXian"/>
        </w:rPr>
        <w:t>it</w:t>
      </w:r>
      <w:r w:rsidRPr="003A3FBB">
        <w:rPr>
          <w:rFonts w:eastAsia="DengXian" w:hint="eastAsia"/>
        </w:rPr>
        <w:t xml:space="preserve"> </w:t>
      </w:r>
      <w:r w:rsidRPr="003A3FBB">
        <w:rPr>
          <w:rFonts w:eastAsia="DengXian"/>
        </w:rPr>
        <w:t xml:space="preserve">also </w:t>
      </w:r>
      <w:r w:rsidRPr="003A3FBB">
        <w:rPr>
          <w:rFonts w:eastAsia="DengXian" w:hint="eastAsia"/>
        </w:rPr>
        <w:t xml:space="preserve">has </w:t>
      </w:r>
      <w:r w:rsidRPr="003A3FBB">
        <w:rPr>
          <w:rFonts w:eastAsia="DengXian"/>
        </w:rPr>
        <w:t>some</w:t>
      </w:r>
      <w:r w:rsidRPr="003A3FBB">
        <w:rPr>
          <w:rFonts w:eastAsia="DengXian" w:hint="eastAsia"/>
        </w:rPr>
        <w:t xml:space="preserve"> impact on PDU session establishment procedure in SMF, and registration procedure in AMF, which </w:t>
      </w:r>
      <w:r w:rsidRPr="003A3FBB">
        <w:rPr>
          <w:rFonts w:eastAsia="DengXian"/>
        </w:rPr>
        <w:t xml:space="preserve">require converged charging. It is concluded that using converged charging mechanism for simultaneous number of UEs per network slice to support converged charging for number of UEs per </w:t>
      </w:r>
      <w:r w:rsidRPr="003A3FBB">
        <w:t>SNPN</w:t>
      </w:r>
      <w:r w:rsidRPr="003A3FBB">
        <w:rPr>
          <w:rFonts w:eastAsia="DengXian"/>
        </w:rPr>
        <w:t xml:space="preserve"> in normative work of release 18. It can solve a unique S-NSSAI is allocated for one </w:t>
      </w:r>
      <w:r w:rsidRPr="003A3FBB">
        <w:t>SNPN</w:t>
      </w:r>
      <w:r w:rsidRPr="003A3FBB">
        <w:rPr>
          <w:rFonts w:eastAsia="DengXian"/>
        </w:rPr>
        <w:t>.</w:t>
      </w:r>
    </w:p>
    <w:p w14:paraId="08A3EA9C" w14:textId="77777777" w:rsidR="00F37BBA" w:rsidRPr="003A3FBB" w:rsidRDefault="00F37BBA" w:rsidP="00F37BBA">
      <w:r w:rsidRPr="003A3FBB">
        <w:t xml:space="preserve">Based on the evaluation in clause 5.2.5.3, </w:t>
      </w:r>
      <w:r w:rsidRPr="003A3FBB">
        <w:rPr>
          <w:rFonts w:hint="eastAsia"/>
        </w:rPr>
        <w:t>solution #</w:t>
      </w:r>
      <w:r w:rsidRPr="003A3FBB">
        <w:t>3</w:t>
      </w:r>
      <w:r w:rsidRPr="003A3FBB">
        <w:rPr>
          <w:rFonts w:hint="eastAsia"/>
        </w:rPr>
        <w:t xml:space="preserve"> needs support for controlling PDU sessions </w:t>
      </w:r>
      <w:r w:rsidRPr="003A3FBB">
        <w:t xml:space="preserve">for SNPN </w:t>
      </w:r>
      <w:r w:rsidRPr="003A3FBB">
        <w:rPr>
          <w:rFonts w:hint="eastAsia"/>
        </w:rPr>
        <w:t xml:space="preserve">per Network Identifier </w:t>
      </w:r>
      <w:r w:rsidRPr="003A3FBB">
        <w:t xml:space="preserve">which is not currently supported </w:t>
      </w:r>
      <w:r w:rsidRPr="003A3FBB">
        <w:rPr>
          <w:rFonts w:hint="eastAsia"/>
        </w:rPr>
        <w:t>by SA WG2</w:t>
      </w:r>
      <w:r w:rsidRPr="003A3FBB">
        <w:t xml:space="preserve">. </w:t>
      </w:r>
      <w:r w:rsidRPr="003A3FBB">
        <w:rPr>
          <w:rFonts w:eastAsia="DengXian"/>
        </w:rPr>
        <w:t>S</w:t>
      </w:r>
      <w:r w:rsidRPr="003A3FBB">
        <w:rPr>
          <w:rFonts w:eastAsia="DengXian" w:hint="eastAsia"/>
        </w:rPr>
        <w:t xml:space="preserve">olution #4 needs support a new interface between CHF in NPN CCS and CHF in UE CCS which is </w:t>
      </w:r>
      <w:r w:rsidRPr="003A3FBB">
        <w:rPr>
          <w:rFonts w:eastAsia="DengXian"/>
        </w:rPr>
        <w:t xml:space="preserve">not </w:t>
      </w:r>
      <w:r w:rsidRPr="003A3FBB">
        <w:rPr>
          <w:rFonts w:eastAsia="DengXian" w:hint="eastAsia"/>
        </w:rPr>
        <w:t>currently</w:t>
      </w:r>
      <w:r w:rsidRPr="003A3FBB">
        <w:rPr>
          <w:rFonts w:eastAsia="DengXian"/>
        </w:rPr>
        <w:t xml:space="preserve"> </w:t>
      </w:r>
      <w:r w:rsidRPr="003A3FBB">
        <w:rPr>
          <w:rFonts w:eastAsia="DengXian" w:hint="eastAsia"/>
        </w:rPr>
        <w:t>supported</w:t>
      </w:r>
      <w:r w:rsidRPr="003A3FBB">
        <w:rPr>
          <w:rFonts w:eastAsia="DengXian"/>
        </w:rPr>
        <w:t xml:space="preserve">, </w:t>
      </w:r>
      <w:r w:rsidRPr="003A3FBB">
        <w:rPr>
          <w:rFonts w:eastAsia="DengXian" w:hint="eastAsia"/>
        </w:rPr>
        <w:t xml:space="preserve">and </w:t>
      </w:r>
      <w:r w:rsidRPr="003A3FBB">
        <w:rPr>
          <w:rFonts w:eastAsia="DengXian"/>
        </w:rPr>
        <w:t>it</w:t>
      </w:r>
      <w:r w:rsidRPr="003A3FBB">
        <w:rPr>
          <w:rFonts w:eastAsia="DengXian" w:hint="eastAsia"/>
        </w:rPr>
        <w:t xml:space="preserve"> </w:t>
      </w:r>
      <w:r w:rsidRPr="003A3FBB">
        <w:rPr>
          <w:rFonts w:eastAsia="DengXian"/>
        </w:rPr>
        <w:t xml:space="preserve">also </w:t>
      </w:r>
      <w:r w:rsidRPr="003A3FBB">
        <w:rPr>
          <w:rFonts w:eastAsia="DengXian" w:hint="eastAsia"/>
        </w:rPr>
        <w:t xml:space="preserve">has </w:t>
      </w:r>
      <w:r w:rsidRPr="003A3FBB">
        <w:rPr>
          <w:rFonts w:eastAsia="DengXian"/>
        </w:rPr>
        <w:t>some</w:t>
      </w:r>
      <w:r w:rsidRPr="003A3FBB">
        <w:rPr>
          <w:rFonts w:eastAsia="DengXian" w:hint="eastAsia"/>
        </w:rPr>
        <w:t xml:space="preserve"> impact on PDU session establishment procedure in SMF, and registration procedure in AMF, which </w:t>
      </w:r>
      <w:r w:rsidRPr="003A3FBB">
        <w:rPr>
          <w:rFonts w:eastAsia="DengXian"/>
        </w:rPr>
        <w:t xml:space="preserve">require converged charging. It is concluded that using converged charging mechanism for simultaneous number of PDU sessions per network slice to support converged charging for number of PDU sessions per </w:t>
      </w:r>
      <w:r w:rsidRPr="003A3FBB">
        <w:t>SNPN</w:t>
      </w:r>
      <w:r w:rsidRPr="003A3FBB">
        <w:rPr>
          <w:rFonts w:eastAsia="DengXian"/>
        </w:rPr>
        <w:t xml:space="preserve"> in normative work of release 18. It can solve a unique S-NSSAI is allocated for one </w:t>
      </w:r>
      <w:r w:rsidRPr="003A3FBB">
        <w:t>SNPN</w:t>
      </w:r>
      <w:r w:rsidRPr="003A3FBB">
        <w:rPr>
          <w:rFonts w:eastAsia="DengXian"/>
        </w:rPr>
        <w:t>.</w:t>
      </w:r>
    </w:p>
    <w:p w14:paraId="136C1B19" w14:textId="77777777" w:rsidR="00F37BBA" w:rsidRPr="003A3FBB" w:rsidRDefault="00F37BBA" w:rsidP="00F37BBA">
      <w:pPr>
        <w:pStyle w:val="Heading2"/>
      </w:pPr>
      <w:bookmarkStart w:id="168" w:name="_Toc129079832"/>
      <w:bookmarkStart w:id="169" w:name="_Toc129080295"/>
      <w:r w:rsidRPr="003A3FBB">
        <w:rPr>
          <w:rFonts w:hint="eastAsia"/>
        </w:rPr>
        <w:t>5</w:t>
      </w:r>
      <w:r w:rsidRPr="003A3FBB">
        <w:t>.3</w:t>
      </w:r>
      <w:r w:rsidRPr="003A3FBB">
        <w:tab/>
        <w:t>Topic 3: Converged charging for data connectivity in PLMN</w:t>
      </w:r>
      <w:bookmarkEnd w:id="168"/>
      <w:bookmarkEnd w:id="169"/>
    </w:p>
    <w:p w14:paraId="355838F1" w14:textId="77777777" w:rsidR="00F37BBA" w:rsidRPr="003A3FBB" w:rsidRDefault="00F37BBA" w:rsidP="00F37BBA">
      <w:pPr>
        <w:pStyle w:val="Heading3"/>
        <w:rPr>
          <w:rFonts w:eastAsia="SimSun"/>
        </w:rPr>
      </w:pPr>
      <w:bookmarkStart w:id="170" w:name="_Toc129079833"/>
      <w:bookmarkStart w:id="171" w:name="_Toc129080296"/>
      <w:r w:rsidRPr="003A3FBB">
        <w:rPr>
          <w:rFonts w:eastAsia="SimSun" w:hint="eastAsia"/>
        </w:rPr>
        <w:t>5</w:t>
      </w:r>
      <w:r w:rsidRPr="003A3FBB">
        <w:rPr>
          <w:rFonts w:eastAsia="SimSun"/>
        </w:rPr>
        <w:t>.3.1</w:t>
      </w:r>
      <w:r w:rsidRPr="003A3FBB">
        <w:rPr>
          <w:rFonts w:eastAsia="SimSun"/>
        </w:rPr>
        <w:tab/>
        <w:t>Use cases</w:t>
      </w:r>
      <w:bookmarkEnd w:id="170"/>
      <w:bookmarkEnd w:id="171"/>
    </w:p>
    <w:p w14:paraId="148D4B7F" w14:textId="77777777" w:rsidR="00F37BBA" w:rsidRPr="003A3FBB" w:rsidRDefault="00F37BBA" w:rsidP="00F37BBA">
      <w:pPr>
        <w:pStyle w:val="Heading4"/>
      </w:pPr>
      <w:bookmarkStart w:id="172" w:name="_Toc129079834"/>
      <w:bookmarkStart w:id="173" w:name="_Toc129080297"/>
      <w:r w:rsidRPr="003A3FBB">
        <w:t>5.3.1.1</w:t>
      </w:r>
      <w:r w:rsidRPr="003A3FBB">
        <w:tab/>
        <w:t>Use case #3a: End users access the PLMN service via SNPN</w:t>
      </w:r>
      <w:bookmarkEnd w:id="172"/>
      <w:bookmarkEnd w:id="173"/>
    </w:p>
    <w:p w14:paraId="0B9607BA" w14:textId="77777777" w:rsidR="00F37BBA" w:rsidRPr="003A3FBB" w:rsidRDefault="00F37BBA" w:rsidP="00F37BBA">
      <w:r w:rsidRPr="003A3FBB">
        <w:rPr>
          <w:lang w:eastAsia="zh-CN"/>
        </w:rPr>
        <w:t>SNPN 5GS deployments are based on the 5G system architecture depicted in clause 4.2.3 of TS 23.501</w:t>
      </w:r>
      <w:r w:rsidRPr="003A3FBB">
        <w:rPr>
          <w:rFonts w:hint="eastAsia"/>
          <w:lang w:eastAsia="zh-CN"/>
        </w:rPr>
        <w:t xml:space="preserve"> </w:t>
      </w:r>
      <w:r w:rsidRPr="003A3FBB">
        <w:rPr>
          <w:lang w:eastAsia="zh-CN"/>
        </w:rPr>
        <w:t xml:space="preserve">[2], the architecture for access to PLMN services via SNPN is depicted in Figure 4.2.1-3. </w:t>
      </w:r>
      <w:r w:rsidRPr="003A3FBB">
        <w:t xml:space="preserve">To access PLMN services, a UE in SNPN access mode establishes the data connectivity to an N3IWF in the PLMN. </w:t>
      </w:r>
    </w:p>
    <w:p w14:paraId="15B33414" w14:textId="77777777" w:rsidR="00F37BBA" w:rsidRPr="003A3FBB" w:rsidRDefault="00F37BBA" w:rsidP="00F37BBA">
      <w:r w:rsidRPr="003A3FBB">
        <w:t>Charged Party: The End User (UE</w:t>
      </w:r>
      <w:r w:rsidRPr="003A3FBB">
        <w:rPr>
          <w:rFonts w:hint="eastAsia"/>
          <w:lang w:eastAsia="zh-CN"/>
        </w:rPr>
        <w:t>)</w:t>
      </w:r>
      <w:r w:rsidRPr="003A3FBB">
        <w:t xml:space="preserve"> has a subscription with the SNPN and PLMN which allows access of the PLMN service.</w:t>
      </w:r>
    </w:p>
    <w:p w14:paraId="16E19E03" w14:textId="77777777" w:rsidR="00F37BBA" w:rsidRPr="003A3FBB" w:rsidRDefault="00F37BBA" w:rsidP="00F37BBA">
      <w:pPr>
        <w:rPr>
          <w:lang w:eastAsia="zh-CN"/>
        </w:rPr>
      </w:pPr>
      <w:r w:rsidRPr="003A3FBB">
        <w:rPr>
          <w:lang w:eastAsia="zh-CN"/>
        </w:rPr>
        <w:t xml:space="preserve">Charging Party: </w:t>
      </w:r>
    </w:p>
    <w:p w14:paraId="68779C26" w14:textId="77777777" w:rsidR="00F37BBA" w:rsidRPr="003A3FBB" w:rsidRDefault="00F37BBA" w:rsidP="00F37BBA">
      <w:pPr>
        <w:pStyle w:val="B10"/>
        <w:rPr>
          <w:lang w:eastAsia="zh-CN"/>
        </w:rPr>
      </w:pPr>
      <w:r w:rsidRPr="003A3FBB">
        <w:rPr>
          <w:lang w:eastAsia="zh-CN"/>
        </w:rPr>
        <w:t>-</w:t>
      </w:r>
      <w:r w:rsidRPr="003A3FBB">
        <w:rPr>
          <w:lang w:eastAsia="zh-CN"/>
        </w:rPr>
        <w:tab/>
        <w:t xml:space="preserve">PLMN operator charges the 5G data connectivity for the </w:t>
      </w:r>
      <w:r w:rsidRPr="003A3FBB">
        <w:t>End user.</w:t>
      </w:r>
    </w:p>
    <w:p w14:paraId="4FAE4D72" w14:textId="77777777" w:rsidR="00F37BBA" w:rsidRPr="003A3FBB" w:rsidRDefault="00F37BBA" w:rsidP="00F37BBA">
      <w:r w:rsidRPr="003A3FBB">
        <w:rPr>
          <w:rFonts w:hint="eastAsia"/>
          <w:lang w:eastAsia="zh-CN"/>
        </w:rPr>
        <w:t xml:space="preserve">The </w:t>
      </w:r>
      <w:r w:rsidRPr="003A3FBB">
        <w:rPr>
          <w:lang w:eastAsia="zh-CN"/>
        </w:rPr>
        <w:t xml:space="preserve">potential </w:t>
      </w:r>
      <w:r w:rsidRPr="003A3FBB">
        <w:rPr>
          <w:rFonts w:hint="eastAsia"/>
          <w:lang w:eastAsia="zh-CN"/>
        </w:rPr>
        <w:t xml:space="preserve">charging requirements for this UC are: </w:t>
      </w:r>
      <w:r w:rsidRPr="003A3FBB">
        <w:rPr>
          <w:lang w:eastAsia="zh-CN"/>
        </w:rPr>
        <w:t>REQ-CH_PLMN_DC</w:t>
      </w:r>
      <w:r w:rsidRPr="003A3FBB">
        <w:rPr>
          <w:rFonts w:eastAsia="Malgun Gothic"/>
          <w:b/>
          <w:lang w:eastAsia="ko-KR"/>
        </w:rPr>
        <w:t>-</w:t>
      </w:r>
      <w:r w:rsidRPr="003A3FBB">
        <w:rPr>
          <w:lang w:eastAsia="zh-CN"/>
        </w:rPr>
        <w:t>01 and Key Issue #3a.</w:t>
      </w:r>
    </w:p>
    <w:p w14:paraId="6CDE00FA" w14:textId="77777777" w:rsidR="00F37BBA" w:rsidRPr="003A3FBB" w:rsidRDefault="00F37BBA" w:rsidP="00F37BBA">
      <w:pPr>
        <w:pStyle w:val="Heading4"/>
      </w:pPr>
      <w:bookmarkStart w:id="174" w:name="_Toc129079835"/>
      <w:bookmarkStart w:id="175" w:name="_Toc129080298"/>
      <w:r w:rsidRPr="003A3FBB">
        <w:t>5.3.1.2</w:t>
      </w:r>
      <w:r w:rsidRPr="003A3FBB">
        <w:tab/>
        <w:t>Use case #3b: End users access the SNPN service via PLMN</w:t>
      </w:r>
      <w:bookmarkEnd w:id="174"/>
      <w:bookmarkEnd w:id="175"/>
    </w:p>
    <w:p w14:paraId="1BD86C9C" w14:textId="77777777" w:rsidR="00F37BBA" w:rsidRPr="003A3FBB" w:rsidRDefault="00F37BBA" w:rsidP="00F37BBA">
      <w:pPr>
        <w:rPr>
          <w:lang w:eastAsia="zh-CN"/>
        </w:rPr>
      </w:pPr>
      <w:r w:rsidRPr="003A3FBB">
        <w:rPr>
          <w:lang w:eastAsia="zh-CN"/>
        </w:rPr>
        <w:t>SNPN 5GS deployments are based on the 5G system architecture depicted in clause 4.2.3 of TS 23.501 [2], the architecture for 5GC with untrusted non-3GPP access for access to SNPN services via a PLMN.</w:t>
      </w:r>
    </w:p>
    <w:p w14:paraId="58CB64D4" w14:textId="77777777" w:rsidR="00F37BBA" w:rsidRPr="003A3FBB" w:rsidRDefault="00F37BBA" w:rsidP="00F37BBA">
      <w:pPr>
        <w:rPr>
          <w:lang w:eastAsia="zh-CN"/>
        </w:rPr>
      </w:pPr>
      <w:r w:rsidRPr="003A3FBB">
        <w:rPr>
          <w:lang w:eastAsia="zh-CN"/>
        </w:rPr>
        <w:lastRenderedPageBreak/>
        <w:t xml:space="preserve">Charged Party: The SNPN has a </w:t>
      </w:r>
      <w:r w:rsidRPr="003A3FBB">
        <w:rPr>
          <w:rFonts w:hint="eastAsia"/>
          <w:lang w:eastAsia="zh-CN"/>
        </w:rPr>
        <w:t>agreement</w:t>
      </w:r>
      <w:r w:rsidRPr="003A3FBB">
        <w:rPr>
          <w:lang w:eastAsia="zh-CN"/>
        </w:rPr>
        <w:t xml:space="preserve"> with the PLMN which allows End users accessing the SNPN service via PLMN.</w:t>
      </w:r>
    </w:p>
    <w:p w14:paraId="0DE7EFC9" w14:textId="77777777" w:rsidR="00F37BBA" w:rsidRPr="003A3FBB" w:rsidRDefault="00F37BBA" w:rsidP="00F37BBA">
      <w:pPr>
        <w:rPr>
          <w:lang w:eastAsia="zh-CN"/>
        </w:rPr>
      </w:pPr>
      <w:r w:rsidRPr="003A3FBB">
        <w:rPr>
          <w:lang w:eastAsia="zh-CN"/>
        </w:rPr>
        <w:t xml:space="preserve">Charging Party: </w:t>
      </w:r>
    </w:p>
    <w:p w14:paraId="15E6B289" w14:textId="77777777" w:rsidR="00F37BBA" w:rsidRPr="003A3FBB" w:rsidRDefault="00F37BBA" w:rsidP="00D60804">
      <w:pPr>
        <w:pStyle w:val="B10"/>
        <w:rPr>
          <w:lang w:eastAsia="zh-CN"/>
        </w:rPr>
      </w:pPr>
      <w:bookmarkStart w:id="176" w:name="_MCCTEMPBM_CRPT03070021___3"/>
      <w:r w:rsidRPr="003A3FBB">
        <w:rPr>
          <w:lang w:eastAsia="zh-CN"/>
        </w:rPr>
        <w:t>-</w:t>
      </w:r>
      <w:r w:rsidRPr="003A3FBB">
        <w:rPr>
          <w:lang w:eastAsia="zh-CN"/>
        </w:rPr>
        <w:tab/>
        <w:t>PLMN charges the 5G data connectivity for the SNPN.</w:t>
      </w:r>
    </w:p>
    <w:bookmarkEnd w:id="176"/>
    <w:p w14:paraId="4E5BF44E" w14:textId="77777777" w:rsidR="00F37BBA" w:rsidRPr="003A3FBB" w:rsidRDefault="00F37BBA" w:rsidP="00F37BBA">
      <w:r w:rsidRPr="003A3FBB">
        <w:rPr>
          <w:lang w:eastAsia="zh-CN"/>
        </w:rPr>
        <w:t>The potential charging requirements and key issues for this UC are: REQ-CH_PLMN_DC-02 and key issue #3b.</w:t>
      </w:r>
    </w:p>
    <w:p w14:paraId="38B83991" w14:textId="77777777" w:rsidR="00F37BBA" w:rsidRPr="003A3FBB" w:rsidRDefault="00F37BBA" w:rsidP="00F37BBA">
      <w:pPr>
        <w:pStyle w:val="Heading3"/>
        <w:rPr>
          <w:rFonts w:eastAsia="SimSun"/>
        </w:rPr>
      </w:pPr>
      <w:bookmarkStart w:id="177" w:name="_Toc129079836"/>
      <w:bookmarkStart w:id="178" w:name="_Toc129080299"/>
      <w:r w:rsidRPr="003A3FBB">
        <w:rPr>
          <w:rFonts w:eastAsia="SimSun" w:hint="eastAsia"/>
        </w:rPr>
        <w:t>5</w:t>
      </w:r>
      <w:r w:rsidRPr="003A3FBB">
        <w:rPr>
          <w:rFonts w:eastAsia="SimSun"/>
        </w:rPr>
        <w:t>.3.</w:t>
      </w:r>
      <w:r w:rsidRPr="003A3FBB">
        <w:rPr>
          <w:rFonts w:eastAsia="SimSun" w:hint="eastAsia"/>
        </w:rPr>
        <w:t>2</w:t>
      </w:r>
      <w:r w:rsidRPr="003A3FBB">
        <w:rPr>
          <w:rFonts w:eastAsia="SimSun"/>
        </w:rPr>
        <w:tab/>
        <w:t>Potential charging requirements</w:t>
      </w:r>
      <w:bookmarkEnd w:id="177"/>
      <w:bookmarkEnd w:id="178"/>
    </w:p>
    <w:p w14:paraId="0E85325E" w14:textId="77777777" w:rsidR="00F37BBA" w:rsidRPr="003A3FBB" w:rsidRDefault="00F37BBA" w:rsidP="00F37BBA">
      <w:r w:rsidRPr="003A3FBB">
        <w:rPr>
          <w:rFonts w:eastAsia="Malgun Gothic"/>
          <w:b/>
          <w:lang w:eastAsia="ko-KR"/>
        </w:rPr>
        <w:t>REQ-</w:t>
      </w:r>
      <w:r w:rsidRPr="003A3FBB">
        <w:rPr>
          <w:b/>
          <w:lang w:eastAsia="zh-CN"/>
        </w:rPr>
        <w:t>CH_</w:t>
      </w:r>
      <w:r w:rsidRPr="003A3FBB">
        <w:rPr>
          <w:rFonts w:hint="eastAsia"/>
          <w:b/>
          <w:lang w:eastAsia="zh-CN"/>
        </w:rPr>
        <w:t>PLMN</w:t>
      </w:r>
      <w:r w:rsidRPr="003A3FBB">
        <w:rPr>
          <w:b/>
          <w:lang w:eastAsia="zh-CN"/>
        </w:rPr>
        <w:t>_DC</w:t>
      </w:r>
      <w:r w:rsidRPr="003A3FBB">
        <w:rPr>
          <w:rFonts w:eastAsia="Malgun Gothic"/>
          <w:b/>
          <w:lang w:eastAsia="ko-KR"/>
        </w:rPr>
        <w:t>-</w:t>
      </w:r>
      <w:r w:rsidRPr="003A3FBB">
        <w:rPr>
          <w:b/>
          <w:lang w:eastAsia="zh-CN"/>
        </w:rPr>
        <w:t>0</w:t>
      </w:r>
      <w:r w:rsidRPr="003A3FBB">
        <w:rPr>
          <w:rFonts w:hint="eastAsia"/>
          <w:b/>
          <w:lang w:eastAsia="zh-CN"/>
        </w:rPr>
        <w:t>1</w:t>
      </w:r>
      <w:r w:rsidRPr="003A3FBB">
        <w:rPr>
          <w:b/>
          <w:lang w:eastAsia="zh-CN"/>
        </w:rPr>
        <w:t>:</w:t>
      </w:r>
      <w:r w:rsidRPr="003A3FBB">
        <w:t xml:space="preserve"> The 5G system should support </w:t>
      </w:r>
      <w:r w:rsidRPr="003A3FBB">
        <w:rPr>
          <w:lang w:eastAsia="zh-CN"/>
        </w:rPr>
        <w:t xml:space="preserve">collecting charging information </w:t>
      </w:r>
      <w:r w:rsidRPr="003A3FBB">
        <w:t>based on the 5G data connectivity usage per UE.</w:t>
      </w:r>
    </w:p>
    <w:p w14:paraId="26E9E697" w14:textId="77777777" w:rsidR="00F37BBA" w:rsidRPr="003A3FBB" w:rsidRDefault="00F37BBA" w:rsidP="00F37BBA">
      <w:r w:rsidRPr="003A3FBB">
        <w:rPr>
          <w:rFonts w:eastAsia="Malgun Gothic"/>
          <w:b/>
          <w:lang w:eastAsia="ko-KR"/>
        </w:rPr>
        <w:t>REQ-</w:t>
      </w:r>
      <w:r w:rsidRPr="003A3FBB">
        <w:rPr>
          <w:b/>
          <w:lang w:eastAsia="zh-CN"/>
        </w:rPr>
        <w:t>CH_</w:t>
      </w:r>
      <w:r w:rsidRPr="003A3FBB">
        <w:rPr>
          <w:rFonts w:hint="eastAsia"/>
          <w:b/>
          <w:lang w:eastAsia="zh-CN"/>
        </w:rPr>
        <w:t>PLMN</w:t>
      </w:r>
      <w:r w:rsidRPr="003A3FBB">
        <w:rPr>
          <w:b/>
          <w:lang w:eastAsia="zh-CN"/>
        </w:rPr>
        <w:t>_DC</w:t>
      </w:r>
      <w:r w:rsidRPr="003A3FBB">
        <w:rPr>
          <w:rFonts w:eastAsia="Malgun Gothic"/>
          <w:b/>
          <w:lang w:eastAsia="ko-KR"/>
        </w:rPr>
        <w:t>-</w:t>
      </w:r>
      <w:r w:rsidRPr="003A3FBB">
        <w:rPr>
          <w:b/>
          <w:lang w:eastAsia="zh-CN"/>
        </w:rPr>
        <w:t>0</w:t>
      </w:r>
      <w:r w:rsidRPr="003A3FBB">
        <w:rPr>
          <w:rFonts w:hint="eastAsia"/>
          <w:b/>
          <w:lang w:eastAsia="zh-CN"/>
        </w:rPr>
        <w:t>2</w:t>
      </w:r>
      <w:r w:rsidRPr="003A3FBB">
        <w:rPr>
          <w:b/>
          <w:lang w:eastAsia="zh-CN"/>
        </w:rPr>
        <w:t>:</w:t>
      </w:r>
      <w:r w:rsidRPr="003A3FBB">
        <w:t xml:space="preserve"> The 5G system should support </w:t>
      </w:r>
      <w:r w:rsidRPr="003A3FBB">
        <w:rPr>
          <w:lang w:eastAsia="zh-CN"/>
        </w:rPr>
        <w:t xml:space="preserve">collecting charging information </w:t>
      </w:r>
      <w:r w:rsidRPr="003A3FBB">
        <w:t>based on the 5G data connectivity usage per SNPN.</w:t>
      </w:r>
    </w:p>
    <w:p w14:paraId="763FE94C" w14:textId="77777777" w:rsidR="00F37BBA" w:rsidRPr="003A3FBB" w:rsidRDefault="00F37BBA" w:rsidP="00F37BBA">
      <w:pPr>
        <w:pStyle w:val="Heading3"/>
        <w:rPr>
          <w:rFonts w:eastAsia="SimSun"/>
        </w:rPr>
      </w:pPr>
      <w:bookmarkStart w:id="179" w:name="_Toc129079837"/>
      <w:bookmarkStart w:id="180" w:name="_Toc129080300"/>
      <w:r w:rsidRPr="003A3FBB">
        <w:rPr>
          <w:rFonts w:eastAsia="SimSun" w:hint="eastAsia"/>
        </w:rPr>
        <w:t>5</w:t>
      </w:r>
      <w:r w:rsidRPr="003A3FBB">
        <w:rPr>
          <w:rFonts w:eastAsia="SimSun"/>
        </w:rPr>
        <w:t>.3.</w:t>
      </w:r>
      <w:r w:rsidRPr="003A3FBB">
        <w:rPr>
          <w:rFonts w:eastAsia="SimSun" w:hint="eastAsia"/>
        </w:rPr>
        <w:t>3</w:t>
      </w:r>
      <w:r w:rsidRPr="003A3FBB">
        <w:rPr>
          <w:rFonts w:eastAsia="SimSun"/>
        </w:rPr>
        <w:tab/>
        <w:t>Key issues</w:t>
      </w:r>
      <w:bookmarkEnd w:id="179"/>
      <w:bookmarkEnd w:id="180"/>
    </w:p>
    <w:p w14:paraId="0CE5FC87" w14:textId="77777777" w:rsidR="00F37BBA" w:rsidRPr="003A3FBB" w:rsidRDefault="00F37BBA" w:rsidP="00F37BBA">
      <w:r w:rsidRPr="003A3FBB">
        <w:t>The following key issues are identified:</w:t>
      </w:r>
    </w:p>
    <w:p w14:paraId="6E157A84" w14:textId="77777777" w:rsidR="00F37BBA" w:rsidRPr="003A3FBB" w:rsidRDefault="00F37BBA" w:rsidP="00A55C3F">
      <w:pPr>
        <w:pStyle w:val="B10"/>
      </w:pPr>
      <w:bookmarkStart w:id="181" w:name="_MCCTEMPBM_CRPT03070022___2"/>
      <w:r w:rsidRPr="003A3FBB">
        <w:t>-</w:t>
      </w:r>
      <w:r w:rsidRPr="003A3FBB">
        <w:tab/>
      </w:r>
      <w:r w:rsidRPr="003A3FBB">
        <w:rPr>
          <w:b/>
          <w:bCs/>
        </w:rPr>
        <w:t>Key Issue #3</w:t>
      </w:r>
      <w:r w:rsidRPr="003A3FBB">
        <w:rPr>
          <w:rFonts w:hint="eastAsia"/>
          <w:b/>
          <w:bCs/>
          <w:lang w:eastAsia="zh-CN"/>
        </w:rPr>
        <w:t>a</w:t>
      </w:r>
      <w:r w:rsidRPr="003A3FBB">
        <w:t>: the charging information collection and reporting in 5G system for 5G data connectivity per UE.</w:t>
      </w:r>
    </w:p>
    <w:p w14:paraId="490A11FD" w14:textId="77777777" w:rsidR="00F37BBA" w:rsidRPr="003A3FBB" w:rsidRDefault="00F37BBA" w:rsidP="00A55C3F">
      <w:pPr>
        <w:pStyle w:val="B10"/>
      </w:pPr>
      <w:r w:rsidRPr="003A3FBB">
        <w:t>-</w:t>
      </w:r>
      <w:r w:rsidRPr="003A3FBB">
        <w:tab/>
      </w:r>
      <w:r w:rsidRPr="003A3FBB">
        <w:rPr>
          <w:b/>
        </w:rPr>
        <w:t>Key Issue #3</w:t>
      </w:r>
      <w:r w:rsidRPr="003A3FBB">
        <w:rPr>
          <w:rFonts w:hint="eastAsia"/>
          <w:b/>
          <w:lang w:eastAsia="zh-CN"/>
        </w:rPr>
        <w:t>b</w:t>
      </w:r>
      <w:r w:rsidRPr="003A3FBB">
        <w:t>: the charging information collection and reporting in 5G system for 5G data connectivity for PLMN per SNPN.</w:t>
      </w:r>
    </w:p>
    <w:p w14:paraId="2260F074" w14:textId="77777777" w:rsidR="00F37BBA" w:rsidRPr="003A3FBB" w:rsidRDefault="00F37BBA" w:rsidP="00F37BBA">
      <w:pPr>
        <w:pStyle w:val="Heading3"/>
        <w:rPr>
          <w:lang w:eastAsia="zh-CN"/>
        </w:rPr>
      </w:pPr>
      <w:bookmarkStart w:id="182" w:name="_Toc129079838"/>
      <w:bookmarkStart w:id="183" w:name="_Toc129080301"/>
      <w:bookmarkEnd w:id="181"/>
      <w:r w:rsidRPr="003A3FBB">
        <w:t>5.3.</w:t>
      </w:r>
      <w:r w:rsidRPr="003A3FBB">
        <w:rPr>
          <w:rFonts w:hint="eastAsia"/>
          <w:lang w:eastAsia="zh-CN"/>
        </w:rPr>
        <w:t>4</w:t>
      </w:r>
      <w:r w:rsidRPr="003A3FBB">
        <w:tab/>
        <w:t>Possible solutions</w:t>
      </w:r>
      <w:bookmarkEnd w:id="182"/>
      <w:bookmarkEnd w:id="183"/>
    </w:p>
    <w:p w14:paraId="7BF547F0" w14:textId="77777777" w:rsidR="00F37BBA" w:rsidRPr="003A3FBB" w:rsidRDefault="00F37BBA" w:rsidP="00F37BBA">
      <w:pPr>
        <w:pStyle w:val="Heading4"/>
        <w:rPr>
          <w:bCs/>
        </w:rPr>
      </w:pPr>
      <w:bookmarkStart w:id="184" w:name="_Toc129079839"/>
      <w:bookmarkStart w:id="185" w:name="_Toc129080302"/>
      <w:r w:rsidRPr="003A3FBB">
        <w:rPr>
          <w:bCs/>
        </w:rPr>
        <w:t>5.3.</w:t>
      </w:r>
      <w:r w:rsidRPr="003A3FBB">
        <w:rPr>
          <w:rFonts w:hint="eastAsia"/>
          <w:bCs/>
        </w:rPr>
        <w:t>4</w:t>
      </w:r>
      <w:r w:rsidRPr="003A3FBB">
        <w:rPr>
          <w:bCs/>
        </w:rPr>
        <w:t>.1</w:t>
      </w:r>
      <w:r w:rsidRPr="003A3FBB">
        <w:rPr>
          <w:bCs/>
        </w:rPr>
        <w:tab/>
        <w:t>Solution #1: Data connectivity in PLMN Charging per UE (access the PLMN via SNPN)</w:t>
      </w:r>
      <w:bookmarkEnd w:id="184"/>
      <w:bookmarkEnd w:id="185"/>
    </w:p>
    <w:p w14:paraId="0BD5AC11" w14:textId="77777777" w:rsidR="00F37BBA" w:rsidRPr="003A3FBB" w:rsidRDefault="00F37BBA" w:rsidP="00F37BBA">
      <w:pPr>
        <w:pStyle w:val="Heading5"/>
        <w:rPr>
          <w:bCs/>
        </w:rPr>
      </w:pPr>
      <w:bookmarkStart w:id="186" w:name="_Toc129079840"/>
      <w:bookmarkStart w:id="187" w:name="_Toc129080303"/>
      <w:r w:rsidRPr="003A3FBB">
        <w:rPr>
          <w:bCs/>
        </w:rPr>
        <w:t>5.3.</w:t>
      </w:r>
      <w:r w:rsidRPr="003A3FBB">
        <w:rPr>
          <w:rFonts w:hint="eastAsia"/>
          <w:bCs/>
        </w:rPr>
        <w:t>4</w:t>
      </w:r>
      <w:r w:rsidRPr="003A3FBB">
        <w:rPr>
          <w:bCs/>
        </w:rPr>
        <w:t>.1.1</w:t>
      </w:r>
      <w:r w:rsidRPr="003A3FBB">
        <w:rPr>
          <w:bCs/>
        </w:rPr>
        <w:tab/>
        <w:t>General</w:t>
      </w:r>
      <w:bookmarkEnd w:id="186"/>
      <w:bookmarkEnd w:id="187"/>
    </w:p>
    <w:p w14:paraId="1F36AE9E" w14:textId="77777777" w:rsidR="00F37BBA" w:rsidRPr="003A3FBB" w:rsidRDefault="00F37BBA" w:rsidP="00F37BBA">
      <w:r w:rsidRPr="003A3FBB">
        <w:t xml:space="preserve">This solution #1 which </w:t>
      </w:r>
      <w:r w:rsidRPr="003A3FBB">
        <w:rPr>
          <w:iCs/>
        </w:rPr>
        <w:t xml:space="preserve">relying on </w:t>
      </w:r>
      <w:r w:rsidRPr="003A3FBB">
        <w:t xml:space="preserve">5G </w:t>
      </w:r>
      <w:r w:rsidRPr="003A3FBB">
        <w:rPr>
          <w:rFonts w:hint="eastAsia"/>
        </w:rPr>
        <w:t>d</w:t>
      </w:r>
      <w:r w:rsidRPr="003A3FBB">
        <w:t xml:space="preserve">ata connectivity converged charging architecture defined in TS 32.255 [12], with the extension of PLMN Charging via SNPN access per UE, addresses the Key Issue #3a. </w:t>
      </w:r>
    </w:p>
    <w:p w14:paraId="0FD59DD9" w14:textId="77777777" w:rsidR="00F37BBA" w:rsidRPr="003A3FBB" w:rsidRDefault="00F37BBA" w:rsidP="00F37BBA">
      <w:pPr>
        <w:pStyle w:val="Heading5"/>
        <w:rPr>
          <w:bCs/>
        </w:rPr>
      </w:pPr>
      <w:bookmarkStart w:id="188" w:name="_Toc129079841"/>
      <w:bookmarkStart w:id="189" w:name="_Toc129080304"/>
      <w:r w:rsidRPr="003A3FBB">
        <w:rPr>
          <w:bCs/>
        </w:rPr>
        <w:t>5.3.</w:t>
      </w:r>
      <w:r w:rsidRPr="003A3FBB">
        <w:rPr>
          <w:rFonts w:hint="eastAsia"/>
          <w:bCs/>
        </w:rPr>
        <w:t>4</w:t>
      </w:r>
      <w:r w:rsidRPr="003A3FBB">
        <w:rPr>
          <w:bCs/>
        </w:rPr>
        <w:t>.1.2</w:t>
      </w:r>
      <w:r w:rsidRPr="003A3FBB">
        <w:rPr>
          <w:bCs/>
        </w:rPr>
        <w:tab/>
        <w:t>Reference architecture</w:t>
      </w:r>
      <w:bookmarkEnd w:id="188"/>
      <w:bookmarkEnd w:id="189"/>
    </w:p>
    <w:p w14:paraId="11153506" w14:textId="77777777" w:rsidR="00F37BBA" w:rsidRPr="003A3FBB" w:rsidRDefault="00F37BBA" w:rsidP="00F37BBA">
      <w:r w:rsidRPr="003A3FBB">
        <w:t>Based on figure 4.2.1-3, the CHF in the PLMN is added. The UE is charged by CHF in the PLMN for 5G data connectivity of PLMN services.</w:t>
      </w:r>
    </w:p>
    <w:bookmarkStart w:id="190" w:name="MCCQCTEMPBM_00000025"/>
    <w:p w14:paraId="759FDA94" w14:textId="77777777" w:rsidR="00F37BBA" w:rsidRPr="003A3FBB" w:rsidRDefault="00F37BBA" w:rsidP="00F37BBA">
      <w:pPr>
        <w:pStyle w:val="TH"/>
        <w:rPr>
          <w:rFonts w:eastAsia="DengXian"/>
        </w:rPr>
      </w:pPr>
      <w:r w:rsidRPr="003A3FBB">
        <w:lastRenderedPageBreak/>
        <w:fldChar w:fldCharType="begin"/>
      </w:r>
      <w:r w:rsidRPr="003A3FBB">
        <w:instrText xml:space="preserve"> INCLUDEPICTURE "C:\\Users\\cmcc\\AppData\\Local\\Temp\\ksohtml\\wps555F.tmp.png" \* MERGEFORMATINET </w:instrText>
      </w:r>
      <w:r w:rsidRPr="003A3FBB">
        <w:fldChar w:fldCharType="separate"/>
      </w:r>
      <w:r w:rsidRPr="003A3FBB">
        <w:fldChar w:fldCharType="begin"/>
      </w:r>
      <w:r w:rsidRPr="003A3FBB">
        <w:instrText xml:space="preserve"> INCLUDEPICTURE  "C:\\Users\\cmcc\\AppData\\Local\\Temp\\ksohtml\\wps555F.tmp.png" \* MERGEFORMATINET </w:instrText>
      </w:r>
      <w:r w:rsidRPr="003A3FBB">
        <w:fldChar w:fldCharType="separate"/>
      </w:r>
      <w:r w:rsidRPr="003A3FBB">
        <w:fldChar w:fldCharType="begin"/>
      </w:r>
      <w:r w:rsidRPr="003A3FBB">
        <w:instrText xml:space="preserve"> INCLUDEPICTURE  "\\\\etsi\\fileservices\\Workspace\\AppData\\Local\\Temp\\ksohtml\\wps555F.tmp.png" \* MERGEFORMATINET </w:instrText>
      </w:r>
      <w:r w:rsidRPr="003A3FBB">
        <w:fldChar w:fldCharType="separate"/>
      </w:r>
      <w:r w:rsidRPr="003A3FBB">
        <w:fldChar w:fldCharType="begin"/>
      </w:r>
      <w:r w:rsidRPr="003A3FBB">
        <w:instrText xml:space="preserve"> INCLUDEPICTURE  "\\\\etsi\\fileservices\\Workspace\\AppData\\Local\\Temp\\ksohtml\\wps555F.tmp.png" \* MERGEFORMATINET </w:instrText>
      </w:r>
      <w:r w:rsidRPr="003A3FBB">
        <w:fldChar w:fldCharType="separate"/>
      </w:r>
      <w:r w:rsidR="00D60804" w:rsidRPr="003A3FBB">
        <w:fldChar w:fldCharType="begin"/>
      </w:r>
      <w:r w:rsidR="00D60804" w:rsidRPr="003A3FBB">
        <w:instrText xml:space="preserve"> INCLUDEPICTURE  "\\\\etsi\\fileservices\\Workspace\\AppData\\Local\\Temp\\ksohtml\\wps555F.tmp.png" \* MERGEFORMATINET </w:instrText>
      </w:r>
      <w:r w:rsidR="00D60804" w:rsidRPr="003A3FBB">
        <w:fldChar w:fldCharType="separate"/>
      </w:r>
      <w:r w:rsidR="001D541B">
        <w:fldChar w:fldCharType="begin"/>
      </w:r>
      <w:r w:rsidR="001D541B">
        <w:instrText xml:space="preserve"> INCLUDEPICTURE  "\\\\etsi\\fileservices\\Workspace\\AppData\\Local\\Temp\\ksohtml\\wps555F.tmp.png" \* MERGEFORMATINET </w:instrText>
      </w:r>
      <w:r w:rsidR="001D541B">
        <w:fldChar w:fldCharType="separate"/>
      </w:r>
      <w:r w:rsidR="00232CBE">
        <w:fldChar w:fldCharType="begin"/>
      </w:r>
      <w:r w:rsidR="00232CBE">
        <w:instrText xml:space="preserve"> INCLUDEPICTURE  "\\\\etsi\\fileservices\\Workspace\\AppData\\Local\\Temp\\ksohtml\\wps555F.tmp.png" \* MERGEFORMATINET </w:instrText>
      </w:r>
      <w:r w:rsidR="00232CBE">
        <w:fldChar w:fldCharType="separate"/>
      </w:r>
      <w:r w:rsidR="00D64898">
        <w:fldChar w:fldCharType="begin"/>
      </w:r>
      <w:r w:rsidR="00D64898">
        <w:instrText xml:space="preserve"> INCLUDEPICTURE  "\\\\etsi\\fileservices\\Workspace\\AppData\\Local\\Temp\\ksohtml\\wps555F.tmp.png" \* MERGEFORMATINET </w:instrText>
      </w:r>
      <w:r w:rsidR="00D64898">
        <w:fldChar w:fldCharType="separate"/>
      </w:r>
      <w:r w:rsidR="00570C97">
        <w:fldChar w:fldCharType="begin"/>
      </w:r>
      <w:r w:rsidR="00570C97">
        <w:instrText xml:space="preserve"> INCLUDEPICTURE  "https://etsihq-my.sharepoint.com/personal/mirko_cano_etsi_org/AppData/Local/Temp/ksohtml/wps555F.tmp.png" \* MERGEFORMATINET </w:instrText>
      </w:r>
      <w:r w:rsidR="00570C97">
        <w:fldChar w:fldCharType="separate"/>
      </w:r>
      <w:r w:rsidR="004D207E">
        <w:fldChar w:fldCharType="begin"/>
      </w:r>
      <w:r w:rsidR="004D207E">
        <w:instrText xml:space="preserve"> </w:instrText>
      </w:r>
      <w:r w:rsidR="004D207E">
        <w:instrText>INCLUDEPICTURE  "https://etsihq-my.sharepoint.com/personal/mirko_cano_etsi_org/AppData/Local/Temp/ksohtml/wps555F.tmp.png" \* MERGEFORM</w:instrText>
      </w:r>
      <w:r w:rsidR="004D207E">
        <w:instrText>ATINET</w:instrText>
      </w:r>
      <w:r w:rsidR="004D207E">
        <w:instrText xml:space="preserve"> </w:instrText>
      </w:r>
      <w:r w:rsidR="004D207E">
        <w:fldChar w:fldCharType="separate"/>
      </w:r>
      <w:r w:rsidR="004D207E">
        <w:pict w14:anchorId="231F3682">
          <v:shape id="_x0000_i1038" type="#_x0000_t75" style="width:481.5pt;height:237pt">
            <v:imagedata r:id="rId33" r:href="rId34"/>
          </v:shape>
        </w:pict>
      </w:r>
      <w:r w:rsidR="004D207E">
        <w:fldChar w:fldCharType="end"/>
      </w:r>
      <w:r w:rsidR="00570C97">
        <w:fldChar w:fldCharType="end"/>
      </w:r>
      <w:r w:rsidR="00D64898">
        <w:fldChar w:fldCharType="end"/>
      </w:r>
      <w:r w:rsidR="00232CBE">
        <w:fldChar w:fldCharType="end"/>
      </w:r>
      <w:r w:rsidR="001D541B">
        <w:fldChar w:fldCharType="end"/>
      </w:r>
      <w:r w:rsidR="00D60804" w:rsidRPr="003A3FBB">
        <w:fldChar w:fldCharType="end"/>
      </w:r>
      <w:r w:rsidRPr="003A3FBB">
        <w:fldChar w:fldCharType="end"/>
      </w:r>
      <w:r w:rsidRPr="003A3FBB">
        <w:fldChar w:fldCharType="end"/>
      </w:r>
      <w:r w:rsidRPr="003A3FBB">
        <w:fldChar w:fldCharType="end"/>
      </w:r>
      <w:r w:rsidRPr="003A3FBB">
        <w:fldChar w:fldCharType="end"/>
      </w:r>
    </w:p>
    <w:bookmarkEnd w:id="190"/>
    <w:p w14:paraId="109150D6" w14:textId="77777777" w:rsidR="00F37BBA" w:rsidRPr="003A3FBB" w:rsidRDefault="00F37BBA" w:rsidP="00570C97">
      <w:pPr>
        <w:pStyle w:val="TF"/>
        <w:rPr>
          <w:rFonts w:eastAsia="SimSun"/>
        </w:rPr>
      </w:pPr>
      <w:r w:rsidRPr="003A3FBB">
        <w:rPr>
          <w:rFonts w:eastAsia="DengXian"/>
        </w:rPr>
        <w:t xml:space="preserve">Figure </w:t>
      </w:r>
      <w:r w:rsidRPr="003A3FBB">
        <w:t>5.3.</w:t>
      </w:r>
      <w:r w:rsidRPr="003A3FBB">
        <w:rPr>
          <w:rFonts w:hint="eastAsia"/>
        </w:rPr>
        <w:t>4</w:t>
      </w:r>
      <w:r w:rsidRPr="003A3FBB">
        <w:t>.1</w:t>
      </w:r>
      <w:r w:rsidRPr="003A3FBB">
        <w:rPr>
          <w:rFonts w:eastAsia="DengXian"/>
        </w:rPr>
        <w:t xml:space="preserve">.2-1 </w:t>
      </w:r>
      <w:r w:rsidRPr="003A3FBB">
        <w:t>Data connectivity in PLMN Charging per UE (access the PLMN via SNPN)</w:t>
      </w:r>
    </w:p>
    <w:p w14:paraId="31D6D8F7" w14:textId="77777777" w:rsidR="00F37BBA" w:rsidRPr="003A3FBB" w:rsidRDefault="00F37BBA" w:rsidP="00F37BBA">
      <w:pPr>
        <w:pStyle w:val="Heading5"/>
        <w:rPr>
          <w:bCs/>
        </w:rPr>
      </w:pPr>
      <w:bookmarkStart w:id="191" w:name="_Toc129079842"/>
      <w:bookmarkStart w:id="192" w:name="_Toc129080305"/>
      <w:r w:rsidRPr="003A3FBB">
        <w:rPr>
          <w:bCs/>
        </w:rPr>
        <w:t>5.3.</w:t>
      </w:r>
      <w:r w:rsidRPr="003A3FBB">
        <w:rPr>
          <w:rFonts w:hint="eastAsia"/>
          <w:bCs/>
        </w:rPr>
        <w:t>4</w:t>
      </w:r>
      <w:r w:rsidRPr="003A3FBB">
        <w:rPr>
          <w:bCs/>
        </w:rPr>
        <w:t>.1.3</w:t>
      </w:r>
      <w:r w:rsidRPr="003A3FBB">
        <w:rPr>
          <w:bCs/>
        </w:rPr>
        <w:tab/>
        <w:t>Message flows</w:t>
      </w:r>
      <w:bookmarkEnd w:id="191"/>
      <w:bookmarkEnd w:id="192"/>
    </w:p>
    <w:p w14:paraId="1A4E508D" w14:textId="77777777" w:rsidR="00F37BBA" w:rsidRPr="003A3FBB" w:rsidRDefault="00F37BBA" w:rsidP="00F37BBA">
      <w:r w:rsidRPr="003A3FBB">
        <w:t xml:space="preserve">For access the PLMN services, the message flows for the PDU session establishment, PDU session modification, PDU session release of 5G data connectivity charging would be the same as in clauses 5.2.2.13.2.1, 5.2.2.13.3.1 and 5.2.2.13.4.1 of TS 32.255 [12]. </w:t>
      </w:r>
    </w:p>
    <w:p w14:paraId="4974FC60" w14:textId="77777777" w:rsidR="00F37BBA" w:rsidRPr="003A3FBB" w:rsidRDefault="00F37BBA" w:rsidP="00A55C3F">
      <w:bookmarkStart w:id="193" w:name="_MCCTEMPBM_CRPT03070024___2"/>
      <w:r w:rsidRPr="003A3FBB">
        <w:t xml:space="preserve">The SMF in the PLMN reports the Charging Data Request contains RAT type specifics to SNPN </w:t>
      </w:r>
    </w:p>
    <w:p w14:paraId="2802CFD6" w14:textId="77777777" w:rsidR="00F37BBA" w:rsidRPr="003A3FBB" w:rsidRDefault="00F37BBA" w:rsidP="00F37BBA">
      <w:pPr>
        <w:pStyle w:val="Heading4"/>
        <w:rPr>
          <w:bCs/>
        </w:rPr>
      </w:pPr>
      <w:bookmarkStart w:id="194" w:name="_Toc129079843"/>
      <w:bookmarkStart w:id="195" w:name="_Toc129080306"/>
      <w:bookmarkEnd w:id="193"/>
      <w:r w:rsidRPr="003A3FBB">
        <w:rPr>
          <w:bCs/>
        </w:rPr>
        <w:t>5.3.4.2</w:t>
      </w:r>
      <w:r w:rsidRPr="003A3FBB">
        <w:rPr>
          <w:bCs/>
        </w:rPr>
        <w:tab/>
        <w:t>Solution #2: Data connectivity in PLMN Charging per SNPN</w:t>
      </w:r>
      <w:r w:rsidRPr="003A3FBB">
        <w:rPr>
          <w:rFonts w:eastAsia="DengXian"/>
          <w:bCs/>
        </w:rPr>
        <w:t xml:space="preserve"> (access the SNPN via PLMN)</w:t>
      </w:r>
      <w:bookmarkEnd w:id="194"/>
      <w:bookmarkEnd w:id="195"/>
    </w:p>
    <w:p w14:paraId="0EEBF9DF" w14:textId="77777777" w:rsidR="00F37BBA" w:rsidRPr="003A3FBB" w:rsidRDefault="00F37BBA" w:rsidP="00F37BBA">
      <w:pPr>
        <w:pStyle w:val="Heading5"/>
        <w:rPr>
          <w:bCs/>
        </w:rPr>
      </w:pPr>
      <w:bookmarkStart w:id="196" w:name="_Toc129079844"/>
      <w:bookmarkStart w:id="197" w:name="_Toc129080307"/>
      <w:r w:rsidRPr="003A3FBB">
        <w:rPr>
          <w:bCs/>
        </w:rPr>
        <w:t>5.3.4.2.1</w:t>
      </w:r>
      <w:r w:rsidRPr="003A3FBB">
        <w:rPr>
          <w:bCs/>
        </w:rPr>
        <w:tab/>
        <w:t>General</w:t>
      </w:r>
      <w:bookmarkEnd w:id="196"/>
      <w:bookmarkEnd w:id="197"/>
    </w:p>
    <w:p w14:paraId="0DDD8B2C" w14:textId="77777777" w:rsidR="00F37BBA" w:rsidRPr="003A3FBB" w:rsidRDefault="00F37BBA" w:rsidP="00F37BBA">
      <w:r w:rsidRPr="003A3FBB">
        <w:t xml:space="preserve">This solution #2 which </w:t>
      </w:r>
      <w:r w:rsidRPr="003A3FBB">
        <w:rPr>
          <w:iCs/>
        </w:rPr>
        <w:t xml:space="preserve">relying on </w:t>
      </w:r>
      <w:r w:rsidRPr="003A3FBB">
        <w:t xml:space="preserve">5G </w:t>
      </w:r>
      <w:r w:rsidRPr="003A3FBB">
        <w:rPr>
          <w:rFonts w:hint="eastAsia"/>
        </w:rPr>
        <w:t>d</w:t>
      </w:r>
      <w:r w:rsidRPr="003A3FBB">
        <w:t xml:space="preserve">ata connectivity converged charging architecture defined in TS 32.255 [12], with the charging for the usage in the PLMN per SNPN by PLMN, addresses the Key Issue #3b. </w:t>
      </w:r>
    </w:p>
    <w:p w14:paraId="0730E271" w14:textId="77777777" w:rsidR="00F37BBA" w:rsidRPr="003A3FBB" w:rsidRDefault="00F37BBA" w:rsidP="00F37BBA">
      <w:pPr>
        <w:pStyle w:val="Heading5"/>
        <w:rPr>
          <w:bCs/>
        </w:rPr>
      </w:pPr>
      <w:bookmarkStart w:id="198" w:name="_Toc129079845"/>
      <w:bookmarkStart w:id="199" w:name="_Toc129080308"/>
      <w:r w:rsidRPr="003A3FBB">
        <w:rPr>
          <w:bCs/>
        </w:rPr>
        <w:t>5.3.4.2.2</w:t>
      </w:r>
      <w:r w:rsidRPr="003A3FBB">
        <w:rPr>
          <w:bCs/>
        </w:rPr>
        <w:tab/>
        <w:t>Reference architecture</w:t>
      </w:r>
      <w:bookmarkEnd w:id="198"/>
      <w:bookmarkEnd w:id="199"/>
    </w:p>
    <w:p w14:paraId="796BB927" w14:textId="77777777" w:rsidR="00F37BBA" w:rsidRPr="003A3FBB" w:rsidRDefault="00F37BBA" w:rsidP="00F37BBA">
      <w:r w:rsidRPr="003A3FBB">
        <w:t>Based on figure 4.2.1-2, the CHF in the PLMN is added. The SNPN is charged by CHF in the PLMN for data connectivity.</w:t>
      </w:r>
    </w:p>
    <w:bookmarkStart w:id="200" w:name="MCCQCTEMPBM_00000026"/>
    <w:p w14:paraId="34AAFE89" w14:textId="77777777" w:rsidR="00F37BBA" w:rsidRPr="003A3FBB" w:rsidRDefault="00F37BBA" w:rsidP="005A7931">
      <w:pPr>
        <w:pStyle w:val="TH"/>
        <w:rPr>
          <w:rFonts w:eastAsia="DengXian"/>
        </w:rPr>
      </w:pPr>
      <w:r w:rsidRPr="003A3FBB">
        <w:lastRenderedPageBreak/>
        <w:fldChar w:fldCharType="begin"/>
      </w:r>
      <w:r w:rsidRPr="003A3FBB">
        <w:instrText xml:space="preserve"> INCLUDEPICTURE "C:\\Users\\cmcc\\AppData\\Local\\Temp\\ksohtml\\wps5560.tmp.png" \* MERGEFORMATINET </w:instrText>
      </w:r>
      <w:r w:rsidRPr="003A3FBB">
        <w:fldChar w:fldCharType="separate"/>
      </w:r>
      <w:r w:rsidRPr="003A3FBB">
        <w:fldChar w:fldCharType="begin"/>
      </w:r>
      <w:r w:rsidRPr="003A3FBB">
        <w:instrText xml:space="preserve"> INCLUDEPICTURE  "C:\\Users\\cmcc\\AppData\\Local\\Temp\\ksohtml\\wps5560.tmp.png" \* MERGEFORMATINET </w:instrText>
      </w:r>
      <w:r w:rsidRPr="003A3FBB">
        <w:fldChar w:fldCharType="separate"/>
      </w:r>
      <w:r w:rsidRPr="003A3FBB">
        <w:fldChar w:fldCharType="begin"/>
      </w:r>
      <w:r w:rsidRPr="003A3FBB">
        <w:instrText xml:space="preserve"> INCLUDEPICTURE  "\\\\etsi\\fileservices\\Workspace\\AppData\\Local\\Temp\\ksohtml\\wps5560.tmp.png" \* MERGEFORMATINET </w:instrText>
      </w:r>
      <w:r w:rsidRPr="003A3FBB">
        <w:fldChar w:fldCharType="separate"/>
      </w:r>
      <w:r w:rsidRPr="003A3FBB">
        <w:fldChar w:fldCharType="begin"/>
      </w:r>
      <w:r w:rsidRPr="003A3FBB">
        <w:instrText xml:space="preserve"> INCLUDEPICTURE  "\\\\etsi\\fileservices\\Workspace\\AppData\\Local\\Temp\\ksohtml\\wps5560.tmp.png" \* MERGEFORMATINET </w:instrText>
      </w:r>
      <w:r w:rsidRPr="003A3FBB">
        <w:fldChar w:fldCharType="separate"/>
      </w:r>
      <w:r w:rsidR="00D60804" w:rsidRPr="003A3FBB">
        <w:fldChar w:fldCharType="begin"/>
      </w:r>
      <w:r w:rsidR="00D60804" w:rsidRPr="003A3FBB">
        <w:instrText xml:space="preserve"> INCLUDEPICTURE  "\\\\etsi\\fileservices\\Workspace\\AppData\\Local\\Temp\\ksohtml\\wps5560.tmp.png" \* MERGEFORMATINET </w:instrText>
      </w:r>
      <w:r w:rsidR="00D60804" w:rsidRPr="003A3FBB">
        <w:fldChar w:fldCharType="separate"/>
      </w:r>
      <w:r w:rsidR="001D541B">
        <w:fldChar w:fldCharType="begin"/>
      </w:r>
      <w:r w:rsidR="001D541B">
        <w:instrText xml:space="preserve"> INCLUDEPICTURE  "\\\\etsi\\fileservices\\Workspace\\AppData\\Local\\Temp\\ksohtml\\wps5560.tmp.png" \* MERGEFORMATINET </w:instrText>
      </w:r>
      <w:r w:rsidR="001D541B">
        <w:fldChar w:fldCharType="separate"/>
      </w:r>
      <w:r w:rsidR="00232CBE">
        <w:fldChar w:fldCharType="begin"/>
      </w:r>
      <w:r w:rsidR="00232CBE">
        <w:instrText xml:space="preserve"> INCLUDEPICTURE  "\\\\etsi\\fileservices\\Workspace\\AppData\\Local\\Temp\\ksohtml\\wps5560.tmp.png" \* MERGEFORMATINET </w:instrText>
      </w:r>
      <w:r w:rsidR="00232CBE">
        <w:fldChar w:fldCharType="separate"/>
      </w:r>
      <w:r w:rsidR="00D64898">
        <w:fldChar w:fldCharType="begin"/>
      </w:r>
      <w:r w:rsidR="00D64898">
        <w:instrText xml:space="preserve"> INCLUDEPICTURE  "\\\\etsi\\fileservices\\Workspace\\AppData\\Local\\Temp\\ksohtml\\wps5560.tmp.png" \* MERGEFORMATINET </w:instrText>
      </w:r>
      <w:r w:rsidR="00D64898">
        <w:fldChar w:fldCharType="separate"/>
      </w:r>
      <w:r w:rsidR="00570C97">
        <w:fldChar w:fldCharType="begin"/>
      </w:r>
      <w:r w:rsidR="00570C97">
        <w:instrText xml:space="preserve"> INCLUDEPICTURE  "https://etsihq-my.sharepoint.com/personal/mirko_cano_etsi_org/AppData/Local/Temp/ksohtml/wps5560.tmp.png" \* MERGEFORMATINET </w:instrText>
      </w:r>
      <w:r w:rsidR="00570C97">
        <w:fldChar w:fldCharType="separate"/>
      </w:r>
      <w:r w:rsidR="004D207E">
        <w:fldChar w:fldCharType="begin"/>
      </w:r>
      <w:r w:rsidR="004D207E">
        <w:instrText xml:space="preserve"> </w:instrText>
      </w:r>
      <w:r w:rsidR="004D207E">
        <w:instrText>INCLUDEPICTURE  "https://etsihq-my.sharepoint.com/personal/mirko_cano_etsi_org/AppData/Local/Temp/ksohtml/wps5560.tmp.png" \* MERGEFORMATINET</w:instrText>
      </w:r>
      <w:r w:rsidR="004D207E">
        <w:instrText xml:space="preserve"> </w:instrText>
      </w:r>
      <w:r w:rsidR="004D207E">
        <w:fldChar w:fldCharType="separate"/>
      </w:r>
      <w:r w:rsidR="004D207E">
        <w:pict w14:anchorId="7F7AE7BF">
          <v:shape id="_x0000_i1039" type="#_x0000_t75" style="width:474pt;height:249pt">
            <v:imagedata r:id="rId35" r:href="rId36"/>
          </v:shape>
        </w:pict>
      </w:r>
      <w:r w:rsidR="004D207E">
        <w:fldChar w:fldCharType="end"/>
      </w:r>
      <w:r w:rsidR="00570C97">
        <w:fldChar w:fldCharType="end"/>
      </w:r>
      <w:r w:rsidR="00D64898">
        <w:fldChar w:fldCharType="end"/>
      </w:r>
      <w:r w:rsidR="00232CBE">
        <w:fldChar w:fldCharType="end"/>
      </w:r>
      <w:r w:rsidR="001D541B">
        <w:fldChar w:fldCharType="end"/>
      </w:r>
      <w:r w:rsidR="00D60804" w:rsidRPr="003A3FBB">
        <w:fldChar w:fldCharType="end"/>
      </w:r>
      <w:r w:rsidRPr="003A3FBB">
        <w:fldChar w:fldCharType="end"/>
      </w:r>
      <w:r w:rsidRPr="003A3FBB">
        <w:fldChar w:fldCharType="end"/>
      </w:r>
      <w:r w:rsidRPr="003A3FBB">
        <w:fldChar w:fldCharType="end"/>
      </w:r>
      <w:r w:rsidRPr="003A3FBB">
        <w:fldChar w:fldCharType="end"/>
      </w:r>
    </w:p>
    <w:bookmarkEnd w:id="200"/>
    <w:p w14:paraId="1EF3A0DE" w14:textId="702E0DE9" w:rsidR="00F37BBA" w:rsidRPr="003A3FBB" w:rsidRDefault="00F37BBA" w:rsidP="005A7931">
      <w:pPr>
        <w:pStyle w:val="TF"/>
        <w:rPr>
          <w:rFonts w:eastAsia="SimSun"/>
        </w:rPr>
      </w:pPr>
      <w:r w:rsidRPr="003A3FBB">
        <w:rPr>
          <w:rFonts w:eastAsia="DengXian"/>
        </w:rPr>
        <w:t xml:space="preserve">Figure </w:t>
      </w:r>
      <w:r w:rsidRPr="003A3FBB">
        <w:t>5.3.4.2</w:t>
      </w:r>
      <w:r w:rsidRPr="003A3FBB">
        <w:rPr>
          <w:rFonts w:eastAsia="DengXian"/>
        </w:rPr>
        <w:t>.2-1</w:t>
      </w:r>
      <w:r w:rsidR="00A55C3F" w:rsidRPr="003A3FBB">
        <w:rPr>
          <w:rFonts w:eastAsia="DengXian"/>
        </w:rPr>
        <w:t>:</w:t>
      </w:r>
      <w:r w:rsidRPr="003A3FBB">
        <w:rPr>
          <w:rFonts w:eastAsia="DengXian"/>
        </w:rPr>
        <w:t xml:space="preserve"> Data connectivity in PLMN Charging per SNPN (access the SNPN via PLMN) </w:t>
      </w:r>
    </w:p>
    <w:p w14:paraId="036F28FD" w14:textId="77777777" w:rsidR="00F37BBA" w:rsidRPr="003A3FBB" w:rsidRDefault="00F37BBA" w:rsidP="00F37BBA">
      <w:pPr>
        <w:pStyle w:val="Heading5"/>
        <w:rPr>
          <w:bCs/>
        </w:rPr>
      </w:pPr>
      <w:bookmarkStart w:id="201" w:name="_Toc129079846"/>
      <w:bookmarkStart w:id="202" w:name="_Toc129080309"/>
      <w:r w:rsidRPr="003A3FBB">
        <w:rPr>
          <w:bCs/>
        </w:rPr>
        <w:t>5.3.4.2.3</w:t>
      </w:r>
      <w:r w:rsidRPr="003A3FBB">
        <w:rPr>
          <w:bCs/>
        </w:rPr>
        <w:tab/>
        <w:t>Message flows</w:t>
      </w:r>
      <w:bookmarkEnd w:id="201"/>
      <w:bookmarkEnd w:id="202"/>
    </w:p>
    <w:p w14:paraId="5A841832" w14:textId="77777777" w:rsidR="00F37BBA" w:rsidRPr="003A3FBB" w:rsidRDefault="00F37BBA" w:rsidP="00F37BBA">
      <w:r w:rsidRPr="003A3FBB">
        <w:t xml:space="preserve">For access the SNPN services, the message flows for the PDU session establishment, PDU session modification, PDU session release of 5G data connectivity charging would be the same as in clauses 5.2.2.13.2.1, 5.2.2.13.3.1 and 5.2.2.13.4.1 of TS 32.255 [12]. </w:t>
      </w:r>
    </w:p>
    <w:p w14:paraId="18A12F67" w14:textId="77777777" w:rsidR="00F37BBA" w:rsidRPr="003A3FBB" w:rsidRDefault="00F37BBA" w:rsidP="00F37BBA">
      <w:r w:rsidRPr="003A3FBB">
        <w:t>The NWu (for NPN) between the UE and the N3IWF in the SNPN for establishing a secure tunnel between UE and the N3IWF over the PLMN. The SMF in PLMN can distinguish the usage packet transferred to N3IWF in SNPN, and sends the volume to the CHF in the PLMN belongs to same N3IWF address.</w:t>
      </w:r>
    </w:p>
    <w:p w14:paraId="7AA431D8" w14:textId="77777777" w:rsidR="00F37BBA" w:rsidRPr="003A3FBB" w:rsidRDefault="00F37BBA" w:rsidP="00F37BBA">
      <w:r w:rsidRPr="003A3FBB">
        <w:t>The CHF in PLMN charges the volume usage per SNPN based on the accumulation of usage reporting per UE, may with the same N3IWF address.</w:t>
      </w:r>
    </w:p>
    <w:p w14:paraId="08192ADA" w14:textId="77777777" w:rsidR="00F37BBA" w:rsidRPr="003A3FBB" w:rsidRDefault="00F37BBA" w:rsidP="00F37BBA">
      <w:pPr>
        <w:pStyle w:val="Heading3"/>
        <w:rPr>
          <w:bCs/>
        </w:rPr>
      </w:pPr>
      <w:bookmarkStart w:id="203" w:name="_Toc129079847"/>
      <w:bookmarkStart w:id="204" w:name="_Toc129080310"/>
      <w:r w:rsidRPr="003A3FBB">
        <w:rPr>
          <w:rFonts w:hint="eastAsia"/>
          <w:bCs/>
        </w:rPr>
        <w:t>5</w:t>
      </w:r>
      <w:r w:rsidRPr="003A3FBB">
        <w:rPr>
          <w:bCs/>
        </w:rPr>
        <w:t>.3.</w:t>
      </w:r>
      <w:r w:rsidRPr="003A3FBB">
        <w:rPr>
          <w:rFonts w:hint="eastAsia"/>
          <w:bCs/>
        </w:rPr>
        <w:t>5</w:t>
      </w:r>
      <w:r w:rsidRPr="003A3FBB">
        <w:rPr>
          <w:bCs/>
        </w:rPr>
        <w:tab/>
        <w:t>Evaluation</w:t>
      </w:r>
      <w:bookmarkEnd w:id="203"/>
      <w:bookmarkEnd w:id="204"/>
    </w:p>
    <w:p w14:paraId="488D9894" w14:textId="78AEC834" w:rsidR="00F37BBA" w:rsidRPr="003A3FBB" w:rsidRDefault="00F37BBA" w:rsidP="00F37BBA">
      <w:r w:rsidRPr="003A3FBB">
        <w:t xml:space="preserve">The </w:t>
      </w:r>
      <w:r w:rsidRPr="003A3FBB">
        <w:rPr>
          <w:rFonts w:hint="eastAsia"/>
          <w:lang w:eastAsia="zh-CN"/>
        </w:rPr>
        <w:t>S</w:t>
      </w:r>
      <w:r w:rsidRPr="003A3FBB">
        <w:t>olution #1 solves the key issue #3a</w:t>
      </w:r>
      <w:r w:rsidR="00A55C3F" w:rsidRPr="003A3FBB">
        <w:t>:</w:t>
      </w:r>
    </w:p>
    <w:p w14:paraId="7B23461F" w14:textId="77777777" w:rsidR="00F37BBA" w:rsidRPr="003A3FBB" w:rsidRDefault="00F37BBA" w:rsidP="00F37BBA">
      <w:pPr>
        <w:pStyle w:val="B10"/>
      </w:pPr>
      <w:r w:rsidRPr="003A3FBB">
        <w:t>-</w:t>
      </w:r>
      <w:r w:rsidRPr="003A3FBB">
        <w:tab/>
        <w:t xml:space="preserve">solves the data connectivity in PLMN (access the PLMN via SNPN) for End user charging, with a RAT type specific to a SNPN and with a SNPN ID (PLMN ID and NID identifying SNPN), if available. </w:t>
      </w:r>
    </w:p>
    <w:p w14:paraId="134603BB" w14:textId="77777777" w:rsidR="00F37BBA" w:rsidRPr="003A3FBB" w:rsidRDefault="00F37BBA" w:rsidP="00F37BBA">
      <w:pPr>
        <w:pStyle w:val="B10"/>
      </w:pPr>
      <w:r w:rsidRPr="003A3FBB">
        <w:t>-</w:t>
      </w:r>
      <w:r w:rsidRPr="003A3FBB">
        <w:tab/>
        <w:t xml:space="preserve">For end user charging, the SNPN ID is not necessary. Without the SNPN ID, there is no impact on the </w:t>
      </w:r>
      <w:r w:rsidRPr="003A3FBB">
        <w:rPr>
          <w:rFonts w:hint="eastAsia"/>
          <w:lang w:eastAsia="zh-CN"/>
        </w:rPr>
        <w:t>S</w:t>
      </w:r>
      <w:r w:rsidRPr="003A3FBB">
        <w:t>olution #1.</w:t>
      </w:r>
    </w:p>
    <w:p w14:paraId="0009E924" w14:textId="028DFA0A" w:rsidR="00F37BBA" w:rsidRPr="003A3FBB" w:rsidRDefault="00F37BBA" w:rsidP="00F37BBA">
      <w:r w:rsidRPr="003A3FBB">
        <w:t xml:space="preserve">The </w:t>
      </w:r>
      <w:r w:rsidRPr="003A3FBB">
        <w:rPr>
          <w:rFonts w:hint="eastAsia"/>
          <w:lang w:eastAsia="zh-CN"/>
        </w:rPr>
        <w:t>S</w:t>
      </w:r>
      <w:r w:rsidRPr="003A3FBB">
        <w:t>olution #2 solves the key issue #3b</w:t>
      </w:r>
      <w:r w:rsidR="00A55C3F" w:rsidRPr="003A3FBB">
        <w:t>:</w:t>
      </w:r>
    </w:p>
    <w:p w14:paraId="1741B324" w14:textId="77777777" w:rsidR="00F37BBA" w:rsidRPr="003A3FBB" w:rsidRDefault="00F37BBA" w:rsidP="00F37BBA">
      <w:pPr>
        <w:pStyle w:val="B10"/>
      </w:pPr>
      <w:r w:rsidRPr="003A3FBB">
        <w:t>-</w:t>
      </w:r>
      <w:r w:rsidRPr="003A3FBB">
        <w:tab/>
        <w:t xml:space="preserve">solves the data connectivity in PLMN (access the SNPN via PLMN) for inter-provider charging, with the volume usage per SNPN based on the accumulation of usage reporting per UE, with the same N3IWF address to indicate the SNPN. </w:t>
      </w:r>
    </w:p>
    <w:p w14:paraId="4E82343C" w14:textId="77777777" w:rsidR="00F37BBA" w:rsidRPr="003A3FBB" w:rsidRDefault="00F37BBA" w:rsidP="00F37BBA">
      <w:pPr>
        <w:pStyle w:val="Heading3"/>
        <w:rPr>
          <w:bCs/>
        </w:rPr>
      </w:pPr>
      <w:bookmarkStart w:id="205" w:name="_Toc129079848"/>
      <w:bookmarkStart w:id="206" w:name="_Toc129080311"/>
      <w:r w:rsidRPr="003A3FBB">
        <w:rPr>
          <w:rFonts w:hint="eastAsia"/>
          <w:bCs/>
        </w:rPr>
        <w:t>5</w:t>
      </w:r>
      <w:r w:rsidRPr="003A3FBB">
        <w:rPr>
          <w:bCs/>
        </w:rPr>
        <w:t>.3.6</w:t>
      </w:r>
      <w:r w:rsidRPr="003A3FBB">
        <w:rPr>
          <w:bCs/>
        </w:rPr>
        <w:tab/>
        <w:t>Conclusion</w:t>
      </w:r>
      <w:bookmarkEnd w:id="205"/>
      <w:bookmarkEnd w:id="206"/>
    </w:p>
    <w:p w14:paraId="741AC637" w14:textId="77777777" w:rsidR="00F37BBA" w:rsidRPr="003A3FBB" w:rsidRDefault="00F37BBA" w:rsidP="00F37BBA">
      <w:r w:rsidRPr="003A3FBB">
        <w:rPr>
          <w:rFonts w:hint="eastAsia"/>
        </w:rPr>
        <w:t>S</w:t>
      </w:r>
      <w:r w:rsidRPr="003A3FBB">
        <w:t xml:space="preserve">olution #1 and </w:t>
      </w:r>
      <w:r w:rsidRPr="003A3FBB">
        <w:rPr>
          <w:rFonts w:hint="eastAsia"/>
          <w:lang w:eastAsia="zh-CN"/>
        </w:rPr>
        <w:t>S</w:t>
      </w:r>
      <w:r w:rsidRPr="003A3FBB">
        <w:t xml:space="preserve">olution #2 are selected to the normative work. </w:t>
      </w:r>
    </w:p>
    <w:p w14:paraId="4233339A" w14:textId="77777777" w:rsidR="00F37BBA" w:rsidRPr="003A3FBB" w:rsidRDefault="00F37BBA" w:rsidP="00F37BBA">
      <w:pPr>
        <w:pStyle w:val="Heading1"/>
        <w:rPr>
          <w:lang w:eastAsia="zh-CN"/>
        </w:rPr>
      </w:pPr>
      <w:bookmarkStart w:id="207" w:name="_Toc129079849"/>
      <w:bookmarkStart w:id="208" w:name="_Toc129080312"/>
      <w:r w:rsidRPr="003A3FBB">
        <w:rPr>
          <w:lang w:eastAsia="zh-CN"/>
        </w:rPr>
        <w:lastRenderedPageBreak/>
        <w:t>6</w:t>
      </w:r>
      <w:r w:rsidRPr="003A3FBB">
        <w:rPr>
          <w:rFonts w:hint="eastAsia"/>
          <w:lang w:eastAsia="zh-CN"/>
        </w:rPr>
        <w:tab/>
        <w:t>Charging scenarios and key issues</w:t>
      </w:r>
      <w:r w:rsidRPr="003A3FBB">
        <w:rPr>
          <w:lang w:eastAsia="zh-CN"/>
        </w:rPr>
        <w:t xml:space="preserve"> for PNI-NPN</w:t>
      </w:r>
      <w:bookmarkEnd w:id="207"/>
      <w:bookmarkEnd w:id="208"/>
    </w:p>
    <w:p w14:paraId="414F6C18" w14:textId="77777777" w:rsidR="00F37BBA" w:rsidRPr="003A3FBB" w:rsidRDefault="00F37BBA" w:rsidP="00F37BBA">
      <w:pPr>
        <w:pStyle w:val="Heading2"/>
      </w:pPr>
      <w:bookmarkStart w:id="209" w:name="_Toc129079850"/>
      <w:bookmarkStart w:id="210" w:name="_Toc129080313"/>
      <w:r w:rsidRPr="003A3FBB">
        <w:t>6.1</w:t>
      </w:r>
      <w:r w:rsidRPr="003A3FBB">
        <w:tab/>
        <w:t xml:space="preserve">Topic 1: </w:t>
      </w:r>
      <w:r w:rsidRPr="003A3FBB">
        <w:rPr>
          <w:rFonts w:eastAsia="DengXian" w:hint="eastAsia"/>
        </w:rPr>
        <w:t xml:space="preserve">Converged </w:t>
      </w:r>
      <w:r w:rsidRPr="003A3FBB">
        <w:rPr>
          <w:rFonts w:eastAsia="DengXian"/>
        </w:rPr>
        <w:t>c</w:t>
      </w:r>
      <w:r w:rsidRPr="003A3FBB">
        <w:rPr>
          <w:rFonts w:eastAsia="DengXian" w:hint="eastAsia"/>
        </w:rPr>
        <w:t>harging for access connection</w:t>
      </w:r>
      <w:r w:rsidRPr="003A3FBB">
        <w:rPr>
          <w:rFonts w:eastAsia="DengXian"/>
        </w:rPr>
        <w:t xml:space="preserve"> in PNI-NPN</w:t>
      </w:r>
      <w:bookmarkEnd w:id="209"/>
      <w:bookmarkEnd w:id="210"/>
    </w:p>
    <w:p w14:paraId="1EF2A3B2" w14:textId="77777777" w:rsidR="00F37BBA" w:rsidRPr="003A3FBB" w:rsidRDefault="00F37BBA" w:rsidP="00F37BBA">
      <w:pPr>
        <w:pStyle w:val="Heading3"/>
        <w:rPr>
          <w:rFonts w:eastAsia="SimSun"/>
        </w:rPr>
      </w:pPr>
      <w:bookmarkStart w:id="211" w:name="_Toc129079851"/>
      <w:bookmarkStart w:id="212" w:name="_Toc129080314"/>
      <w:r w:rsidRPr="003A3FBB">
        <w:rPr>
          <w:rFonts w:eastAsia="SimSun"/>
        </w:rPr>
        <w:t>6.1.1</w:t>
      </w:r>
      <w:r w:rsidRPr="003A3FBB">
        <w:rPr>
          <w:rFonts w:eastAsia="SimSun"/>
        </w:rPr>
        <w:tab/>
        <w:t>Use cases</w:t>
      </w:r>
      <w:bookmarkEnd w:id="211"/>
      <w:bookmarkEnd w:id="212"/>
    </w:p>
    <w:p w14:paraId="5D7EA85F" w14:textId="77777777" w:rsidR="00F37BBA" w:rsidRPr="003A3FBB" w:rsidRDefault="00F37BBA" w:rsidP="00F37BBA">
      <w:pPr>
        <w:pStyle w:val="Heading4"/>
      </w:pPr>
      <w:bookmarkStart w:id="213" w:name="_Toc129079852"/>
      <w:bookmarkStart w:id="214" w:name="_Toc129080315"/>
      <w:r w:rsidRPr="003A3FBB">
        <w:t>6.1.1.1</w:t>
      </w:r>
      <w:r w:rsidRPr="003A3FBB">
        <w:tab/>
        <w:t xml:space="preserve">Use case #1a: </w:t>
      </w:r>
      <w:r w:rsidRPr="003A3FBB">
        <w:rPr>
          <w:rFonts w:hint="eastAsia"/>
        </w:rPr>
        <w:t>Network access control</w:t>
      </w:r>
      <w:bookmarkEnd w:id="213"/>
      <w:bookmarkEnd w:id="214"/>
    </w:p>
    <w:p w14:paraId="5F0E3401" w14:textId="77777777" w:rsidR="00F37BBA" w:rsidRPr="003A3FBB" w:rsidRDefault="00F37BBA" w:rsidP="00F37BBA">
      <w:pPr>
        <w:rPr>
          <w:lang w:eastAsia="zh-CN"/>
        </w:rPr>
      </w:pPr>
      <w:r w:rsidRPr="003A3FBB">
        <w:rPr>
          <w:lang w:eastAsia="zh-CN"/>
        </w:rPr>
        <w:t>Relying on PLMN network, PNI-NPN provides logically independent 5G non-public network for vertical industry customers through n</w:t>
      </w:r>
      <w:r w:rsidRPr="003A3FBB">
        <w:t>etwork slice instances/</w:t>
      </w:r>
      <w:r w:rsidRPr="003A3FBB">
        <w:rPr>
          <w:lang w:eastAsia="zh-CN"/>
        </w:rPr>
        <w:t xml:space="preserve"> </w:t>
      </w:r>
      <w:r w:rsidRPr="003A3FBB">
        <w:t xml:space="preserve">dedicated DNNs, and </w:t>
      </w:r>
      <w:r w:rsidRPr="003A3FBB">
        <w:rPr>
          <w:lang w:eastAsia="zh-CN"/>
        </w:rPr>
        <w:t>supporting of CAG feature. CAG is used for access control to prevent unauthorized UEs from trying to access a PNI-NPN.</w:t>
      </w:r>
    </w:p>
    <w:p w14:paraId="3EEDEEFE" w14:textId="77777777" w:rsidR="00F37BBA" w:rsidRPr="003A3FBB" w:rsidRDefault="00F37BBA" w:rsidP="00A55C3F">
      <w:bookmarkStart w:id="215" w:name="_MCCTEMPBM_CRPT03070026___2"/>
      <w:r w:rsidRPr="003A3FBB">
        <w:rPr>
          <w:lang w:eastAsia="zh-CN"/>
        </w:rPr>
        <w:t xml:space="preserve">The NPN-OP provides the PNI-NPN to NPN-SP (e.g. vertical industry customer), and NPN-SP provides NPN services to NPN-SC. </w:t>
      </w:r>
      <w:r w:rsidRPr="003A3FBB">
        <w:t xml:space="preserve">It is important for </w:t>
      </w:r>
      <w:r w:rsidRPr="003A3FBB">
        <w:rPr>
          <w:lang w:eastAsia="zh-CN"/>
        </w:rPr>
        <w:t>NPN-OP</w:t>
      </w:r>
      <w:r w:rsidRPr="003A3FBB">
        <w:t xml:space="preserve"> to collect usage for PNI-NPN resources associated to access connection for the purpose of charging or statistics.</w:t>
      </w:r>
    </w:p>
    <w:bookmarkEnd w:id="215"/>
    <w:p w14:paraId="48F65DF0" w14:textId="77777777" w:rsidR="00F37BBA" w:rsidRPr="003A3FBB" w:rsidRDefault="00F37BBA" w:rsidP="00F37BBA">
      <w:r w:rsidRPr="003A3FBB">
        <w:rPr>
          <w:rFonts w:hint="eastAsia"/>
          <w:lang w:eastAsia="zh-CN"/>
        </w:rPr>
        <w:t xml:space="preserve">The </w:t>
      </w:r>
      <w:r w:rsidRPr="003A3FBB">
        <w:rPr>
          <w:lang w:eastAsia="zh-CN"/>
        </w:rPr>
        <w:t xml:space="preserve">potential </w:t>
      </w:r>
      <w:r w:rsidRPr="003A3FBB">
        <w:rPr>
          <w:rFonts w:hint="eastAsia"/>
          <w:lang w:eastAsia="zh-CN"/>
        </w:rPr>
        <w:t>charging requirements for this UC are: REQ-eNPN_CH_PNI-NPN_AC-01</w:t>
      </w:r>
      <w:r w:rsidRPr="003A3FBB">
        <w:t xml:space="preserve">, </w:t>
      </w:r>
      <w:r w:rsidRPr="003A3FBB">
        <w:rPr>
          <w:rFonts w:hint="eastAsia"/>
        </w:rPr>
        <w:t>REQ-eNPN_CH_PNI-NPN_AC-02</w:t>
      </w:r>
      <w:r w:rsidRPr="003A3FBB">
        <w:t>.</w:t>
      </w:r>
    </w:p>
    <w:p w14:paraId="2E7EADF5" w14:textId="77777777" w:rsidR="00F37BBA" w:rsidRPr="003A3FBB" w:rsidRDefault="00F37BBA" w:rsidP="00F37BBA">
      <w:pPr>
        <w:pStyle w:val="Heading4"/>
      </w:pPr>
      <w:bookmarkStart w:id="216" w:name="_Toc129079853"/>
      <w:bookmarkStart w:id="217" w:name="_Toc129080316"/>
      <w:r w:rsidRPr="003A3FBB">
        <w:t>6.1.1.2</w:t>
      </w:r>
      <w:r w:rsidRPr="003A3FBB">
        <w:tab/>
        <w:t xml:space="preserve">Use case #1b: </w:t>
      </w:r>
      <w:r w:rsidRPr="003A3FBB">
        <w:rPr>
          <w:rFonts w:hint="eastAsia"/>
        </w:rPr>
        <w:t xml:space="preserve">Converged </w:t>
      </w:r>
      <w:r w:rsidRPr="003A3FBB">
        <w:t>c</w:t>
      </w:r>
      <w:r w:rsidRPr="003A3FBB">
        <w:rPr>
          <w:rFonts w:hint="eastAsia"/>
        </w:rPr>
        <w:t>harging for number of UEs</w:t>
      </w:r>
      <w:bookmarkEnd w:id="216"/>
      <w:bookmarkEnd w:id="217"/>
    </w:p>
    <w:p w14:paraId="4CE46DD0" w14:textId="77777777" w:rsidR="00F37BBA" w:rsidRPr="003A3FBB" w:rsidRDefault="00F37BBA" w:rsidP="00F37BBA">
      <w:pPr>
        <w:rPr>
          <w:lang w:eastAsia="ko-KR"/>
        </w:rPr>
      </w:pPr>
      <w:r w:rsidRPr="003A3FBB">
        <w:rPr>
          <w:lang w:eastAsia="ko-KR"/>
        </w:rPr>
        <w:t xml:space="preserve">For </w:t>
      </w:r>
      <w:r w:rsidRPr="003A3FBB">
        <w:rPr>
          <w:lang w:eastAsia="zh-CN"/>
        </w:rPr>
        <w:t>v</w:t>
      </w:r>
      <w:r w:rsidRPr="003A3FBB">
        <w:rPr>
          <w:rFonts w:hint="eastAsia"/>
          <w:lang w:eastAsia="zh-CN"/>
        </w:rPr>
        <w:t>ertical industry consumer</w:t>
      </w:r>
      <w:r w:rsidRPr="003A3FBB">
        <w:rPr>
          <w:lang w:eastAsia="zh-CN"/>
        </w:rPr>
        <w:t>s, s</w:t>
      </w:r>
      <w:r w:rsidRPr="003A3FBB">
        <w:rPr>
          <w:lang w:eastAsia="ko-KR"/>
        </w:rPr>
        <w:t xml:space="preserve">ome enterprise UEs may be restricted to only access the non-public network of the enterprise, even if PLMN coverage is available in the same geographic area. </w:t>
      </w:r>
      <w:r w:rsidRPr="003A3FBB">
        <w:t xml:space="preserve">To use Closed Access Group, </w:t>
      </w:r>
      <w:r w:rsidRPr="003A3FBB">
        <w:rPr>
          <w:lang w:eastAsia="ko-KR"/>
        </w:rPr>
        <w:t>enterprise UE</w:t>
      </w:r>
      <w:r w:rsidRPr="003A3FBB">
        <w:t xml:space="preserve"> may </w:t>
      </w:r>
      <w:r w:rsidRPr="003A3FBB">
        <w:rPr>
          <w:rFonts w:hint="eastAsia"/>
        </w:rPr>
        <w:t>subscrib</w:t>
      </w:r>
      <w:r w:rsidRPr="003A3FBB">
        <w:t xml:space="preserve">e the CAG information, </w:t>
      </w:r>
      <w:r w:rsidRPr="003A3FBB">
        <w:rPr>
          <w:rFonts w:hint="eastAsia"/>
          <w:lang w:eastAsia="ko-KR"/>
        </w:rPr>
        <w:t xml:space="preserve">indicating </w:t>
      </w:r>
      <w:r w:rsidRPr="003A3FBB">
        <w:rPr>
          <w:lang w:eastAsia="ko-KR"/>
        </w:rPr>
        <w:t>CAG Identifiers the UE is allowed to access.</w:t>
      </w:r>
    </w:p>
    <w:p w14:paraId="7255AE49" w14:textId="77777777" w:rsidR="00F37BBA" w:rsidRPr="003A3FBB" w:rsidRDefault="00F37BBA" w:rsidP="00F37BBA">
      <w:r w:rsidRPr="003A3FBB">
        <w:rPr>
          <w:lang w:eastAsia="ko-KR"/>
        </w:rPr>
        <w:t xml:space="preserve">The maximum number of </w:t>
      </w:r>
      <w:r w:rsidRPr="003A3FBB">
        <w:t>UEs</w:t>
      </w:r>
      <w:r w:rsidRPr="003A3FBB">
        <w:rPr>
          <w:rFonts w:hint="eastAsia"/>
          <w:lang w:eastAsia="zh-CN"/>
        </w:rPr>
        <w:t xml:space="preserve">, corresponding to </w:t>
      </w:r>
      <w:r w:rsidRPr="003A3FBB">
        <w:rPr>
          <w:lang w:eastAsia="zh-CN"/>
        </w:rPr>
        <w:t>t</w:t>
      </w:r>
      <w:r w:rsidRPr="003A3FBB">
        <w:rPr>
          <w:lang w:eastAsia="ko-KR"/>
        </w:rPr>
        <w:t xml:space="preserve">he maximum number of </w:t>
      </w:r>
      <w:r w:rsidRPr="003A3FBB">
        <w:t>UEs</w:t>
      </w:r>
      <w:r w:rsidRPr="003A3FBB">
        <w:rPr>
          <w:rFonts w:hint="eastAsia"/>
          <w:lang w:eastAsia="zh-CN"/>
        </w:rPr>
        <w:t xml:space="preserve"> associated with </w:t>
      </w:r>
      <w:r w:rsidRPr="003A3FBB">
        <w:t>CAG Identifier</w:t>
      </w:r>
      <w:r w:rsidRPr="003A3FBB">
        <w:rPr>
          <w:rFonts w:hint="eastAsia"/>
          <w:lang w:eastAsia="zh-CN"/>
        </w:rPr>
        <w:t xml:space="preserve">, represents </w:t>
      </w:r>
      <w:r w:rsidRPr="003A3FBB">
        <w:rPr>
          <w:lang w:eastAsia="zh-CN"/>
        </w:rPr>
        <w:t>t</w:t>
      </w:r>
      <w:r w:rsidRPr="003A3FBB">
        <w:rPr>
          <w:lang w:eastAsia="ko-KR"/>
        </w:rPr>
        <w:t xml:space="preserve">he maximum number of </w:t>
      </w:r>
      <w:r w:rsidRPr="003A3FBB">
        <w:t>UEs</w:t>
      </w:r>
      <w:r w:rsidRPr="003A3FBB">
        <w:rPr>
          <w:rFonts w:hint="eastAsia"/>
          <w:lang w:eastAsia="zh-CN"/>
        </w:rPr>
        <w:t xml:space="preserve"> using </w:t>
      </w:r>
      <w:r w:rsidRPr="003A3FBB">
        <w:rPr>
          <w:lang w:eastAsia="zh-CN"/>
        </w:rPr>
        <w:t xml:space="preserve">the PNI-NPN </w:t>
      </w:r>
      <w:r w:rsidRPr="003A3FBB">
        <w:rPr>
          <w:rFonts w:hint="eastAsia"/>
          <w:lang w:eastAsia="zh-CN"/>
        </w:rPr>
        <w:t xml:space="preserve">network </w:t>
      </w:r>
      <w:r w:rsidRPr="003A3FBB">
        <w:t xml:space="preserve">simultaneously </w:t>
      </w:r>
      <w:r w:rsidRPr="003A3FBB">
        <w:rPr>
          <w:rFonts w:hint="eastAsia"/>
          <w:lang w:eastAsia="zh-CN"/>
        </w:rPr>
        <w:t xml:space="preserve">in </w:t>
      </w:r>
      <w:r w:rsidRPr="003A3FBB">
        <w:rPr>
          <w:lang w:eastAsia="ko-KR"/>
        </w:rPr>
        <w:t xml:space="preserve">restricted area. If the enterprise has </w:t>
      </w:r>
      <w:r w:rsidRPr="003A3FBB">
        <w:t xml:space="preserve">one or more CAG Identifiers, the </w:t>
      </w:r>
      <w:r w:rsidRPr="003A3FBB">
        <w:rPr>
          <w:lang w:eastAsia="ko-KR"/>
        </w:rPr>
        <w:t xml:space="preserve">maximum number of </w:t>
      </w:r>
      <w:r w:rsidRPr="003A3FBB">
        <w:t>UEs can be calculated per CAG Identifier.</w:t>
      </w:r>
    </w:p>
    <w:p w14:paraId="5C0C0BAC" w14:textId="77777777" w:rsidR="00F37BBA" w:rsidRPr="003A3FBB" w:rsidRDefault="00F37BBA" w:rsidP="00F37BBA">
      <w:pPr>
        <w:rPr>
          <w:lang w:eastAsia="zh-CN"/>
        </w:rPr>
      </w:pPr>
      <w:r w:rsidRPr="003A3FBB">
        <w:t xml:space="preserve">For the PNI-NPN with CAG scenarios, it is important for </w:t>
      </w:r>
      <w:r w:rsidRPr="003A3FBB">
        <w:rPr>
          <w:rFonts w:hint="eastAsia"/>
          <w:lang w:bidi="ar-IQ"/>
        </w:rPr>
        <w:t>NPN-OP</w:t>
      </w:r>
      <w:r w:rsidRPr="003A3FBB">
        <w:rPr>
          <w:lang w:eastAsia="zh-CN"/>
        </w:rPr>
        <w:t xml:space="preserve"> </w:t>
      </w:r>
      <w:r w:rsidRPr="003A3FBB">
        <w:t xml:space="preserve">to collect number of UEs </w:t>
      </w:r>
      <w:r w:rsidRPr="003A3FBB">
        <w:rPr>
          <w:lang w:eastAsia="zh-CN"/>
        </w:rPr>
        <w:t xml:space="preserve">per </w:t>
      </w:r>
      <w:r w:rsidRPr="003A3FBB">
        <w:t xml:space="preserve">CAG Identifier </w:t>
      </w:r>
      <w:r w:rsidRPr="003A3FBB">
        <w:rPr>
          <w:rFonts w:hint="eastAsia"/>
        </w:rPr>
        <w:t xml:space="preserve">of vertical industry customers </w:t>
      </w:r>
      <w:r w:rsidRPr="003A3FBB">
        <w:t xml:space="preserve">for the purpose of charging or statistics. In addition, </w:t>
      </w:r>
      <w:r w:rsidRPr="003A3FBB">
        <w:rPr>
          <w:rFonts w:hint="eastAsia"/>
          <w:lang w:bidi="ar-IQ"/>
        </w:rPr>
        <w:t>NPN-OP</w:t>
      </w:r>
      <w:r w:rsidRPr="003A3FBB">
        <w:t xml:space="preserve"> can perform tiered charging for different number of UEs </w:t>
      </w:r>
      <w:r w:rsidRPr="003A3FBB">
        <w:rPr>
          <w:rFonts w:eastAsia="SimSun"/>
          <w:lang w:eastAsia="ko-KR"/>
        </w:rPr>
        <w:t>threshold</w:t>
      </w:r>
      <w:r w:rsidRPr="003A3FBB">
        <w:t>.</w:t>
      </w:r>
    </w:p>
    <w:p w14:paraId="5528A7B7" w14:textId="77777777" w:rsidR="00F37BBA" w:rsidRPr="003A3FBB" w:rsidRDefault="00F37BBA" w:rsidP="00F37BBA">
      <w:r w:rsidRPr="003A3FBB">
        <w:rPr>
          <w:rFonts w:hint="eastAsia"/>
          <w:lang w:eastAsia="zh-CN"/>
        </w:rPr>
        <w:t xml:space="preserve">The </w:t>
      </w:r>
      <w:r w:rsidRPr="003A3FBB">
        <w:rPr>
          <w:lang w:eastAsia="zh-CN"/>
        </w:rPr>
        <w:t xml:space="preserve">potential </w:t>
      </w:r>
      <w:r w:rsidRPr="003A3FBB">
        <w:rPr>
          <w:rFonts w:hint="eastAsia"/>
          <w:lang w:eastAsia="zh-CN"/>
        </w:rPr>
        <w:t>charging requirements for this UC are: REQ-eNPN_CH_PNI-NPN_AC-03</w:t>
      </w:r>
      <w:r w:rsidRPr="003A3FBB">
        <w:t xml:space="preserve">, </w:t>
      </w:r>
      <w:r w:rsidRPr="003A3FBB">
        <w:rPr>
          <w:rFonts w:hint="eastAsia"/>
        </w:rPr>
        <w:t>REQ-eNPN_CH_PNI-NPN_AC-04</w:t>
      </w:r>
      <w:r w:rsidRPr="003A3FBB">
        <w:t>.</w:t>
      </w:r>
    </w:p>
    <w:p w14:paraId="13B6F658" w14:textId="77777777" w:rsidR="00F37BBA" w:rsidRPr="003A3FBB" w:rsidRDefault="00F37BBA" w:rsidP="00F37BBA">
      <w:pPr>
        <w:pStyle w:val="Heading4"/>
      </w:pPr>
      <w:bookmarkStart w:id="218" w:name="_Toc129079854"/>
      <w:bookmarkStart w:id="219" w:name="_Toc129080317"/>
      <w:r w:rsidRPr="003A3FBB">
        <w:t>6.1.1.3</w:t>
      </w:r>
      <w:r w:rsidRPr="003A3FBB">
        <w:tab/>
        <w:t xml:space="preserve">Use case #1c: </w:t>
      </w:r>
      <w:r w:rsidRPr="003A3FBB">
        <w:rPr>
          <w:rFonts w:hint="eastAsia"/>
        </w:rPr>
        <w:t xml:space="preserve">Converged </w:t>
      </w:r>
      <w:r w:rsidRPr="003A3FBB">
        <w:t>c</w:t>
      </w:r>
      <w:r w:rsidRPr="003A3FBB">
        <w:rPr>
          <w:rFonts w:hint="eastAsia"/>
        </w:rPr>
        <w:t>harging for number of PDU sessions</w:t>
      </w:r>
      <w:bookmarkEnd w:id="218"/>
      <w:bookmarkEnd w:id="219"/>
    </w:p>
    <w:p w14:paraId="6D153FCB" w14:textId="77777777" w:rsidR="00F37BBA" w:rsidRPr="003A3FBB" w:rsidRDefault="00F37BBA" w:rsidP="00F37BBA">
      <w:r w:rsidRPr="003A3FBB">
        <w:rPr>
          <w:lang w:eastAsia="ko-KR"/>
        </w:rPr>
        <w:t xml:space="preserve">The maximum </w:t>
      </w:r>
      <w:r w:rsidRPr="003A3FBB">
        <w:rPr>
          <w:rFonts w:hint="eastAsia"/>
          <w:lang w:eastAsia="ko-KR"/>
        </w:rPr>
        <w:t>number of PDU sessions</w:t>
      </w:r>
      <w:r w:rsidRPr="003A3FBB">
        <w:rPr>
          <w:rFonts w:hint="eastAsia"/>
          <w:lang w:eastAsia="zh-CN"/>
        </w:rPr>
        <w:t xml:space="preserve">, corresponding to </w:t>
      </w:r>
      <w:r w:rsidRPr="003A3FBB">
        <w:rPr>
          <w:lang w:eastAsia="zh-CN"/>
        </w:rPr>
        <w:t>t</w:t>
      </w:r>
      <w:r w:rsidRPr="003A3FBB">
        <w:rPr>
          <w:lang w:eastAsia="ko-KR"/>
        </w:rPr>
        <w:t xml:space="preserve">he maximum </w:t>
      </w:r>
      <w:r w:rsidRPr="003A3FBB">
        <w:rPr>
          <w:rFonts w:hint="eastAsia"/>
          <w:lang w:eastAsia="ko-KR"/>
        </w:rPr>
        <w:t>number of PDU sessions</w:t>
      </w:r>
      <w:r w:rsidRPr="003A3FBB">
        <w:rPr>
          <w:rFonts w:hint="eastAsia"/>
          <w:lang w:eastAsia="zh-CN"/>
        </w:rPr>
        <w:t xml:space="preserve"> associated with </w:t>
      </w:r>
      <w:r w:rsidRPr="003A3FBB">
        <w:t>CAG Identifier</w:t>
      </w:r>
      <w:r w:rsidRPr="003A3FBB">
        <w:rPr>
          <w:rFonts w:hint="eastAsia"/>
          <w:lang w:eastAsia="zh-CN"/>
        </w:rPr>
        <w:t xml:space="preserve">, represents </w:t>
      </w:r>
      <w:r w:rsidRPr="003A3FBB">
        <w:rPr>
          <w:lang w:eastAsia="zh-CN"/>
        </w:rPr>
        <w:t>t</w:t>
      </w:r>
      <w:r w:rsidRPr="003A3FBB">
        <w:rPr>
          <w:lang w:eastAsia="ko-KR"/>
        </w:rPr>
        <w:t xml:space="preserve">he maximum </w:t>
      </w:r>
      <w:r w:rsidRPr="003A3FBB">
        <w:rPr>
          <w:rFonts w:hint="eastAsia"/>
          <w:lang w:eastAsia="ko-KR"/>
        </w:rPr>
        <w:t>number of PDU sessions</w:t>
      </w:r>
      <w:r w:rsidRPr="003A3FBB">
        <w:rPr>
          <w:rFonts w:hint="eastAsia"/>
          <w:lang w:eastAsia="zh-CN"/>
        </w:rPr>
        <w:t xml:space="preserve"> </w:t>
      </w:r>
      <w:r w:rsidRPr="003A3FBB">
        <w:rPr>
          <w:lang w:eastAsia="zh-CN"/>
        </w:rPr>
        <w:t>supported by</w:t>
      </w:r>
      <w:r w:rsidRPr="003A3FBB">
        <w:rPr>
          <w:rFonts w:hint="eastAsia"/>
          <w:lang w:eastAsia="zh-CN"/>
        </w:rPr>
        <w:t xml:space="preserve"> </w:t>
      </w:r>
      <w:r w:rsidRPr="003A3FBB">
        <w:rPr>
          <w:lang w:eastAsia="zh-CN"/>
        </w:rPr>
        <w:t xml:space="preserve">the PNI-NPN </w:t>
      </w:r>
      <w:r w:rsidRPr="003A3FBB">
        <w:rPr>
          <w:rFonts w:hint="eastAsia"/>
          <w:lang w:eastAsia="zh-CN"/>
        </w:rPr>
        <w:t>network</w:t>
      </w:r>
      <w:r w:rsidRPr="003A3FBB">
        <w:rPr>
          <w:lang w:eastAsia="zh-CN"/>
        </w:rPr>
        <w:t xml:space="preserve"> </w:t>
      </w:r>
      <w:r w:rsidRPr="003A3FBB">
        <w:rPr>
          <w:rFonts w:hint="eastAsia"/>
          <w:lang w:eastAsia="zh-CN"/>
        </w:rPr>
        <w:t xml:space="preserve">in </w:t>
      </w:r>
      <w:r w:rsidRPr="003A3FBB">
        <w:rPr>
          <w:lang w:eastAsia="ko-KR"/>
        </w:rPr>
        <w:t xml:space="preserve">restricted area. If the enterprise has </w:t>
      </w:r>
      <w:r w:rsidRPr="003A3FBB">
        <w:t xml:space="preserve">one or more CAG Identifiers, the </w:t>
      </w:r>
      <w:r w:rsidRPr="003A3FBB">
        <w:rPr>
          <w:lang w:eastAsia="ko-KR"/>
        </w:rPr>
        <w:t xml:space="preserve">maximum </w:t>
      </w:r>
      <w:r w:rsidRPr="003A3FBB">
        <w:rPr>
          <w:rFonts w:hint="eastAsia"/>
          <w:lang w:eastAsia="ko-KR"/>
        </w:rPr>
        <w:t>number of PDU sessions</w:t>
      </w:r>
      <w:r w:rsidRPr="003A3FBB">
        <w:t xml:space="preserve"> can be calculated per CAG Identifier.</w:t>
      </w:r>
    </w:p>
    <w:p w14:paraId="633D46EE" w14:textId="77777777" w:rsidR="00F37BBA" w:rsidRPr="003A3FBB" w:rsidRDefault="00F37BBA" w:rsidP="00F37BBA">
      <w:pPr>
        <w:rPr>
          <w:lang w:eastAsia="zh-CN"/>
        </w:rPr>
      </w:pPr>
      <w:r w:rsidRPr="003A3FBB">
        <w:t xml:space="preserve">For the PNI-NPN with CAG scenarios, it is important for </w:t>
      </w:r>
      <w:r w:rsidRPr="003A3FBB">
        <w:rPr>
          <w:rFonts w:hint="eastAsia"/>
          <w:lang w:bidi="ar-IQ"/>
        </w:rPr>
        <w:t>NPN-OP</w:t>
      </w:r>
      <w:r w:rsidRPr="003A3FBB">
        <w:rPr>
          <w:lang w:eastAsia="zh-CN"/>
        </w:rPr>
        <w:t xml:space="preserve"> </w:t>
      </w:r>
      <w:r w:rsidRPr="003A3FBB">
        <w:t xml:space="preserve">to collect </w:t>
      </w:r>
      <w:r w:rsidRPr="003A3FBB">
        <w:rPr>
          <w:rFonts w:hint="eastAsia"/>
        </w:rPr>
        <w:t>number of PDU sessions</w:t>
      </w:r>
      <w:r w:rsidRPr="003A3FBB">
        <w:t xml:space="preserve"> </w:t>
      </w:r>
      <w:r w:rsidRPr="003A3FBB">
        <w:rPr>
          <w:lang w:eastAsia="zh-CN"/>
        </w:rPr>
        <w:t xml:space="preserve">per </w:t>
      </w:r>
      <w:r w:rsidRPr="003A3FBB">
        <w:t xml:space="preserve">CAG Identifier </w:t>
      </w:r>
      <w:r w:rsidRPr="003A3FBB">
        <w:rPr>
          <w:rFonts w:hint="eastAsia"/>
        </w:rPr>
        <w:t xml:space="preserve">of vertical industry customers </w:t>
      </w:r>
      <w:r w:rsidRPr="003A3FBB">
        <w:t xml:space="preserve">for the purpose of charging or statistics. In addition, </w:t>
      </w:r>
      <w:r w:rsidRPr="003A3FBB">
        <w:rPr>
          <w:rFonts w:hint="eastAsia"/>
          <w:lang w:bidi="ar-IQ"/>
        </w:rPr>
        <w:t>NPN-OP</w:t>
      </w:r>
      <w:r w:rsidRPr="003A3FBB">
        <w:t xml:space="preserve"> can perform tiered charging for different </w:t>
      </w:r>
      <w:r w:rsidRPr="003A3FBB">
        <w:rPr>
          <w:rFonts w:hint="eastAsia"/>
        </w:rPr>
        <w:t>number of PDU sessions</w:t>
      </w:r>
      <w:r w:rsidRPr="003A3FBB">
        <w:t xml:space="preserve"> </w:t>
      </w:r>
      <w:r w:rsidRPr="003A3FBB">
        <w:rPr>
          <w:rFonts w:eastAsia="SimSun"/>
          <w:lang w:eastAsia="ko-KR"/>
        </w:rPr>
        <w:t>threshold</w:t>
      </w:r>
      <w:r w:rsidRPr="003A3FBB">
        <w:t>.</w:t>
      </w:r>
    </w:p>
    <w:p w14:paraId="40D6FFCA" w14:textId="77777777" w:rsidR="00F37BBA" w:rsidRPr="003A3FBB" w:rsidRDefault="00F37BBA" w:rsidP="00F37BBA">
      <w:r w:rsidRPr="003A3FBB">
        <w:rPr>
          <w:rFonts w:hint="eastAsia"/>
          <w:lang w:eastAsia="zh-CN"/>
        </w:rPr>
        <w:t xml:space="preserve">The </w:t>
      </w:r>
      <w:r w:rsidRPr="003A3FBB">
        <w:rPr>
          <w:lang w:eastAsia="zh-CN"/>
        </w:rPr>
        <w:t xml:space="preserve">potential </w:t>
      </w:r>
      <w:r w:rsidRPr="003A3FBB">
        <w:rPr>
          <w:rFonts w:hint="eastAsia"/>
          <w:lang w:eastAsia="zh-CN"/>
        </w:rPr>
        <w:t>charging requirements for this UC are: REQ-eNPN_CH_PNI-NPN_AC-0</w:t>
      </w:r>
      <w:r w:rsidRPr="003A3FBB">
        <w:rPr>
          <w:lang w:eastAsia="zh-CN"/>
        </w:rPr>
        <w:t>3</w:t>
      </w:r>
      <w:r w:rsidRPr="003A3FBB">
        <w:t xml:space="preserve">, </w:t>
      </w:r>
      <w:r w:rsidRPr="003A3FBB">
        <w:rPr>
          <w:rFonts w:hint="eastAsia"/>
        </w:rPr>
        <w:t>REQ-eNPN_CH_PNI-NPN_AC-0</w:t>
      </w:r>
      <w:r w:rsidRPr="003A3FBB">
        <w:t>5.</w:t>
      </w:r>
    </w:p>
    <w:p w14:paraId="131FAE5E" w14:textId="77777777" w:rsidR="00F37BBA" w:rsidRPr="003A3FBB" w:rsidRDefault="00F37BBA" w:rsidP="00F37BBA">
      <w:pPr>
        <w:pStyle w:val="Heading3"/>
        <w:rPr>
          <w:rFonts w:eastAsia="SimSun"/>
        </w:rPr>
      </w:pPr>
      <w:bookmarkStart w:id="220" w:name="_Toc129079855"/>
      <w:bookmarkStart w:id="221" w:name="_Toc129080318"/>
      <w:r w:rsidRPr="003A3FBB">
        <w:rPr>
          <w:rFonts w:eastAsia="SimSun"/>
        </w:rPr>
        <w:t>6.1.</w:t>
      </w:r>
      <w:r w:rsidRPr="003A3FBB">
        <w:rPr>
          <w:rFonts w:eastAsia="SimSun" w:hint="eastAsia"/>
          <w:lang w:eastAsia="zh-CN"/>
        </w:rPr>
        <w:t>2</w:t>
      </w:r>
      <w:r w:rsidRPr="003A3FBB">
        <w:rPr>
          <w:rFonts w:eastAsia="SimSun"/>
        </w:rPr>
        <w:tab/>
        <w:t>Potential charging requirements</w:t>
      </w:r>
      <w:bookmarkEnd w:id="220"/>
      <w:bookmarkEnd w:id="221"/>
    </w:p>
    <w:p w14:paraId="417118A7" w14:textId="77777777" w:rsidR="00F37BBA" w:rsidRPr="003A3FBB" w:rsidRDefault="00F37BBA" w:rsidP="00F37BBA">
      <w:pPr>
        <w:rPr>
          <w:lang w:eastAsia="zh-CN"/>
        </w:rPr>
      </w:pPr>
      <w:r w:rsidRPr="003A3FBB">
        <w:rPr>
          <w:b/>
        </w:rPr>
        <w:t>REQ-</w:t>
      </w:r>
      <w:r w:rsidRPr="003A3FBB">
        <w:rPr>
          <w:rFonts w:hint="eastAsia"/>
          <w:b/>
        </w:rPr>
        <w:t>eNPN_CH_</w:t>
      </w:r>
      <w:r w:rsidRPr="003A3FBB">
        <w:rPr>
          <w:b/>
        </w:rPr>
        <w:t>PNI-NPN</w:t>
      </w:r>
      <w:r w:rsidRPr="003A3FBB">
        <w:rPr>
          <w:rFonts w:hint="eastAsia"/>
          <w:b/>
        </w:rPr>
        <w:t>_</w:t>
      </w:r>
      <w:r w:rsidRPr="003A3FBB">
        <w:rPr>
          <w:b/>
        </w:rPr>
        <w:t>AC-01:</w:t>
      </w:r>
      <w:r w:rsidRPr="003A3FBB">
        <w:t xml:space="preserve"> The 5G system should support converged charging per UE for PNI-NPN network access and usage.</w:t>
      </w:r>
    </w:p>
    <w:p w14:paraId="2ACB839B" w14:textId="77777777" w:rsidR="00F37BBA" w:rsidRPr="003A3FBB" w:rsidRDefault="00F37BBA" w:rsidP="00F37BBA">
      <w:pPr>
        <w:rPr>
          <w:lang w:eastAsia="zh-CN"/>
        </w:rPr>
      </w:pPr>
      <w:r w:rsidRPr="003A3FBB">
        <w:rPr>
          <w:b/>
        </w:rPr>
        <w:t>REQ-</w:t>
      </w:r>
      <w:r w:rsidRPr="003A3FBB">
        <w:rPr>
          <w:rFonts w:hint="eastAsia"/>
          <w:b/>
        </w:rPr>
        <w:t>eNPN_CH_</w:t>
      </w:r>
      <w:r w:rsidRPr="003A3FBB">
        <w:rPr>
          <w:b/>
        </w:rPr>
        <w:t>PNI-NPN</w:t>
      </w:r>
      <w:r w:rsidRPr="003A3FBB">
        <w:rPr>
          <w:rFonts w:hint="eastAsia"/>
          <w:b/>
        </w:rPr>
        <w:t>_</w:t>
      </w:r>
      <w:r w:rsidRPr="003A3FBB">
        <w:rPr>
          <w:b/>
        </w:rPr>
        <w:t>AC-02:</w:t>
      </w:r>
      <w:r w:rsidRPr="003A3FBB">
        <w:t xml:space="preserve"> The 5G system should support converged charging per </w:t>
      </w:r>
      <w:r w:rsidRPr="003A3FBB">
        <w:rPr>
          <w:rFonts w:hint="eastAsia"/>
        </w:rPr>
        <w:t>vertical industry consumer</w:t>
      </w:r>
      <w:r w:rsidRPr="003A3FBB">
        <w:t xml:space="preserve"> for PNI-NPN network access and usage.</w:t>
      </w:r>
    </w:p>
    <w:p w14:paraId="5C8488FB" w14:textId="77777777" w:rsidR="00F37BBA" w:rsidRPr="003A3FBB" w:rsidRDefault="00F37BBA" w:rsidP="00F37BBA">
      <w:pPr>
        <w:rPr>
          <w:lang w:eastAsia="zh-CN"/>
        </w:rPr>
      </w:pPr>
      <w:r w:rsidRPr="003A3FBB">
        <w:rPr>
          <w:b/>
        </w:rPr>
        <w:lastRenderedPageBreak/>
        <w:t>REQ-</w:t>
      </w:r>
      <w:r w:rsidRPr="003A3FBB">
        <w:rPr>
          <w:rFonts w:hint="eastAsia"/>
          <w:b/>
        </w:rPr>
        <w:t>eNPN_CH_</w:t>
      </w:r>
      <w:r w:rsidRPr="003A3FBB">
        <w:rPr>
          <w:b/>
        </w:rPr>
        <w:t>PNI-NPN</w:t>
      </w:r>
      <w:r w:rsidRPr="003A3FBB">
        <w:rPr>
          <w:rFonts w:hint="eastAsia"/>
          <w:b/>
        </w:rPr>
        <w:t>_</w:t>
      </w:r>
      <w:r w:rsidRPr="003A3FBB">
        <w:rPr>
          <w:b/>
        </w:rPr>
        <w:t>AC-03:</w:t>
      </w:r>
      <w:r w:rsidRPr="003A3FBB">
        <w:t xml:space="preserve"> The 5G system should support converged charging per CAG Identifier for PNI-NPN network access and usage.</w:t>
      </w:r>
    </w:p>
    <w:p w14:paraId="6387DD73" w14:textId="77777777" w:rsidR="00F37BBA" w:rsidRPr="003A3FBB" w:rsidRDefault="00F37BBA" w:rsidP="00F37BBA">
      <w:r w:rsidRPr="003A3FBB">
        <w:rPr>
          <w:b/>
        </w:rPr>
        <w:t>REQ-</w:t>
      </w:r>
      <w:r w:rsidRPr="003A3FBB">
        <w:rPr>
          <w:rFonts w:hint="eastAsia"/>
          <w:b/>
        </w:rPr>
        <w:t>eNPN_CH_</w:t>
      </w:r>
      <w:r w:rsidRPr="003A3FBB">
        <w:rPr>
          <w:b/>
        </w:rPr>
        <w:t>PNI-NPN</w:t>
      </w:r>
      <w:r w:rsidRPr="003A3FBB">
        <w:rPr>
          <w:rFonts w:hint="eastAsia"/>
          <w:b/>
        </w:rPr>
        <w:t>_</w:t>
      </w:r>
      <w:r w:rsidRPr="003A3FBB">
        <w:rPr>
          <w:b/>
        </w:rPr>
        <w:t>AC-04:</w:t>
      </w:r>
      <w:r w:rsidRPr="003A3FBB">
        <w:t xml:space="preserve"> The 5G system should support converged charging per CAG Identifier for PNI-NPN network access and usage, based on "number of UEs".</w:t>
      </w:r>
    </w:p>
    <w:p w14:paraId="6E475D91" w14:textId="77777777" w:rsidR="00F37BBA" w:rsidRPr="003A3FBB" w:rsidRDefault="00F37BBA" w:rsidP="00F37BBA">
      <w:pPr>
        <w:rPr>
          <w:lang w:eastAsia="zh-CN"/>
        </w:rPr>
      </w:pPr>
      <w:r w:rsidRPr="003A3FBB">
        <w:rPr>
          <w:b/>
        </w:rPr>
        <w:t>REQ-</w:t>
      </w:r>
      <w:r w:rsidRPr="003A3FBB">
        <w:rPr>
          <w:rFonts w:hint="eastAsia"/>
          <w:b/>
        </w:rPr>
        <w:t>eNPN_CH_</w:t>
      </w:r>
      <w:r w:rsidRPr="003A3FBB">
        <w:rPr>
          <w:b/>
        </w:rPr>
        <w:t>PNI-NPN</w:t>
      </w:r>
      <w:r w:rsidRPr="003A3FBB">
        <w:rPr>
          <w:rFonts w:hint="eastAsia"/>
          <w:b/>
        </w:rPr>
        <w:t>_</w:t>
      </w:r>
      <w:r w:rsidRPr="003A3FBB">
        <w:rPr>
          <w:b/>
        </w:rPr>
        <w:t>AC-05:</w:t>
      </w:r>
      <w:r w:rsidRPr="003A3FBB">
        <w:t xml:space="preserve"> The 5G system should support converged charging per CAG Identifier for PNI-NPN network access and usage, based on "</w:t>
      </w:r>
      <w:r w:rsidRPr="003A3FBB">
        <w:rPr>
          <w:rFonts w:hint="eastAsia"/>
        </w:rPr>
        <w:t>number of PDU sessions</w:t>
      </w:r>
      <w:r w:rsidRPr="003A3FBB">
        <w:t>".</w:t>
      </w:r>
    </w:p>
    <w:p w14:paraId="42DD66E2" w14:textId="77777777" w:rsidR="00F37BBA" w:rsidRPr="003A3FBB" w:rsidRDefault="00F37BBA" w:rsidP="00F37BBA">
      <w:pPr>
        <w:pStyle w:val="Heading3"/>
        <w:rPr>
          <w:rFonts w:eastAsia="SimSun"/>
          <w:lang w:eastAsia="zh-CN"/>
        </w:rPr>
      </w:pPr>
      <w:bookmarkStart w:id="222" w:name="_Toc129079856"/>
      <w:bookmarkStart w:id="223" w:name="_Toc129080319"/>
      <w:r w:rsidRPr="003A3FBB">
        <w:rPr>
          <w:rFonts w:eastAsia="SimSun"/>
        </w:rPr>
        <w:t>6.1.</w:t>
      </w:r>
      <w:r w:rsidRPr="003A3FBB">
        <w:rPr>
          <w:rFonts w:eastAsia="SimSun" w:hint="eastAsia"/>
          <w:lang w:eastAsia="zh-CN"/>
        </w:rPr>
        <w:t>3</w:t>
      </w:r>
      <w:r w:rsidRPr="003A3FBB">
        <w:rPr>
          <w:rFonts w:eastAsia="SimSun"/>
        </w:rPr>
        <w:tab/>
        <w:t>Key issues</w:t>
      </w:r>
      <w:bookmarkEnd w:id="222"/>
      <w:bookmarkEnd w:id="223"/>
    </w:p>
    <w:p w14:paraId="42C0B276" w14:textId="77777777" w:rsidR="00F37BBA" w:rsidRPr="003A3FBB" w:rsidRDefault="00F37BBA" w:rsidP="00F37BBA">
      <w:pPr>
        <w:rPr>
          <w:color w:val="000000"/>
          <w:lang w:eastAsia="zh-CN"/>
        </w:rPr>
      </w:pPr>
      <w:r w:rsidRPr="003A3FBB">
        <w:t>This key issue is for investigating how to support c</w:t>
      </w:r>
      <w:r w:rsidRPr="003A3FBB">
        <w:rPr>
          <w:rFonts w:hint="eastAsia"/>
        </w:rPr>
        <w:t>onverged charging for access connection in PNI-NPN</w:t>
      </w:r>
      <w:r w:rsidRPr="003A3FBB">
        <w:t xml:space="preserve"> considering </w:t>
      </w:r>
      <w:r w:rsidRPr="003A3FBB">
        <w:rPr>
          <w:rFonts w:hint="eastAsia"/>
        </w:rPr>
        <w:t>REQ-eNPN_CH_PNI-NPN_AC-01</w:t>
      </w:r>
      <w:r w:rsidRPr="003A3FBB">
        <w:t xml:space="preserve">, </w:t>
      </w:r>
      <w:r w:rsidRPr="003A3FBB">
        <w:rPr>
          <w:rFonts w:hint="eastAsia"/>
        </w:rPr>
        <w:t>REQ-eNPN_CH_PNI-NPN_AC-02</w:t>
      </w:r>
      <w:r w:rsidRPr="003A3FBB">
        <w:t>, REQ-eNPN_CH_PNI-NPN_AC-03, REQ-eNPN_CH_PNI-NPN_AC-04 and REQ-eNPN_CH_PNI-NPN_AC-05. This investigation covers the following:</w:t>
      </w:r>
    </w:p>
    <w:p w14:paraId="758B21D8" w14:textId="77777777" w:rsidR="00F37BBA" w:rsidRPr="003A3FBB" w:rsidRDefault="00F37BBA" w:rsidP="00F37BBA">
      <w:pPr>
        <w:pStyle w:val="B10"/>
        <w:rPr>
          <w:lang w:eastAsia="zh-CN"/>
        </w:rPr>
      </w:pPr>
      <w:r w:rsidRPr="003A3FBB">
        <w:t>-</w:t>
      </w:r>
      <w:r w:rsidRPr="003A3FBB">
        <w:tab/>
      </w:r>
      <w:r w:rsidRPr="003A3FBB">
        <w:rPr>
          <w:b/>
        </w:rPr>
        <w:t xml:space="preserve">Key Issue #2a: </w:t>
      </w:r>
      <w:r w:rsidRPr="003A3FBB">
        <w:t xml:space="preserve">Identification of the charging information for </w:t>
      </w:r>
      <w:r w:rsidRPr="003A3FBB">
        <w:rPr>
          <w:rFonts w:hint="eastAsia"/>
        </w:rPr>
        <w:t>converged charging</w:t>
      </w:r>
      <w:r w:rsidRPr="003A3FBB">
        <w:t xml:space="preserve"> </w:t>
      </w:r>
      <w:r w:rsidRPr="003A3FBB">
        <w:rPr>
          <w:rFonts w:hint="eastAsia"/>
        </w:rPr>
        <w:t>for PNI-NPN network access and usage</w:t>
      </w:r>
      <w:r w:rsidRPr="003A3FBB">
        <w:t>;</w:t>
      </w:r>
    </w:p>
    <w:p w14:paraId="759E5885" w14:textId="77777777" w:rsidR="00F37BBA" w:rsidRPr="003A3FBB" w:rsidRDefault="00F37BBA" w:rsidP="00F37BBA">
      <w:pPr>
        <w:pStyle w:val="B10"/>
        <w:rPr>
          <w:lang w:eastAsia="zh-CN"/>
        </w:rPr>
      </w:pPr>
      <w:r w:rsidRPr="003A3FBB">
        <w:t>-</w:t>
      </w:r>
      <w:r w:rsidRPr="003A3FBB">
        <w:tab/>
      </w:r>
      <w:r w:rsidRPr="003A3FBB">
        <w:rPr>
          <w:b/>
        </w:rPr>
        <w:t xml:space="preserve">Key Issue #2b: </w:t>
      </w:r>
      <w:r w:rsidRPr="003A3FBB">
        <w:t xml:space="preserve">Identification of the main interactions with the NFs to obtain the charging information; </w:t>
      </w:r>
    </w:p>
    <w:p w14:paraId="56B6ECA9" w14:textId="77777777" w:rsidR="00F37BBA" w:rsidRPr="003A3FBB" w:rsidRDefault="00F37BBA" w:rsidP="00F37BBA">
      <w:pPr>
        <w:pStyle w:val="B10"/>
        <w:rPr>
          <w:color w:val="000000"/>
          <w:lang w:eastAsia="zh-CN"/>
        </w:rPr>
      </w:pPr>
      <w:r w:rsidRPr="003A3FBB">
        <w:t>-</w:t>
      </w:r>
      <w:r w:rsidRPr="003A3FBB">
        <w:tab/>
      </w:r>
      <w:r w:rsidRPr="003A3FBB">
        <w:rPr>
          <w:b/>
        </w:rPr>
        <w:t xml:space="preserve">Key Issue #2c: </w:t>
      </w:r>
      <w:r w:rsidRPr="003A3FBB">
        <w:t>The charging mechanism supporting converged inter-provider charging for</w:t>
      </w:r>
      <w:r w:rsidRPr="003A3FBB">
        <w:rPr>
          <w:rFonts w:hint="eastAsia"/>
        </w:rPr>
        <w:t xml:space="preserve"> PNI-NPN network access and usage</w:t>
      </w:r>
      <w:r w:rsidRPr="003A3FBB">
        <w:t>.</w:t>
      </w:r>
    </w:p>
    <w:p w14:paraId="42A20375" w14:textId="77777777" w:rsidR="00F37BBA" w:rsidRPr="003A3FBB" w:rsidRDefault="00F37BBA" w:rsidP="00F37BBA">
      <w:pPr>
        <w:pStyle w:val="Heading3"/>
        <w:rPr>
          <w:rFonts w:eastAsia="SimSun"/>
          <w:lang w:eastAsia="zh-CN"/>
        </w:rPr>
      </w:pPr>
      <w:bookmarkStart w:id="224" w:name="_Toc129079857"/>
      <w:bookmarkStart w:id="225" w:name="_Toc129080320"/>
      <w:r w:rsidRPr="003A3FBB">
        <w:rPr>
          <w:rFonts w:eastAsia="SimSun"/>
        </w:rPr>
        <w:t>6.1.</w:t>
      </w:r>
      <w:r w:rsidRPr="003A3FBB">
        <w:rPr>
          <w:rFonts w:eastAsia="SimSun" w:hint="eastAsia"/>
          <w:lang w:eastAsia="zh-CN"/>
        </w:rPr>
        <w:t>4</w:t>
      </w:r>
      <w:r w:rsidRPr="003A3FBB">
        <w:rPr>
          <w:rFonts w:eastAsia="SimSun"/>
        </w:rPr>
        <w:tab/>
        <w:t>Possible solutions</w:t>
      </w:r>
      <w:bookmarkEnd w:id="224"/>
      <w:bookmarkEnd w:id="225"/>
    </w:p>
    <w:p w14:paraId="5C6B8734" w14:textId="77777777" w:rsidR="00F37BBA" w:rsidRPr="003A3FBB" w:rsidRDefault="00F37BBA" w:rsidP="00F37BBA">
      <w:pPr>
        <w:pStyle w:val="Heading4"/>
      </w:pPr>
      <w:bookmarkStart w:id="226" w:name="_Toc129079858"/>
      <w:bookmarkStart w:id="227" w:name="_Toc129080321"/>
      <w:r w:rsidRPr="003A3FBB">
        <w:t>6.1.4.1</w:t>
      </w:r>
      <w:r w:rsidRPr="003A3FBB">
        <w:tab/>
      </w:r>
      <w:r w:rsidRPr="003A3FBB">
        <w:rPr>
          <w:rFonts w:hint="eastAsia"/>
        </w:rPr>
        <w:t>Solution #</w:t>
      </w:r>
      <w:r w:rsidRPr="003A3FBB">
        <w:t>1</w:t>
      </w:r>
      <w:r w:rsidRPr="003A3FBB">
        <w:rPr>
          <w:rFonts w:hint="eastAsia"/>
        </w:rPr>
        <w:t xml:space="preserve">: </w:t>
      </w:r>
      <w:r w:rsidRPr="003A3FBB">
        <w:t>E</w:t>
      </w:r>
      <w:r w:rsidRPr="003A3FBB">
        <w:rPr>
          <w:rFonts w:hint="eastAsia"/>
        </w:rPr>
        <w:t xml:space="preserve">nd user charging for PNI-NPN network </w:t>
      </w:r>
      <w:r w:rsidRPr="003A3FBB">
        <w:t>usage of access</w:t>
      </w:r>
      <w:bookmarkEnd w:id="226"/>
      <w:bookmarkEnd w:id="227"/>
    </w:p>
    <w:p w14:paraId="242EBEB8" w14:textId="77777777" w:rsidR="00F37BBA" w:rsidRPr="003A3FBB" w:rsidRDefault="00F37BBA" w:rsidP="00F37BBA">
      <w:pPr>
        <w:pStyle w:val="Heading5"/>
        <w:rPr>
          <w:lang w:eastAsia="zh-CN"/>
        </w:rPr>
      </w:pPr>
      <w:bookmarkStart w:id="228" w:name="_Toc129079859"/>
      <w:bookmarkStart w:id="229" w:name="_Toc129080322"/>
      <w:r w:rsidRPr="003A3FBB">
        <w:t>6.1.4.1.1</w:t>
      </w:r>
      <w:r w:rsidRPr="003A3FBB">
        <w:tab/>
      </w:r>
      <w:r w:rsidRPr="003A3FBB">
        <w:rPr>
          <w:lang w:eastAsia="zh-CN"/>
        </w:rPr>
        <w:t>General</w:t>
      </w:r>
      <w:bookmarkEnd w:id="228"/>
      <w:bookmarkEnd w:id="229"/>
    </w:p>
    <w:p w14:paraId="305750BE" w14:textId="77777777" w:rsidR="00F37BBA" w:rsidRPr="003A3FBB" w:rsidRDefault="00F37BBA" w:rsidP="00F37BBA">
      <w:r w:rsidRPr="003A3FBB">
        <w:rPr>
          <w:rFonts w:hint="eastAsia"/>
        </w:rPr>
        <w:t xml:space="preserve">The CAG information of the UE is included in the subscription as part of </w:t>
      </w:r>
      <w:r w:rsidRPr="003A3FBB">
        <w:t xml:space="preserve">the Mobility Restrictions </w:t>
      </w:r>
      <w:r w:rsidRPr="003A3FBB">
        <w:rPr>
          <w:rFonts w:eastAsia="Malgun Gothic"/>
        </w:rPr>
        <w:t>as defined in clause 5.30.3 of TS 23.501</w:t>
      </w:r>
      <w:r w:rsidRPr="003A3FBB">
        <w:rPr>
          <w:rFonts w:hint="eastAsia"/>
          <w:lang w:eastAsia="zh-CN"/>
        </w:rPr>
        <w:t xml:space="preserve"> [</w:t>
      </w:r>
      <w:r w:rsidRPr="003A3FBB">
        <w:rPr>
          <w:lang w:eastAsia="zh-CN"/>
        </w:rPr>
        <w:t>2</w:t>
      </w:r>
      <w:r w:rsidRPr="003A3FBB">
        <w:rPr>
          <w:rFonts w:hint="eastAsia"/>
          <w:lang w:eastAsia="zh-CN"/>
        </w:rPr>
        <w:t>]</w:t>
      </w:r>
      <w:r w:rsidRPr="003A3FBB">
        <w:t>:</w:t>
      </w:r>
    </w:p>
    <w:p w14:paraId="20C14FD5" w14:textId="77777777" w:rsidR="00F37BBA" w:rsidRPr="003A3FBB" w:rsidRDefault="00F37BBA" w:rsidP="00F37BBA">
      <w:pPr>
        <w:pStyle w:val="B10"/>
      </w:pPr>
      <w:r w:rsidRPr="003A3FBB">
        <w:t>-</w:t>
      </w:r>
      <w:r w:rsidRPr="003A3FBB">
        <w:tab/>
        <w:t>an Allowed CAG list i.e. a list of CAG Identifiers the UE is allowed to access; and</w:t>
      </w:r>
    </w:p>
    <w:p w14:paraId="33206ACF" w14:textId="77777777" w:rsidR="00F37BBA" w:rsidRPr="003A3FBB" w:rsidRDefault="00F37BBA" w:rsidP="00F37BBA">
      <w:pPr>
        <w:pStyle w:val="B10"/>
      </w:pPr>
      <w:r w:rsidRPr="003A3FBB">
        <w:t>-</w:t>
      </w:r>
      <w:r w:rsidRPr="003A3FBB">
        <w:tab/>
        <w:t>optionally, a CAG-only indication whether the UE is only allowed to access 5GS via CAG cells.</w:t>
      </w:r>
    </w:p>
    <w:p w14:paraId="7DAE4529" w14:textId="77777777" w:rsidR="00F37BBA" w:rsidRPr="003A3FBB" w:rsidRDefault="00F37BBA" w:rsidP="00F37BBA">
      <w:pPr>
        <w:rPr>
          <w:lang w:eastAsia="zh-CN"/>
        </w:rPr>
      </w:pPr>
      <w:r w:rsidRPr="003A3FBB">
        <w:t xml:space="preserve">This </w:t>
      </w:r>
      <w:r w:rsidRPr="003A3FBB">
        <w:rPr>
          <w:lang w:eastAsia="zh-CN"/>
        </w:rPr>
        <w:t>s</w:t>
      </w:r>
      <w:r w:rsidRPr="003A3FBB">
        <w:rPr>
          <w:rFonts w:hint="eastAsia"/>
          <w:lang w:eastAsia="zh-CN"/>
        </w:rPr>
        <w:t>olution #1</w:t>
      </w:r>
      <w:r w:rsidRPr="003A3FBB">
        <w:t xml:space="preserve"> which </w:t>
      </w:r>
      <w:r w:rsidRPr="003A3FBB">
        <w:rPr>
          <w:iCs/>
        </w:rPr>
        <w:t xml:space="preserve">relying on </w:t>
      </w:r>
      <w:r w:rsidRPr="003A3FBB">
        <w:rPr>
          <w:rFonts w:hint="eastAsia"/>
          <w:lang w:eastAsia="zh-CN"/>
        </w:rPr>
        <w:t>5G connection and mobility converged charging architecture defined in TS 32.25</w:t>
      </w:r>
      <w:r w:rsidRPr="003A3FBB">
        <w:rPr>
          <w:lang w:eastAsia="zh-CN"/>
        </w:rPr>
        <w:t>6</w:t>
      </w:r>
      <w:r w:rsidRPr="003A3FBB">
        <w:rPr>
          <w:rFonts w:hint="eastAsia"/>
          <w:lang w:eastAsia="zh-CN"/>
        </w:rPr>
        <w:t xml:space="preserve"> [</w:t>
      </w:r>
      <w:r w:rsidRPr="003A3FBB">
        <w:rPr>
          <w:lang w:eastAsia="zh-CN"/>
        </w:rPr>
        <w:t>11</w:t>
      </w:r>
      <w:r w:rsidRPr="003A3FBB">
        <w:rPr>
          <w:rFonts w:hint="eastAsia"/>
          <w:lang w:eastAsia="zh-CN"/>
        </w:rPr>
        <w:t xml:space="preserve">], with the extension of including </w:t>
      </w:r>
      <w:r w:rsidRPr="003A3FBB">
        <w:t>CAG Identifier(s)</w:t>
      </w:r>
      <w:r w:rsidRPr="003A3FBB">
        <w:rPr>
          <w:rFonts w:hint="eastAsia"/>
          <w:lang w:eastAsia="zh-CN"/>
        </w:rPr>
        <w:t xml:space="preserve"> for PNI-NPN network access in registration management charging</w:t>
      </w:r>
      <w:r w:rsidRPr="003A3FBB">
        <w:rPr>
          <w:lang w:eastAsia="zh-CN"/>
        </w:rPr>
        <w:t xml:space="preserve"> per UE</w:t>
      </w:r>
      <w:r w:rsidRPr="003A3FBB">
        <w:t xml:space="preserve">, </w:t>
      </w:r>
      <w:r w:rsidRPr="003A3FBB">
        <w:rPr>
          <w:lang w:eastAsia="zh-CN"/>
        </w:rPr>
        <w:t xml:space="preserve">addresses the </w:t>
      </w:r>
      <w:r w:rsidRPr="003A3FBB">
        <w:rPr>
          <w:rFonts w:hint="eastAsia"/>
          <w:lang w:eastAsia="zh-CN"/>
        </w:rPr>
        <w:t>Key Issue #</w:t>
      </w:r>
      <w:r w:rsidRPr="003A3FBB">
        <w:rPr>
          <w:lang w:eastAsia="zh-CN"/>
        </w:rPr>
        <w:t>2</w:t>
      </w:r>
      <w:r w:rsidRPr="003A3FBB">
        <w:rPr>
          <w:rFonts w:hint="eastAsia"/>
          <w:lang w:eastAsia="zh-CN"/>
        </w:rPr>
        <w:t>a and Key Issue #</w:t>
      </w:r>
      <w:r w:rsidRPr="003A3FBB">
        <w:rPr>
          <w:lang w:eastAsia="zh-CN"/>
        </w:rPr>
        <w:t>2</w:t>
      </w:r>
      <w:r w:rsidRPr="003A3FBB">
        <w:rPr>
          <w:rFonts w:hint="eastAsia"/>
          <w:lang w:eastAsia="zh-CN"/>
        </w:rPr>
        <w:t>b</w:t>
      </w:r>
      <w:r w:rsidRPr="003A3FBB">
        <w:t xml:space="preserve">. </w:t>
      </w:r>
    </w:p>
    <w:p w14:paraId="21A03E6B" w14:textId="77777777" w:rsidR="00F37BBA" w:rsidRPr="003A3FBB" w:rsidRDefault="00F37BBA" w:rsidP="00F37BBA">
      <w:pPr>
        <w:pStyle w:val="TH"/>
        <w:rPr>
          <w:rFonts w:eastAsia="SimSun"/>
          <w:lang w:eastAsia="zh-CN"/>
        </w:rPr>
      </w:pPr>
      <w:r w:rsidRPr="003A3FBB">
        <w:rPr>
          <w:lang w:bidi="ar-IQ"/>
        </w:rPr>
        <w:object w:dxaOrig="8348" w:dyaOrig="5086" w14:anchorId="29199861">
          <v:shape id="_x0000_i1040" type="#_x0000_t75" style="width:418pt;height:255pt" o:ole="">
            <v:imagedata r:id="rId37" o:title=""/>
          </v:shape>
          <o:OLEObject Type="Embed" ProgID="Visio.Drawing.11" ShapeID="_x0000_i1040" DrawAspect="Content" ObjectID="_1741614034" r:id="rId38"/>
        </w:object>
      </w:r>
    </w:p>
    <w:p w14:paraId="1B87408D" w14:textId="77777777" w:rsidR="00F37BBA" w:rsidRPr="003A3FBB" w:rsidRDefault="00F37BBA" w:rsidP="00F37BBA">
      <w:pPr>
        <w:pStyle w:val="TF"/>
      </w:pPr>
      <w:r w:rsidRPr="003A3FBB">
        <w:t xml:space="preserve">Figure 6.1.4.1.1-1: 5G connection and mobility converged charging architecture </w:t>
      </w:r>
      <w:r w:rsidRPr="003A3FBB">
        <w:br/>
        <w:t>defined in TS 32.256 [11]</w:t>
      </w:r>
    </w:p>
    <w:p w14:paraId="2EC4251C" w14:textId="77777777" w:rsidR="00F37BBA" w:rsidRPr="003A3FBB" w:rsidRDefault="00F37BBA" w:rsidP="00F37BBA">
      <w:r w:rsidRPr="003A3FBB">
        <w:t xml:space="preserve">In this solution, </w:t>
      </w:r>
      <w:r w:rsidRPr="003A3FBB">
        <w:rPr>
          <w:lang w:bidi="ar-IQ"/>
        </w:rPr>
        <w:t xml:space="preserve">AMF </w:t>
      </w:r>
      <w:r w:rsidRPr="003A3FBB">
        <w:t>collects charging information</w:t>
      </w:r>
      <w:r w:rsidRPr="003A3FBB">
        <w:rPr>
          <w:lang w:bidi="ar-IQ"/>
        </w:rPr>
        <w:t xml:space="preserve"> </w:t>
      </w:r>
      <w:r w:rsidRPr="003A3FBB">
        <w:rPr>
          <w:rFonts w:hint="eastAsia"/>
          <w:lang w:eastAsia="zh-CN"/>
        </w:rPr>
        <w:t xml:space="preserve">including </w:t>
      </w:r>
      <w:r w:rsidRPr="003A3FBB">
        <w:t>CAG Identifier(s)</w:t>
      </w:r>
      <w:r w:rsidRPr="003A3FBB">
        <w:rPr>
          <w:lang w:eastAsia="zh-CN"/>
        </w:rPr>
        <w:t xml:space="preserve"> </w:t>
      </w:r>
      <w:r w:rsidRPr="003A3FBB">
        <w:rPr>
          <w:lang w:bidi="ar-IQ"/>
        </w:rPr>
        <w:t xml:space="preserve">per UE registration </w:t>
      </w:r>
      <w:r w:rsidRPr="003A3FBB">
        <w:t>to the 5GS, and the charging information for end user usage of access in PNI-NPN network reported by AMF is obtained by CHF.</w:t>
      </w:r>
    </w:p>
    <w:p w14:paraId="35D06C61" w14:textId="77777777" w:rsidR="00F37BBA" w:rsidRPr="003A3FBB" w:rsidRDefault="00F37BBA" w:rsidP="00F37BBA">
      <w:r w:rsidRPr="003A3FBB">
        <w:t xml:space="preserve">The </w:t>
      </w:r>
      <w:r w:rsidRPr="00EE7106">
        <w:t>subclause</w:t>
      </w:r>
      <w:r w:rsidRPr="003A3FBB">
        <w:t xml:space="preserve"> below describes registration management charging. The following scenarios specified in TS 32.256 [11] are supported:</w:t>
      </w:r>
    </w:p>
    <w:p w14:paraId="17DA8A7A" w14:textId="77777777" w:rsidR="00F37BBA" w:rsidRPr="003A3FBB" w:rsidRDefault="00F37BBA" w:rsidP="00F37BBA">
      <w:pPr>
        <w:pStyle w:val="B10"/>
      </w:pPr>
      <w:r w:rsidRPr="003A3FBB">
        <w:t xml:space="preserve">- </w:t>
      </w:r>
      <w:r w:rsidRPr="003A3FBB">
        <w:tab/>
        <w:t>PEC;</w:t>
      </w:r>
    </w:p>
    <w:p w14:paraId="35FF1781" w14:textId="77777777" w:rsidR="00F37BBA" w:rsidRPr="003A3FBB" w:rsidRDefault="00F37BBA" w:rsidP="00F37BBA">
      <w:pPr>
        <w:pStyle w:val="B10"/>
      </w:pPr>
      <w:r w:rsidRPr="003A3FBB">
        <w:t>-</w:t>
      </w:r>
      <w:r w:rsidRPr="003A3FBB">
        <w:tab/>
        <w:t>IEC;</w:t>
      </w:r>
    </w:p>
    <w:p w14:paraId="163577A6" w14:textId="77777777" w:rsidR="00F37BBA" w:rsidRPr="003A3FBB" w:rsidRDefault="00F37BBA" w:rsidP="00F37BBA">
      <w:pPr>
        <w:pStyle w:val="B10"/>
      </w:pPr>
      <w:r w:rsidRPr="003A3FBB">
        <w:t>-</w:t>
      </w:r>
      <w:r w:rsidRPr="003A3FBB">
        <w:tab/>
        <w:t>ECUR.</w:t>
      </w:r>
    </w:p>
    <w:p w14:paraId="1C3BCF3C" w14:textId="77777777" w:rsidR="00F37BBA" w:rsidRPr="003A3FBB" w:rsidRDefault="00F37BBA" w:rsidP="00F37BBA">
      <w:r w:rsidRPr="003A3FBB">
        <w:t>For deregistration procedures, only PEC scenario is supported.</w:t>
      </w:r>
    </w:p>
    <w:p w14:paraId="3D89DF8D" w14:textId="77777777" w:rsidR="00F37BBA" w:rsidRPr="003A3FBB" w:rsidRDefault="00F37BBA" w:rsidP="00F37BBA">
      <w:pPr>
        <w:pStyle w:val="Heading5"/>
        <w:rPr>
          <w:lang w:eastAsia="zh-CN"/>
        </w:rPr>
      </w:pPr>
      <w:bookmarkStart w:id="230" w:name="_Toc129079860"/>
      <w:bookmarkStart w:id="231" w:name="_Toc129080323"/>
      <w:r w:rsidRPr="003A3FBB">
        <w:t>6.1.4.1.2</w:t>
      </w:r>
      <w:r w:rsidRPr="003A3FBB">
        <w:tab/>
        <w:t xml:space="preserve">General </w:t>
      </w:r>
      <w:r w:rsidRPr="003A3FBB">
        <w:rPr>
          <w:lang w:eastAsia="zh-CN"/>
        </w:rPr>
        <w:t>Registration – PEC charging</w:t>
      </w:r>
      <w:bookmarkEnd w:id="230"/>
      <w:bookmarkEnd w:id="231"/>
    </w:p>
    <w:p w14:paraId="6D520B3F" w14:textId="73468F02" w:rsidR="00F37BBA" w:rsidRPr="003A3FBB" w:rsidRDefault="00F37BBA" w:rsidP="00F37BBA">
      <w:r w:rsidRPr="003A3FBB">
        <w:t>The following figure 6.1.4.1.2</w:t>
      </w:r>
      <w:r w:rsidRPr="003A3FBB">
        <w:rPr>
          <w:rFonts w:hint="eastAsia"/>
        </w:rPr>
        <w:t>-1</w:t>
      </w:r>
      <w:r w:rsidRPr="003A3FBB">
        <w:t xml:space="preserve"> describes a</w:t>
      </w:r>
      <w:r w:rsidRPr="003A3FBB">
        <w:rPr>
          <w:lang w:eastAsia="zh-CN"/>
        </w:rPr>
        <w:t xml:space="preserve"> </w:t>
      </w:r>
      <w:r w:rsidRPr="003A3FBB">
        <w:t>Registration charging message flow in PEC charging applicable to:</w:t>
      </w:r>
      <w:r w:rsidR="003D7399" w:rsidRPr="003A3FBB">
        <w:t xml:space="preserve"> </w:t>
      </w:r>
    </w:p>
    <w:p w14:paraId="7F8666B8" w14:textId="77777777" w:rsidR="00F37BBA" w:rsidRPr="003A3FBB" w:rsidRDefault="00F37BBA" w:rsidP="00F37BBA">
      <w:pPr>
        <w:pStyle w:val="B10"/>
      </w:pPr>
      <w:r w:rsidRPr="003A3FBB">
        <w:t>-</w:t>
      </w:r>
      <w:r w:rsidRPr="003A3FBB">
        <w:tab/>
        <w:t>Initial Registration in 5GS;</w:t>
      </w:r>
    </w:p>
    <w:p w14:paraId="621FA457" w14:textId="77777777" w:rsidR="00F37BBA" w:rsidRPr="003A3FBB" w:rsidRDefault="00F37BBA" w:rsidP="00F37BBA">
      <w:pPr>
        <w:pStyle w:val="B10"/>
      </w:pPr>
      <w:r w:rsidRPr="003A3FBB">
        <w:t>-</w:t>
      </w:r>
      <w:r w:rsidRPr="003A3FBB">
        <w:tab/>
        <w:t>Mobility Registration Update;</w:t>
      </w:r>
    </w:p>
    <w:p w14:paraId="72F0956A" w14:textId="77777777" w:rsidR="00F37BBA" w:rsidRPr="003A3FBB" w:rsidRDefault="00F37BBA" w:rsidP="00F37BBA">
      <w:pPr>
        <w:pStyle w:val="B10"/>
      </w:pPr>
      <w:r w:rsidRPr="003A3FBB">
        <w:t>-</w:t>
      </w:r>
      <w:r w:rsidRPr="003A3FBB">
        <w:tab/>
        <w:t>Periodic Registration Update; or</w:t>
      </w:r>
    </w:p>
    <w:p w14:paraId="12A0EE5C" w14:textId="77777777" w:rsidR="00F37BBA" w:rsidRPr="003A3FBB" w:rsidRDefault="00F37BBA" w:rsidP="00F37BBA">
      <w:pPr>
        <w:pStyle w:val="B10"/>
      </w:pPr>
      <w:r w:rsidRPr="003A3FBB">
        <w:t>-</w:t>
      </w:r>
      <w:r w:rsidRPr="003A3FBB">
        <w:tab/>
        <w:t>Emergency Registration.</w:t>
      </w:r>
    </w:p>
    <w:p w14:paraId="42E4F3CC" w14:textId="77777777" w:rsidR="00F37BBA" w:rsidRPr="003A3FBB" w:rsidRDefault="00F37BBA" w:rsidP="00F37BBA">
      <w:pPr>
        <w:pStyle w:val="TH"/>
      </w:pPr>
      <w:r w:rsidRPr="003A3FBB">
        <w:object w:dxaOrig="9351" w:dyaOrig="10627" w14:anchorId="55F77CCE">
          <v:shape id="_x0000_i1041" type="#_x0000_t75" style="width:467pt;height:531.5pt" o:ole="">
            <v:imagedata r:id="rId39" o:title=""/>
          </v:shape>
          <o:OLEObject Type="Embed" ProgID="Visio.Drawing.11" ShapeID="_x0000_i1041" DrawAspect="Content" ObjectID="_1741614035" r:id="rId40"/>
        </w:object>
      </w:r>
    </w:p>
    <w:p w14:paraId="6469B1AC" w14:textId="77777777" w:rsidR="00F37BBA" w:rsidRPr="003A3FBB" w:rsidRDefault="00F37BBA" w:rsidP="00F37BBA">
      <w:pPr>
        <w:pStyle w:val="TF"/>
      </w:pPr>
      <w:r w:rsidRPr="003A3FBB">
        <w:t xml:space="preserve">Figure </w:t>
      </w:r>
      <w:r w:rsidRPr="003A3FBB">
        <w:rPr>
          <w:rFonts w:hint="eastAsia"/>
        </w:rPr>
        <w:t>6.1.4.1.2-1</w:t>
      </w:r>
      <w:r w:rsidRPr="003A3FBB">
        <w:t xml:space="preserve">: Registration – PEC charging </w:t>
      </w:r>
    </w:p>
    <w:p w14:paraId="45D20826" w14:textId="77777777" w:rsidR="00F37BBA" w:rsidRPr="003A3FBB" w:rsidRDefault="00F37BBA" w:rsidP="00F37BBA">
      <w:pPr>
        <w:pStyle w:val="B10"/>
      </w:pPr>
      <w:r w:rsidRPr="003A3FBB">
        <w:t>1-14c.</w:t>
      </w:r>
      <w:r w:rsidRPr="003A3FBB">
        <w:tab/>
        <w:t>Registration procedure initiated by UE.</w:t>
      </w:r>
    </w:p>
    <w:p w14:paraId="258F6C87" w14:textId="77777777" w:rsidR="00F37BBA" w:rsidRPr="003A3FBB" w:rsidRDefault="00F37BBA" w:rsidP="00F37BBA">
      <w:pPr>
        <w:pStyle w:val="B10"/>
      </w:pPr>
      <w:r w:rsidRPr="003A3FBB">
        <w:t>10: The new AMF notifies the old AMF that the registration of the UE in the new AMF is completed.</w:t>
      </w:r>
    </w:p>
    <w:p w14:paraId="0A433EE7" w14:textId="68F4D33A" w:rsidR="00F37BBA" w:rsidRPr="003A3FBB" w:rsidRDefault="00F37BBA" w:rsidP="00F37BBA">
      <w:pPr>
        <w:pStyle w:val="B10"/>
      </w:pPr>
      <w:r w:rsidRPr="003A3FBB">
        <w:t>14d: If necessary, the old AMF is requested by UDM to delete Registration Management contexts and PDU Sessions.</w:t>
      </w:r>
      <w:r w:rsidR="003D7399" w:rsidRPr="003A3FBB">
        <w:t xml:space="preserve"> </w:t>
      </w:r>
    </w:p>
    <w:p w14:paraId="50D0DED0" w14:textId="53063401" w:rsidR="00F37BBA" w:rsidRPr="003A3FBB" w:rsidRDefault="00F37BBA" w:rsidP="00F37BBA">
      <w:pPr>
        <w:pStyle w:val="B10"/>
      </w:pPr>
      <w:r w:rsidRPr="003A3FBB">
        <w:t xml:space="preserve">14dCh: The old AMF interacts with the CHF as per deregistration procedure described in figure </w:t>
      </w:r>
      <w:r w:rsidRPr="003A3FBB">
        <w:rPr>
          <w:rFonts w:hint="eastAsia"/>
        </w:rPr>
        <w:t>6.1.4.1.5-1</w:t>
      </w:r>
      <w:r w:rsidRPr="003A3FBB">
        <w:t>.</w:t>
      </w:r>
      <w:r w:rsidR="003D7399" w:rsidRPr="003A3FBB">
        <w:t xml:space="preserve"> </w:t>
      </w:r>
    </w:p>
    <w:p w14:paraId="7800A28F" w14:textId="77777777" w:rsidR="00F37BBA" w:rsidRPr="003A3FBB" w:rsidRDefault="00F37BBA" w:rsidP="00F37BBA">
      <w:pPr>
        <w:pStyle w:val="B10"/>
      </w:pPr>
      <w:r w:rsidRPr="003A3FBB">
        <w:t>21.</w:t>
      </w:r>
      <w:r w:rsidRPr="003A3FBB">
        <w:tab/>
        <w:t xml:space="preserve">The AMF verifies whether UE access is allowed by Mobility Restrictions as </w:t>
      </w:r>
      <w:r w:rsidRPr="003A3FBB">
        <w:rPr>
          <w:rFonts w:hint="eastAsia"/>
          <w:lang w:eastAsia="zh-CN"/>
        </w:rPr>
        <w:t xml:space="preserve">defined in TS </w:t>
      </w:r>
      <w:r w:rsidRPr="003A3FBB">
        <w:rPr>
          <w:lang w:eastAsia="zh-CN"/>
        </w:rPr>
        <w:t>23</w:t>
      </w:r>
      <w:r w:rsidRPr="003A3FBB">
        <w:rPr>
          <w:rFonts w:hint="eastAsia"/>
          <w:lang w:eastAsia="zh-CN"/>
        </w:rPr>
        <w:t>.</w:t>
      </w:r>
      <w:r w:rsidRPr="003A3FBB">
        <w:rPr>
          <w:lang w:eastAsia="zh-CN"/>
        </w:rPr>
        <w:t>501</w:t>
      </w:r>
      <w:r w:rsidRPr="003A3FBB">
        <w:rPr>
          <w:rFonts w:hint="eastAsia"/>
          <w:lang w:eastAsia="zh-CN"/>
        </w:rPr>
        <w:t xml:space="preserve"> [</w:t>
      </w:r>
      <w:r w:rsidRPr="003A3FBB">
        <w:rPr>
          <w:lang w:eastAsia="zh-CN"/>
        </w:rPr>
        <w:t>2</w:t>
      </w:r>
      <w:r w:rsidRPr="003A3FBB">
        <w:rPr>
          <w:rFonts w:hint="eastAsia"/>
          <w:lang w:eastAsia="zh-CN"/>
        </w:rPr>
        <w:t>]</w:t>
      </w:r>
      <w:r w:rsidRPr="003A3FBB">
        <w:t>. Upon successful procedure, Registration Accept sent to the UE.</w:t>
      </w:r>
    </w:p>
    <w:p w14:paraId="4B692F5A" w14:textId="77777777" w:rsidR="00F37BBA" w:rsidRPr="003A3FBB" w:rsidRDefault="00F37BBA" w:rsidP="00F37BBA">
      <w:pPr>
        <w:pStyle w:val="B10"/>
      </w:pPr>
      <w:r w:rsidRPr="003A3FBB">
        <w:t xml:space="preserve">21ch-a. The AMF sends Charging Data Request </w:t>
      </w:r>
      <w:r w:rsidRPr="003A3FBB">
        <w:rPr>
          <w:lang w:eastAsia="zh-CN"/>
        </w:rPr>
        <w:t xml:space="preserve">[Event] </w:t>
      </w:r>
      <w:r w:rsidRPr="003A3FBB">
        <w:rPr>
          <w:rFonts w:hint="eastAsia"/>
          <w:lang w:eastAsia="zh-CN"/>
        </w:rPr>
        <w:t xml:space="preserve">including </w:t>
      </w:r>
      <w:r w:rsidRPr="003A3FBB">
        <w:t>CAG Identifier(s)</w:t>
      </w:r>
      <w:r w:rsidRPr="003A3FBB">
        <w:rPr>
          <w:lang w:eastAsia="zh-CN"/>
        </w:rPr>
        <w:t xml:space="preserve"> to CHF</w:t>
      </w:r>
      <w:r w:rsidRPr="003A3FBB">
        <w:t xml:space="preserve"> for the UE successful registration.</w:t>
      </w:r>
    </w:p>
    <w:p w14:paraId="1D4A5CA6" w14:textId="77777777" w:rsidR="00F37BBA" w:rsidRPr="003A3FBB" w:rsidRDefault="00F37BBA" w:rsidP="00F37BBA">
      <w:pPr>
        <w:pStyle w:val="B10"/>
      </w:pPr>
      <w:r w:rsidRPr="003A3FBB">
        <w:lastRenderedPageBreak/>
        <w:t>21ch-b. The CHF creates the CDR for this registration.</w:t>
      </w:r>
    </w:p>
    <w:p w14:paraId="48D114AF" w14:textId="77777777" w:rsidR="00F37BBA" w:rsidRPr="003A3FBB" w:rsidRDefault="00F37BBA" w:rsidP="00F37BBA">
      <w:pPr>
        <w:pStyle w:val="B10"/>
        <w:rPr>
          <w:lang w:eastAsia="zh-CN"/>
        </w:rPr>
      </w:pPr>
      <w:r w:rsidRPr="003A3FBB">
        <w:t xml:space="preserve">21ch-c. The CHF acknowledges by sending Charging Data Response </w:t>
      </w:r>
      <w:r w:rsidRPr="003A3FBB">
        <w:rPr>
          <w:lang w:eastAsia="zh-CN"/>
        </w:rPr>
        <w:t>[Event] to the AMF.</w:t>
      </w:r>
    </w:p>
    <w:p w14:paraId="18136940" w14:textId="77777777" w:rsidR="00F37BBA" w:rsidRPr="003A3FBB" w:rsidRDefault="00F37BBA" w:rsidP="00F37BBA">
      <w:pPr>
        <w:pStyle w:val="Heading5"/>
        <w:rPr>
          <w:lang w:eastAsia="zh-CN"/>
        </w:rPr>
      </w:pPr>
      <w:bookmarkStart w:id="232" w:name="_Toc129079861"/>
      <w:bookmarkStart w:id="233" w:name="_Toc129080324"/>
      <w:r w:rsidRPr="003A3FBB">
        <w:t>6.1.4.1.3</w:t>
      </w:r>
      <w:r w:rsidRPr="003A3FBB">
        <w:tab/>
      </w:r>
      <w:r w:rsidRPr="003A3FBB">
        <w:rPr>
          <w:rFonts w:hint="eastAsia"/>
          <w:lang w:eastAsia="zh-CN"/>
        </w:rPr>
        <w:t>General Registration – IEC</w:t>
      </w:r>
      <w:bookmarkEnd w:id="232"/>
      <w:bookmarkEnd w:id="233"/>
    </w:p>
    <w:p w14:paraId="3BB97067" w14:textId="6535BB12" w:rsidR="00F37BBA" w:rsidRPr="003A3FBB" w:rsidRDefault="00F37BBA" w:rsidP="00F37BBA">
      <w:r w:rsidRPr="003A3FBB">
        <w:t>The following figure 6.1.4.1.3</w:t>
      </w:r>
      <w:r w:rsidRPr="003A3FBB">
        <w:rPr>
          <w:rFonts w:hint="eastAsia"/>
        </w:rPr>
        <w:t>-1</w:t>
      </w:r>
      <w:r w:rsidRPr="003A3FBB">
        <w:t xml:space="preserve"> describes a</w:t>
      </w:r>
      <w:r w:rsidRPr="003A3FBB">
        <w:rPr>
          <w:lang w:eastAsia="zh-CN"/>
        </w:rPr>
        <w:t xml:space="preserve"> </w:t>
      </w:r>
      <w:r w:rsidRPr="003A3FBB">
        <w:t>Registration charging message flow in IEC</w:t>
      </w:r>
      <w:r w:rsidRPr="003A3FBB">
        <w:rPr>
          <w:lang w:eastAsia="zh-CN"/>
        </w:rPr>
        <w:t>, based on the clause 6.1.4.1.2 Registration description</w:t>
      </w:r>
      <w:r w:rsidRPr="003A3FBB">
        <w:t>:</w:t>
      </w:r>
      <w:r w:rsidR="003D7399" w:rsidRPr="003A3FBB">
        <w:t xml:space="preserve"> </w:t>
      </w:r>
    </w:p>
    <w:p w14:paraId="5419E314" w14:textId="77777777" w:rsidR="00F37BBA" w:rsidRPr="003A3FBB" w:rsidRDefault="00F37BBA" w:rsidP="00F37BBA">
      <w:pPr>
        <w:pStyle w:val="TH"/>
      </w:pPr>
      <w:r w:rsidRPr="003A3FBB">
        <w:object w:dxaOrig="9014" w:dyaOrig="8002" w14:anchorId="127BD430">
          <v:shape id="_x0000_i1042" type="#_x0000_t75" style="width:450pt;height:400pt" o:ole="">
            <v:imagedata r:id="rId41" o:title=""/>
          </v:shape>
          <o:OLEObject Type="Embed" ProgID="Visio.Drawing.11" ShapeID="_x0000_i1042" DrawAspect="Content" ObjectID="_1741614036" r:id="rId42"/>
        </w:object>
      </w:r>
    </w:p>
    <w:p w14:paraId="002950EF" w14:textId="77777777" w:rsidR="00F37BBA" w:rsidRPr="003A3FBB" w:rsidRDefault="00F37BBA" w:rsidP="00F37BBA">
      <w:pPr>
        <w:pStyle w:val="TF"/>
      </w:pPr>
      <w:r w:rsidRPr="003A3FBB">
        <w:t xml:space="preserve">Figure </w:t>
      </w:r>
      <w:r w:rsidRPr="003A3FBB">
        <w:rPr>
          <w:rFonts w:hint="eastAsia"/>
        </w:rPr>
        <w:t>6.1.4.1.3-1</w:t>
      </w:r>
      <w:r w:rsidRPr="003A3FBB">
        <w:t xml:space="preserve">: Registration – IEC </w:t>
      </w:r>
    </w:p>
    <w:p w14:paraId="4C128C0F" w14:textId="77777777" w:rsidR="00F37BBA" w:rsidRPr="003A3FBB" w:rsidRDefault="00F37BBA" w:rsidP="00F37BBA">
      <w:pPr>
        <w:pStyle w:val="B10"/>
      </w:pPr>
      <w:r w:rsidRPr="003A3FBB">
        <w:t>1-14c.</w:t>
      </w:r>
      <w:r w:rsidRPr="003A3FBB">
        <w:tab/>
        <w:t>Registration procedure initiated by UE.</w:t>
      </w:r>
    </w:p>
    <w:p w14:paraId="7E93EDDE" w14:textId="77777777" w:rsidR="00F37BBA" w:rsidRPr="003A3FBB" w:rsidRDefault="00F37BBA" w:rsidP="00F37BBA">
      <w:pPr>
        <w:pStyle w:val="B10"/>
      </w:pPr>
      <w:r w:rsidRPr="003A3FBB">
        <w:t>15-16: AM policy association procedure.</w:t>
      </w:r>
    </w:p>
    <w:p w14:paraId="0C1964BF" w14:textId="77777777" w:rsidR="00F37BBA" w:rsidRPr="003A3FBB" w:rsidRDefault="00F37BBA" w:rsidP="00F37BBA">
      <w:pPr>
        <w:pStyle w:val="B10"/>
      </w:pPr>
      <w:r w:rsidRPr="003A3FBB">
        <w:t xml:space="preserve">16ch-a. The AMF sends Charging Data Request </w:t>
      </w:r>
      <w:r w:rsidRPr="003A3FBB">
        <w:rPr>
          <w:lang w:eastAsia="zh-CN"/>
        </w:rPr>
        <w:t xml:space="preserve">[Event] </w:t>
      </w:r>
      <w:r w:rsidRPr="003A3FBB">
        <w:rPr>
          <w:rFonts w:hint="eastAsia"/>
          <w:lang w:eastAsia="zh-CN"/>
        </w:rPr>
        <w:t xml:space="preserve">including </w:t>
      </w:r>
      <w:r w:rsidRPr="003A3FBB">
        <w:t>CAG Identifier(s)</w:t>
      </w:r>
      <w:r w:rsidRPr="003A3FBB">
        <w:rPr>
          <w:lang w:eastAsia="zh-CN"/>
        </w:rPr>
        <w:t xml:space="preserve"> to CHF</w:t>
      </w:r>
      <w:r w:rsidRPr="003A3FBB">
        <w:t xml:space="preserve"> for the UE registration to be granted authorization, rated and accounted. </w:t>
      </w:r>
    </w:p>
    <w:p w14:paraId="453ABA0B" w14:textId="77777777" w:rsidR="00F37BBA" w:rsidRPr="003A3FBB" w:rsidRDefault="00F37BBA" w:rsidP="00F37BBA">
      <w:pPr>
        <w:pStyle w:val="B10"/>
      </w:pPr>
      <w:r w:rsidRPr="003A3FBB">
        <w:t>16ch-b. Account and Rating control by the CHF for the registration and CDR creation.</w:t>
      </w:r>
    </w:p>
    <w:p w14:paraId="79001CD9" w14:textId="77777777" w:rsidR="00F37BBA" w:rsidRPr="003A3FBB" w:rsidRDefault="00F37BBA" w:rsidP="00F37BBA">
      <w:pPr>
        <w:pStyle w:val="B10"/>
        <w:rPr>
          <w:lang w:eastAsia="zh-CN"/>
        </w:rPr>
      </w:pPr>
      <w:r w:rsidRPr="003A3FBB">
        <w:t xml:space="preserve">16ch-c. The CHF acknowledges by sending Charging Data Response </w:t>
      </w:r>
      <w:r w:rsidRPr="003A3FBB">
        <w:rPr>
          <w:lang w:eastAsia="zh-CN"/>
        </w:rPr>
        <w:t>[Event] and the AMF, granting authorization to the registration.</w:t>
      </w:r>
    </w:p>
    <w:p w14:paraId="145F9D68" w14:textId="6EA7137F" w:rsidR="00F37BBA" w:rsidRPr="003A3FBB" w:rsidRDefault="00F37BBA" w:rsidP="00F37BBA">
      <w:pPr>
        <w:pStyle w:val="B10"/>
      </w:pPr>
      <w:r w:rsidRPr="003A3FBB">
        <w:t xml:space="preserve">17 to 24. Same steps as in Figure </w:t>
      </w:r>
      <w:r w:rsidRPr="003A3FBB">
        <w:rPr>
          <w:rFonts w:hint="eastAsia"/>
        </w:rPr>
        <w:t>6.1.4.1.2-1</w:t>
      </w:r>
      <w:r w:rsidRPr="003A3FBB">
        <w:t>.</w:t>
      </w:r>
      <w:r w:rsidR="003D7399" w:rsidRPr="003A3FBB">
        <w:t xml:space="preserve"> </w:t>
      </w:r>
    </w:p>
    <w:p w14:paraId="332659E7" w14:textId="77777777" w:rsidR="00F37BBA" w:rsidRPr="003A3FBB" w:rsidRDefault="00F37BBA" w:rsidP="00F37BBA">
      <w:pPr>
        <w:pStyle w:val="Heading5"/>
        <w:rPr>
          <w:lang w:eastAsia="zh-CN"/>
        </w:rPr>
      </w:pPr>
      <w:bookmarkStart w:id="234" w:name="_Toc129079862"/>
      <w:bookmarkStart w:id="235" w:name="_Toc129080325"/>
      <w:r w:rsidRPr="003A3FBB">
        <w:lastRenderedPageBreak/>
        <w:t>6.1.4.1.4</w:t>
      </w:r>
      <w:r w:rsidRPr="003A3FBB">
        <w:tab/>
      </w:r>
      <w:r w:rsidRPr="003A3FBB">
        <w:rPr>
          <w:rFonts w:hint="eastAsia"/>
          <w:lang w:eastAsia="zh-CN"/>
        </w:rPr>
        <w:t>General Registration – ECUR</w:t>
      </w:r>
      <w:bookmarkEnd w:id="234"/>
      <w:bookmarkEnd w:id="235"/>
    </w:p>
    <w:p w14:paraId="6153B275" w14:textId="41BFF085" w:rsidR="00F37BBA" w:rsidRPr="003A3FBB" w:rsidRDefault="00F37BBA" w:rsidP="00F37BBA">
      <w:r w:rsidRPr="003A3FBB">
        <w:t>The following figure 6.1.4.1.4</w:t>
      </w:r>
      <w:r w:rsidRPr="003A3FBB">
        <w:rPr>
          <w:rFonts w:hint="eastAsia"/>
        </w:rPr>
        <w:t>-1</w:t>
      </w:r>
      <w:r w:rsidRPr="003A3FBB">
        <w:t xml:space="preserve"> describes a</w:t>
      </w:r>
      <w:r w:rsidRPr="003A3FBB">
        <w:rPr>
          <w:lang w:eastAsia="zh-CN"/>
        </w:rPr>
        <w:t xml:space="preserve"> </w:t>
      </w:r>
      <w:r w:rsidRPr="003A3FBB">
        <w:t>Registration charging message flow in ECUR</w:t>
      </w:r>
      <w:r w:rsidRPr="003A3FBB">
        <w:rPr>
          <w:lang w:eastAsia="zh-CN"/>
        </w:rPr>
        <w:t>, based on the clause 6.1.4.1.2 Registration description</w:t>
      </w:r>
      <w:r w:rsidRPr="003A3FBB">
        <w:t>:</w:t>
      </w:r>
      <w:r w:rsidR="003D7399" w:rsidRPr="003A3FBB">
        <w:t xml:space="preserve"> </w:t>
      </w:r>
    </w:p>
    <w:p w14:paraId="62F20D8A" w14:textId="77777777" w:rsidR="00F37BBA" w:rsidRPr="003A3FBB" w:rsidRDefault="00F37BBA" w:rsidP="00F37BBA">
      <w:pPr>
        <w:pStyle w:val="TH"/>
      </w:pPr>
      <w:r w:rsidRPr="003A3FBB">
        <w:object w:dxaOrig="9324" w:dyaOrig="8604" w14:anchorId="3387F7C0">
          <v:shape id="_x0000_i1043" type="#_x0000_t75" style="width:465.5pt;height:429.5pt" o:ole="">
            <v:imagedata r:id="rId43" o:title=""/>
          </v:shape>
          <o:OLEObject Type="Embed" ProgID="Visio.Drawing.11" ShapeID="_x0000_i1043" DrawAspect="Content" ObjectID="_1741614037" r:id="rId44"/>
        </w:object>
      </w:r>
    </w:p>
    <w:p w14:paraId="7AFE5B91" w14:textId="77777777" w:rsidR="00F37BBA" w:rsidRPr="003A3FBB" w:rsidRDefault="00F37BBA" w:rsidP="00F37BBA">
      <w:pPr>
        <w:pStyle w:val="TF"/>
      </w:pPr>
      <w:r w:rsidRPr="003A3FBB">
        <w:t xml:space="preserve">Figure </w:t>
      </w:r>
      <w:r w:rsidRPr="003A3FBB">
        <w:rPr>
          <w:rFonts w:hint="eastAsia"/>
        </w:rPr>
        <w:t>6.1.4.1.4-1</w:t>
      </w:r>
      <w:r w:rsidRPr="003A3FBB">
        <w:t xml:space="preserve">: Registration – ECUR </w:t>
      </w:r>
    </w:p>
    <w:p w14:paraId="0B0BD439" w14:textId="77777777" w:rsidR="00F37BBA" w:rsidRPr="003A3FBB" w:rsidRDefault="00F37BBA" w:rsidP="00F37BBA">
      <w:pPr>
        <w:pStyle w:val="B10"/>
      </w:pPr>
      <w:r w:rsidRPr="003A3FBB">
        <w:t>1-14c.</w:t>
      </w:r>
      <w:r w:rsidRPr="003A3FBB">
        <w:tab/>
        <w:t>Registration procedure initiated by UE.</w:t>
      </w:r>
    </w:p>
    <w:p w14:paraId="5FD93CA3" w14:textId="77777777" w:rsidR="00F37BBA" w:rsidRPr="003A3FBB" w:rsidRDefault="00F37BBA" w:rsidP="00F37BBA">
      <w:pPr>
        <w:pStyle w:val="B10"/>
      </w:pPr>
      <w:r w:rsidRPr="003A3FBB">
        <w:t>15-16: AM policy association procedure.</w:t>
      </w:r>
    </w:p>
    <w:p w14:paraId="2BF82051" w14:textId="77777777" w:rsidR="00F37BBA" w:rsidRPr="003A3FBB" w:rsidRDefault="00F37BBA" w:rsidP="00F37BBA">
      <w:pPr>
        <w:pStyle w:val="B10"/>
      </w:pPr>
      <w:r w:rsidRPr="003A3FBB">
        <w:t xml:space="preserve">16ch-a. The AMF sends Charging Data Request </w:t>
      </w:r>
      <w:r w:rsidRPr="003A3FBB">
        <w:rPr>
          <w:lang w:eastAsia="zh-CN"/>
        </w:rPr>
        <w:t xml:space="preserve">[Initial] </w:t>
      </w:r>
      <w:r w:rsidRPr="003A3FBB">
        <w:rPr>
          <w:rFonts w:hint="eastAsia"/>
          <w:lang w:eastAsia="zh-CN"/>
        </w:rPr>
        <w:t xml:space="preserve">including </w:t>
      </w:r>
      <w:r w:rsidRPr="003A3FBB">
        <w:t>CAG Identifier(s)</w:t>
      </w:r>
      <w:r w:rsidRPr="003A3FBB">
        <w:rPr>
          <w:lang w:eastAsia="zh-CN"/>
        </w:rPr>
        <w:t xml:space="preserve"> to CHF</w:t>
      </w:r>
      <w:r w:rsidRPr="003A3FBB">
        <w:t xml:space="preserve"> for the UE registration to be granted authorization. </w:t>
      </w:r>
    </w:p>
    <w:p w14:paraId="68FC9ADD" w14:textId="77777777" w:rsidR="00F37BBA" w:rsidRPr="003A3FBB" w:rsidRDefault="00F37BBA" w:rsidP="00F37BBA">
      <w:pPr>
        <w:pStyle w:val="B10"/>
      </w:pPr>
      <w:r w:rsidRPr="003A3FBB">
        <w:t>16ch-b. Account and Rating control by the CHF for the registration and open a CDR.</w:t>
      </w:r>
    </w:p>
    <w:p w14:paraId="3DCE0F84" w14:textId="77777777" w:rsidR="00F37BBA" w:rsidRPr="003A3FBB" w:rsidRDefault="00F37BBA" w:rsidP="00F37BBA">
      <w:pPr>
        <w:pStyle w:val="B10"/>
        <w:rPr>
          <w:lang w:eastAsia="zh-CN"/>
        </w:rPr>
      </w:pPr>
      <w:r w:rsidRPr="003A3FBB">
        <w:t xml:space="preserve">16ch-c. The CHF acknowledges by sending Charging Data Response </w:t>
      </w:r>
      <w:r w:rsidRPr="003A3FBB">
        <w:rPr>
          <w:lang w:eastAsia="zh-CN"/>
        </w:rPr>
        <w:t>[Initial] and the AMF, granting authorization to the registration.</w:t>
      </w:r>
    </w:p>
    <w:p w14:paraId="2535FEC4" w14:textId="2C1A0225" w:rsidR="00F37BBA" w:rsidRPr="003A3FBB" w:rsidRDefault="00F37BBA" w:rsidP="00F37BBA">
      <w:pPr>
        <w:pStyle w:val="B10"/>
      </w:pPr>
      <w:r w:rsidRPr="003A3FBB">
        <w:t xml:space="preserve">17 to 21. Same steps as in Figure </w:t>
      </w:r>
      <w:r w:rsidRPr="003A3FBB">
        <w:rPr>
          <w:rFonts w:hint="eastAsia"/>
        </w:rPr>
        <w:t>6.1.4.1.2-1</w:t>
      </w:r>
      <w:r w:rsidRPr="003A3FBB">
        <w:t>.</w:t>
      </w:r>
      <w:r w:rsidR="003D7399" w:rsidRPr="003A3FBB">
        <w:t xml:space="preserve"> </w:t>
      </w:r>
    </w:p>
    <w:p w14:paraId="237B6771" w14:textId="77777777" w:rsidR="00F37BBA" w:rsidRPr="003A3FBB" w:rsidRDefault="00F37BBA" w:rsidP="00F37BBA">
      <w:pPr>
        <w:pStyle w:val="B10"/>
      </w:pPr>
      <w:r w:rsidRPr="003A3FBB">
        <w:t xml:space="preserve">21ch-a. The AMF sends Charging Data Request </w:t>
      </w:r>
      <w:r w:rsidRPr="003A3FBB">
        <w:rPr>
          <w:lang w:eastAsia="zh-CN"/>
        </w:rPr>
        <w:t xml:space="preserve">[Termination] </w:t>
      </w:r>
      <w:r w:rsidRPr="003A3FBB">
        <w:rPr>
          <w:rFonts w:hint="eastAsia"/>
          <w:lang w:eastAsia="zh-CN"/>
        </w:rPr>
        <w:t xml:space="preserve">including </w:t>
      </w:r>
      <w:r w:rsidRPr="003A3FBB">
        <w:t>CAG Identifier(s)</w:t>
      </w:r>
      <w:r w:rsidRPr="003A3FBB">
        <w:rPr>
          <w:lang w:eastAsia="zh-CN"/>
        </w:rPr>
        <w:t xml:space="preserve"> to CHF</w:t>
      </w:r>
      <w:r w:rsidRPr="003A3FBB">
        <w:t xml:space="preserve"> for the UE successful registration.</w:t>
      </w:r>
    </w:p>
    <w:p w14:paraId="503C2368" w14:textId="77777777" w:rsidR="00F37BBA" w:rsidRPr="003A3FBB" w:rsidRDefault="00F37BBA" w:rsidP="00F37BBA">
      <w:pPr>
        <w:pStyle w:val="B10"/>
      </w:pPr>
      <w:r w:rsidRPr="003A3FBB">
        <w:t>21ch-b. The CHF closes the CDR for this registration.</w:t>
      </w:r>
    </w:p>
    <w:p w14:paraId="2E271FF4" w14:textId="77777777" w:rsidR="00F37BBA" w:rsidRPr="003A3FBB" w:rsidRDefault="00F37BBA" w:rsidP="00F37BBA">
      <w:pPr>
        <w:pStyle w:val="B10"/>
      </w:pPr>
      <w:r w:rsidRPr="003A3FBB">
        <w:lastRenderedPageBreak/>
        <w:t xml:space="preserve">21ch-c. The CHF acknowledges by sending Charging Data Response </w:t>
      </w:r>
      <w:r w:rsidRPr="003A3FBB">
        <w:rPr>
          <w:lang w:eastAsia="zh-CN"/>
        </w:rPr>
        <w:t>[Termination] to the AMF.</w:t>
      </w:r>
    </w:p>
    <w:p w14:paraId="2E019EF2" w14:textId="77777777" w:rsidR="00F37BBA" w:rsidRPr="003A3FBB" w:rsidRDefault="00F37BBA" w:rsidP="00F37BBA">
      <w:pPr>
        <w:pStyle w:val="Heading5"/>
        <w:rPr>
          <w:lang w:eastAsia="zh-CN"/>
        </w:rPr>
      </w:pPr>
      <w:bookmarkStart w:id="236" w:name="_Toc129079863"/>
      <w:bookmarkStart w:id="237" w:name="_Toc129080326"/>
      <w:r w:rsidRPr="003A3FBB">
        <w:t>6.1.4.1.5</w:t>
      </w:r>
      <w:r w:rsidRPr="003A3FBB">
        <w:tab/>
      </w:r>
      <w:r w:rsidRPr="003A3FBB">
        <w:rPr>
          <w:rFonts w:hint="eastAsia"/>
        </w:rPr>
        <w:t>Deregistration – PEC charging</w:t>
      </w:r>
      <w:bookmarkEnd w:id="236"/>
      <w:bookmarkEnd w:id="237"/>
    </w:p>
    <w:p w14:paraId="0F3B7273" w14:textId="77777777" w:rsidR="00F37BBA" w:rsidRPr="003A3FBB" w:rsidRDefault="00F37BBA" w:rsidP="00F37BBA">
      <w:r w:rsidRPr="003A3FBB">
        <w:t xml:space="preserve">The Deregistration message flows are applicable to: </w:t>
      </w:r>
    </w:p>
    <w:p w14:paraId="76A252A8" w14:textId="77777777" w:rsidR="00F37BBA" w:rsidRPr="003A3FBB" w:rsidRDefault="00F37BBA" w:rsidP="00F37BBA">
      <w:pPr>
        <w:pStyle w:val="B10"/>
      </w:pPr>
      <w:r w:rsidRPr="003A3FBB">
        <w:t>-</w:t>
      </w:r>
      <w:r w:rsidRPr="003A3FBB">
        <w:tab/>
        <w:t>UE-initiated deregistration</w:t>
      </w:r>
    </w:p>
    <w:p w14:paraId="4C49EFAA" w14:textId="579920C1" w:rsidR="00F37BBA" w:rsidRPr="003A3FBB" w:rsidRDefault="00F37BBA" w:rsidP="00F37BBA">
      <w:pPr>
        <w:pStyle w:val="B10"/>
      </w:pPr>
      <w:r w:rsidRPr="003A3FBB">
        <w:t>-</w:t>
      </w:r>
      <w:r w:rsidRPr="003A3FBB">
        <w:tab/>
        <w:t>Network-initiated Deregistration.</w:t>
      </w:r>
      <w:r w:rsidR="003D7399" w:rsidRPr="003A3FBB">
        <w:t xml:space="preserve">  </w:t>
      </w:r>
    </w:p>
    <w:p w14:paraId="4B7C37AE" w14:textId="77777777" w:rsidR="00F37BBA" w:rsidRPr="003A3FBB" w:rsidRDefault="00F37BBA" w:rsidP="00F37BBA">
      <w:r w:rsidRPr="003A3FBB">
        <w:t>The following figure 6.1.4.1.5</w:t>
      </w:r>
      <w:r w:rsidRPr="003A3FBB">
        <w:rPr>
          <w:rFonts w:hint="eastAsia"/>
        </w:rPr>
        <w:t>-1</w:t>
      </w:r>
      <w:r w:rsidRPr="003A3FBB">
        <w:t xml:space="preserve"> describes a</w:t>
      </w:r>
      <w:r w:rsidRPr="003A3FBB">
        <w:rPr>
          <w:lang w:eastAsia="zh-CN"/>
        </w:rPr>
        <w:t xml:space="preserve"> </w:t>
      </w:r>
      <w:r w:rsidRPr="003A3FBB">
        <w:t>UE-initiated deregistration in PEC charging</w:t>
      </w:r>
      <w:r w:rsidRPr="003A3FBB">
        <w:rPr>
          <w:lang w:eastAsia="zh-CN"/>
        </w:rPr>
        <w:t xml:space="preserve">, based on figure </w:t>
      </w:r>
      <w:r w:rsidRPr="003A3FBB">
        <w:rPr>
          <w:rFonts w:hint="eastAsia"/>
          <w:lang w:eastAsia="zh-CN"/>
        </w:rPr>
        <w:t>5.2.2.2.8.1</w:t>
      </w:r>
      <w:r w:rsidRPr="003A3FBB">
        <w:t xml:space="preserve"> of TS 32.256 [11] description:</w:t>
      </w:r>
    </w:p>
    <w:p w14:paraId="7770EFC4" w14:textId="77777777" w:rsidR="00F37BBA" w:rsidRPr="003A3FBB" w:rsidRDefault="00F37BBA" w:rsidP="00F37BBA">
      <w:pPr>
        <w:pStyle w:val="TH"/>
      </w:pPr>
      <w:r w:rsidRPr="003A3FBB">
        <w:object w:dxaOrig="9369" w:dyaOrig="5851" w14:anchorId="02385114">
          <v:shape id="_x0000_i1044" type="#_x0000_t75" style="width:469pt;height:293.5pt" o:ole="">
            <v:imagedata r:id="rId45" o:title=""/>
          </v:shape>
          <o:OLEObject Type="Embed" ProgID="Visio.Drawing.11" ShapeID="_x0000_i1044" DrawAspect="Content" ObjectID="_1741614038" r:id="rId46"/>
        </w:object>
      </w:r>
    </w:p>
    <w:p w14:paraId="42AB1F13" w14:textId="77777777" w:rsidR="00F37BBA" w:rsidRPr="003A3FBB" w:rsidRDefault="00F37BBA" w:rsidP="00F37BBA">
      <w:pPr>
        <w:pStyle w:val="TF"/>
        <w:rPr>
          <w:lang w:eastAsia="zh-CN"/>
        </w:rPr>
      </w:pPr>
      <w:r w:rsidRPr="003A3FBB">
        <w:t xml:space="preserve">Figure </w:t>
      </w:r>
      <w:r w:rsidRPr="003A3FBB">
        <w:rPr>
          <w:rFonts w:hint="eastAsia"/>
        </w:rPr>
        <w:t>6.1.4.1.5-1</w:t>
      </w:r>
      <w:r w:rsidRPr="003A3FBB">
        <w:t>: UE-initiated Deregistration – PEC charging</w:t>
      </w:r>
    </w:p>
    <w:p w14:paraId="39D3F2E5" w14:textId="77777777" w:rsidR="00F37BBA" w:rsidRPr="003A3FBB" w:rsidRDefault="00F37BBA" w:rsidP="00F37BBA">
      <w:pPr>
        <w:pStyle w:val="B10"/>
      </w:pPr>
      <w:r w:rsidRPr="003A3FBB">
        <w:t>1.</w:t>
      </w:r>
      <w:r w:rsidRPr="003A3FBB">
        <w:tab/>
        <w:t>Deregistration procedure initiated by UE.</w:t>
      </w:r>
    </w:p>
    <w:p w14:paraId="131A109D" w14:textId="77777777" w:rsidR="00F37BBA" w:rsidRPr="003A3FBB" w:rsidRDefault="00F37BBA" w:rsidP="00F37BBA">
      <w:pPr>
        <w:pStyle w:val="B10"/>
      </w:pPr>
      <w:r w:rsidRPr="003A3FBB">
        <w:t xml:space="preserve">1ch-a. The AMF sends Charging Data Request </w:t>
      </w:r>
      <w:r w:rsidRPr="003A3FBB">
        <w:rPr>
          <w:lang w:eastAsia="zh-CN"/>
        </w:rPr>
        <w:t xml:space="preserve">[Event] </w:t>
      </w:r>
      <w:r w:rsidRPr="003A3FBB">
        <w:rPr>
          <w:rFonts w:hint="eastAsia"/>
          <w:lang w:eastAsia="zh-CN"/>
        </w:rPr>
        <w:t xml:space="preserve">including </w:t>
      </w:r>
      <w:r w:rsidRPr="003A3FBB">
        <w:t xml:space="preserve">CAG Identifier(s) </w:t>
      </w:r>
      <w:r w:rsidRPr="003A3FBB">
        <w:rPr>
          <w:lang w:eastAsia="zh-CN"/>
        </w:rPr>
        <w:t>to CHF</w:t>
      </w:r>
      <w:r w:rsidRPr="003A3FBB">
        <w:t xml:space="preserve"> for the UE deregistration.</w:t>
      </w:r>
    </w:p>
    <w:p w14:paraId="69FC0D35" w14:textId="77777777" w:rsidR="00F37BBA" w:rsidRPr="003A3FBB" w:rsidRDefault="00F37BBA" w:rsidP="00F37BBA">
      <w:pPr>
        <w:pStyle w:val="B10"/>
      </w:pPr>
      <w:r w:rsidRPr="003A3FBB">
        <w:t>1ch-b. The CHF creates the CDR for this deregistration.</w:t>
      </w:r>
    </w:p>
    <w:p w14:paraId="0593909C" w14:textId="77777777" w:rsidR="00F37BBA" w:rsidRPr="003A3FBB" w:rsidRDefault="00F37BBA" w:rsidP="00F37BBA">
      <w:pPr>
        <w:pStyle w:val="B10"/>
        <w:rPr>
          <w:lang w:eastAsia="zh-CN"/>
        </w:rPr>
      </w:pPr>
      <w:r w:rsidRPr="003A3FBB">
        <w:t xml:space="preserve">1ch-c. The CHF acknowledges by sending Charging Data Response </w:t>
      </w:r>
      <w:r w:rsidRPr="003A3FBB">
        <w:rPr>
          <w:lang w:eastAsia="zh-CN"/>
        </w:rPr>
        <w:t>[Event] to the AMF.</w:t>
      </w:r>
    </w:p>
    <w:p w14:paraId="091F68CC" w14:textId="77777777" w:rsidR="00F37BBA" w:rsidRPr="003A3FBB" w:rsidRDefault="00F37BBA" w:rsidP="00F37BBA">
      <w:pPr>
        <w:pStyle w:val="B10"/>
      </w:pPr>
      <w:r w:rsidRPr="003A3FBB">
        <w:t>7: The AMF sends NAS message Deregistration Accept to UE. In case of Deregistration type is switch-off, the Deregistration Accept message is not sent.</w:t>
      </w:r>
    </w:p>
    <w:p w14:paraId="15040F76" w14:textId="77777777" w:rsidR="00F37BBA" w:rsidRPr="003A3FBB" w:rsidRDefault="00F37BBA" w:rsidP="00F37BBA">
      <w:r w:rsidRPr="003A3FBB">
        <w:t>The following figure 6.1.4.1.5</w:t>
      </w:r>
      <w:r w:rsidRPr="003A3FBB">
        <w:rPr>
          <w:rFonts w:hint="eastAsia"/>
        </w:rPr>
        <w:t>-</w:t>
      </w:r>
      <w:r w:rsidRPr="003A3FBB">
        <w:t>2 describes a</w:t>
      </w:r>
      <w:r w:rsidRPr="003A3FBB">
        <w:rPr>
          <w:lang w:eastAsia="zh-CN"/>
        </w:rPr>
        <w:t xml:space="preserve"> </w:t>
      </w:r>
      <w:r w:rsidRPr="003A3FBB">
        <w:t xml:space="preserve">Network-initiated Deregistration in PEC charging, </w:t>
      </w:r>
      <w:r w:rsidRPr="003A3FBB">
        <w:rPr>
          <w:lang w:eastAsia="zh-CN"/>
        </w:rPr>
        <w:t xml:space="preserve">based on figure </w:t>
      </w:r>
      <w:r w:rsidRPr="003A3FBB">
        <w:t>5.2.2.2.8.2 of TS 32.256 [11] description:</w:t>
      </w:r>
    </w:p>
    <w:p w14:paraId="57D1E1EE" w14:textId="77777777" w:rsidR="00F37BBA" w:rsidRPr="003A3FBB" w:rsidRDefault="00F37BBA" w:rsidP="00F37BBA">
      <w:pPr>
        <w:pStyle w:val="TH"/>
      </w:pPr>
      <w:r w:rsidRPr="003A3FBB">
        <w:lastRenderedPageBreak/>
        <w:t xml:space="preserve">  </w:t>
      </w:r>
      <w:r w:rsidRPr="003A3FBB">
        <w:object w:dxaOrig="9287" w:dyaOrig="6343" w14:anchorId="458B14F4">
          <v:shape id="_x0000_i1045" type="#_x0000_t75" style="width:465pt;height:316.5pt" o:ole="">
            <v:imagedata r:id="rId47" o:title=""/>
          </v:shape>
          <o:OLEObject Type="Embed" ProgID="Visio.Drawing.11" ShapeID="_x0000_i1045" DrawAspect="Content" ObjectID="_1741614039" r:id="rId48"/>
        </w:object>
      </w:r>
    </w:p>
    <w:p w14:paraId="29D54CEA" w14:textId="77777777" w:rsidR="00F37BBA" w:rsidRPr="003A3FBB" w:rsidRDefault="00F37BBA" w:rsidP="00F37BBA">
      <w:pPr>
        <w:pStyle w:val="TF"/>
        <w:rPr>
          <w:lang w:eastAsia="zh-CN"/>
        </w:rPr>
      </w:pPr>
      <w:r w:rsidRPr="003A3FBB">
        <w:t xml:space="preserve">Figure </w:t>
      </w:r>
      <w:r w:rsidRPr="003A3FBB">
        <w:rPr>
          <w:rFonts w:hint="eastAsia"/>
        </w:rPr>
        <w:t>6.1.4.1.5-2</w:t>
      </w:r>
      <w:r w:rsidRPr="003A3FBB">
        <w:t>: Network-initiated Deregistration – PEC charging</w:t>
      </w:r>
    </w:p>
    <w:p w14:paraId="76F48499" w14:textId="77777777" w:rsidR="00F37BBA" w:rsidRPr="003A3FBB" w:rsidRDefault="00F37BBA" w:rsidP="00F37BBA">
      <w:pPr>
        <w:pStyle w:val="B10"/>
      </w:pPr>
      <w:r w:rsidRPr="003A3FBB">
        <w:t>1.</w:t>
      </w:r>
      <w:r w:rsidRPr="003A3FBB">
        <w:tab/>
        <w:t>AMF receives Nudm_UECM_DeregistrationNotification from UDM.</w:t>
      </w:r>
    </w:p>
    <w:p w14:paraId="1D8FC863" w14:textId="77777777" w:rsidR="00F37BBA" w:rsidRPr="003A3FBB" w:rsidRDefault="00F37BBA" w:rsidP="00F37BBA">
      <w:pPr>
        <w:pStyle w:val="B10"/>
      </w:pPr>
      <w:r w:rsidRPr="003A3FBB">
        <w:t>2.</w:t>
      </w:r>
      <w:r w:rsidRPr="003A3FBB">
        <w:tab/>
        <w:t>Deregistration Request sent towards the UE. In case of Implicit Deregistration, the Deregistration Request message is not sent.</w:t>
      </w:r>
    </w:p>
    <w:p w14:paraId="30073989" w14:textId="77777777" w:rsidR="00F37BBA" w:rsidRPr="003A3FBB" w:rsidRDefault="00F37BBA" w:rsidP="00F37BBA">
      <w:pPr>
        <w:pStyle w:val="B10"/>
      </w:pPr>
      <w:r w:rsidRPr="003A3FBB">
        <w:t xml:space="preserve">2ch-a. The AMF sends Charging Data Request </w:t>
      </w:r>
      <w:r w:rsidRPr="003A3FBB">
        <w:rPr>
          <w:lang w:eastAsia="zh-CN"/>
        </w:rPr>
        <w:t xml:space="preserve">[Event] </w:t>
      </w:r>
      <w:r w:rsidRPr="003A3FBB">
        <w:rPr>
          <w:rFonts w:hint="eastAsia"/>
          <w:lang w:eastAsia="zh-CN"/>
        </w:rPr>
        <w:t xml:space="preserve">including </w:t>
      </w:r>
      <w:r w:rsidRPr="003A3FBB">
        <w:t xml:space="preserve">CAG Identifier(s) </w:t>
      </w:r>
      <w:r w:rsidRPr="003A3FBB">
        <w:rPr>
          <w:lang w:eastAsia="zh-CN"/>
        </w:rPr>
        <w:t>to CHF</w:t>
      </w:r>
      <w:r w:rsidRPr="003A3FBB">
        <w:t xml:space="preserve"> for the UE successful deregistration.</w:t>
      </w:r>
    </w:p>
    <w:p w14:paraId="2036FFC2" w14:textId="77777777" w:rsidR="00F37BBA" w:rsidRPr="003A3FBB" w:rsidRDefault="00F37BBA" w:rsidP="00F37BBA">
      <w:pPr>
        <w:pStyle w:val="B10"/>
      </w:pPr>
      <w:r w:rsidRPr="003A3FBB">
        <w:t>2ch-b. The CHF creates the CDR for this deregistration.</w:t>
      </w:r>
    </w:p>
    <w:p w14:paraId="78FE77C9" w14:textId="77777777" w:rsidR="00F37BBA" w:rsidRPr="003A3FBB" w:rsidRDefault="00F37BBA" w:rsidP="00F37BBA">
      <w:pPr>
        <w:pStyle w:val="B10"/>
        <w:rPr>
          <w:lang w:eastAsia="zh-CN"/>
        </w:rPr>
      </w:pPr>
      <w:r w:rsidRPr="003A3FBB">
        <w:t xml:space="preserve">2ch-c. The CHF acknowledges by sending Charging Data Response </w:t>
      </w:r>
      <w:r w:rsidRPr="003A3FBB">
        <w:rPr>
          <w:lang w:eastAsia="zh-CN"/>
        </w:rPr>
        <w:t>[Event] to the AMF.</w:t>
      </w:r>
    </w:p>
    <w:p w14:paraId="554650B4" w14:textId="77777777" w:rsidR="00F37BBA" w:rsidRPr="003A3FBB" w:rsidRDefault="00F37BBA" w:rsidP="00F37BBA">
      <w:pPr>
        <w:pStyle w:val="B10"/>
      </w:pPr>
      <w:r w:rsidRPr="003A3FBB">
        <w:rPr>
          <w:lang w:eastAsia="zh-CN"/>
        </w:rPr>
        <w:t>[3-8]</w:t>
      </w:r>
      <w:r w:rsidRPr="003A3FBB">
        <w:t>. Deregistration procedure steps.</w:t>
      </w:r>
    </w:p>
    <w:p w14:paraId="0592FECF" w14:textId="77777777" w:rsidR="00F37BBA" w:rsidRPr="003A3FBB" w:rsidRDefault="00F37BBA" w:rsidP="00F37BBA">
      <w:pPr>
        <w:pStyle w:val="Heading4"/>
      </w:pPr>
      <w:bookmarkStart w:id="238" w:name="_Toc129079864"/>
      <w:bookmarkStart w:id="239" w:name="_Toc129080327"/>
      <w:r w:rsidRPr="003A3FBB">
        <w:t>6.1.4.2</w:t>
      </w:r>
      <w:r w:rsidRPr="003A3FBB">
        <w:tab/>
      </w:r>
      <w:r w:rsidRPr="003A3FBB">
        <w:rPr>
          <w:rFonts w:hint="eastAsia"/>
        </w:rPr>
        <w:t>Solution #</w:t>
      </w:r>
      <w:r w:rsidRPr="003A3FBB">
        <w:t>2</w:t>
      </w:r>
      <w:r w:rsidRPr="003A3FBB">
        <w:rPr>
          <w:rFonts w:hint="eastAsia"/>
        </w:rPr>
        <w:t xml:space="preserve">: </w:t>
      </w:r>
      <w:r w:rsidRPr="003A3FBB">
        <w:t>C</w:t>
      </w:r>
      <w:r w:rsidRPr="003A3FBB">
        <w:rPr>
          <w:rFonts w:hint="eastAsia"/>
        </w:rPr>
        <w:t>onverged charging for</w:t>
      </w:r>
      <w:r w:rsidRPr="003A3FBB">
        <w:t xml:space="preserve"> </w:t>
      </w:r>
      <w:r w:rsidRPr="003A3FBB">
        <w:rPr>
          <w:rFonts w:hint="eastAsia"/>
        </w:rPr>
        <w:t>number of UEs</w:t>
      </w:r>
      <w:bookmarkEnd w:id="238"/>
      <w:bookmarkEnd w:id="239"/>
    </w:p>
    <w:p w14:paraId="7345F083" w14:textId="77777777" w:rsidR="00F37BBA" w:rsidRPr="003A3FBB" w:rsidRDefault="00F37BBA" w:rsidP="00F37BBA">
      <w:pPr>
        <w:pStyle w:val="Heading5"/>
        <w:rPr>
          <w:lang w:eastAsia="zh-CN"/>
        </w:rPr>
      </w:pPr>
      <w:bookmarkStart w:id="240" w:name="_Toc129079865"/>
      <w:bookmarkStart w:id="241" w:name="_Toc129080328"/>
      <w:r w:rsidRPr="003A3FBB">
        <w:t>6.1.4.2.1</w:t>
      </w:r>
      <w:r w:rsidRPr="003A3FBB">
        <w:tab/>
      </w:r>
      <w:r w:rsidRPr="003A3FBB">
        <w:rPr>
          <w:lang w:eastAsia="zh-CN"/>
        </w:rPr>
        <w:t>General</w:t>
      </w:r>
      <w:bookmarkEnd w:id="240"/>
      <w:bookmarkEnd w:id="241"/>
    </w:p>
    <w:p w14:paraId="5D28BCF6" w14:textId="77777777" w:rsidR="00F37BBA" w:rsidRPr="003A3FBB" w:rsidRDefault="00F37BBA" w:rsidP="00F37BBA">
      <w:pPr>
        <w:rPr>
          <w:lang w:eastAsia="zh-CN"/>
        </w:rPr>
      </w:pPr>
      <w:r w:rsidRPr="003A3FBB">
        <w:t xml:space="preserve">This </w:t>
      </w:r>
      <w:r w:rsidRPr="003A3FBB">
        <w:rPr>
          <w:lang w:eastAsia="zh-CN"/>
        </w:rPr>
        <w:t>s</w:t>
      </w:r>
      <w:r w:rsidRPr="003A3FBB">
        <w:rPr>
          <w:rFonts w:hint="eastAsia"/>
          <w:lang w:eastAsia="zh-CN"/>
        </w:rPr>
        <w:t>olution #</w:t>
      </w:r>
      <w:r w:rsidRPr="003A3FBB">
        <w:rPr>
          <w:lang w:eastAsia="zh-CN"/>
        </w:rPr>
        <w:t>2</w:t>
      </w:r>
      <w:r w:rsidRPr="003A3FBB">
        <w:t>,</w:t>
      </w:r>
      <w:r w:rsidRPr="003A3FBB">
        <w:rPr>
          <w:rFonts w:hint="eastAsia"/>
          <w:lang w:eastAsia="zh-CN"/>
        </w:rPr>
        <w:t xml:space="preserve"> </w:t>
      </w:r>
      <w:r w:rsidRPr="003A3FBB">
        <w:t xml:space="preserve">charges </w:t>
      </w:r>
      <w:r w:rsidRPr="003A3FBB">
        <w:rPr>
          <w:rFonts w:hint="eastAsia"/>
        </w:rPr>
        <w:t>vertical industry customer</w:t>
      </w:r>
      <w:r w:rsidRPr="003A3FBB">
        <w:t xml:space="preserve"> when </w:t>
      </w:r>
      <w:r w:rsidRPr="003A3FBB">
        <w:rPr>
          <w:rFonts w:eastAsia="SimSun"/>
          <w:lang w:eastAsia="ko-KR"/>
        </w:rPr>
        <w:t xml:space="preserve">"Number of UEs" threshold for the </w:t>
      </w:r>
      <w:r w:rsidRPr="003A3FBB">
        <w:rPr>
          <w:rFonts w:hint="eastAsia"/>
          <w:lang w:eastAsia="zh-CN"/>
        </w:rPr>
        <w:t>CAG Identifier</w:t>
      </w:r>
      <w:r w:rsidRPr="003A3FBB">
        <w:t xml:space="preserve"> </w:t>
      </w:r>
      <w:r w:rsidRPr="003A3FBB">
        <w:rPr>
          <w:rFonts w:eastAsia="SimSun"/>
          <w:lang w:eastAsia="ko-KR"/>
        </w:rPr>
        <w:t xml:space="preserve">is </w:t>
      </w:r>
      <w:r w:rsidRPr="003A3FBB">
        <w:rPr>
          <w:rFonts w:eastAsia="SimSun" w:hint="eastAsia"/>
          <w:lang w:eastAsia="ko-KR"/>
        </w:rPr>
        <w:t>reached</w:t>
      </w:r>
      <w:r w:rsidRPr="003A3FBB">
        <w:rPr>
          <w:rFonts w:eastAsia="SimSun"/>
          <w:lang w:eastAsia="ko-KR"/>
        </w:rPr>
        <w:t xml:space="preserve"> </w:t>
      </w:r>
      <w:r w:rsidRPr="003A3FBB">
        <w:rPr>
          <w:rFonts w:eastAsia="SimSun"/>
        </w:rPr>
        <w:t xml:space="preserve">or </w:t>
      </w:r>
      <w:r w:rsidRPr="003A3FBB">
        <w:rPr>
          <w:rFonts w:eastAsia="SimSun"/>
          <w:lang w:eastAsia="ko-KR"/>
        </w:rPr>
        <w:t>"</w:t>
      </w:r>
      <w:r w:rsidRPr="003A3FBB">
        <w:t>maximum</w:t>
      </w:r>
      <w:r w:rsidRPr="003A3FBB">
        <w:rPr>
          <w:rFonts w:eastAsia="SimSun"/>
          <w:lang w:eastAsia="ko-KR"/>
        </w:rPr>
        <w:t xml:space="preserve"> number of UEs" </w:t>
      </w:r>
      <w:r w:rsidRPr="003A3FBB">
        <w:rPr>
          <w:rFonts w:eastAsia="SimSun" w:hint="eastAsia"/>
          <w:lang w:eastAsia="ko-KR"/>
        </w:rPr>
        <w:t>for the CAG Identifier</w:t>
      </w:r>
      <w:r w:rsidRPr="003A3FBB">
        <w:t xml:space="preserve"> </w:t>
      </w:r>
      <w:r w:rsidRPr="003A3FBB">
        <w:rPr>
          <w:rFonts w:eastAsia="SimSun"/>
          <w:lang w:eastAsia="ko-KR"/>
        </w:rPr>
        <w:t>is reached</w:t>
      </w:r>
      <w:r w:rsidRPr="003A3FBB">
        <w:t xml:space="preserve">, which </w:t>
      </w:r>
      <w:r w:rsidRPr="003A3FBB">
        <w:rPr>
          <w:lang w:eastAsia="zh-CN"/>
        </w:rPr>
        <w:t xml:space="preserve">addresses the </w:t>
      </w:r>
      <w:r w:rsidRPr="003A3FBB">
        <w:rPr>
          <w:rFonts w:hint="eastAsia"/>
          <w:lang w:eastAsia="zh-CN"/>
        </w:rPr>
        <w:t>Key Issue #</w:t>
      </w:r>
      <w:r w:rsidRPr="003A3FBB">
        <w:rPr>
          <w:lang w:eastAsia="zh-CN"/>
        </w:rPr>
        <w:t>2</w:t>
      </w:r>
      <w:r w:rsidRPr="003A3FBB">
        <w:rPr>
          <w:rFonts w:hint="eastAsia"/>
          <w:lang w:eastAsia="zh-CN"/>
        </w:rPr>
        <w:t>a</w:t>
      </w:r>
      <w:r w:rsidRPr="003A3FBB">
        <w:rPr>
          <w:lang w:eastAsia="zh-CN"/>
        </w:rPr>
        <w:t xml:space="preserve">, </w:t>
      </w:r>
      <w:r w:rsidRPr="003A3FBB">
        <w:rPr>
          <w:rFonts w:hint="eastAsia"/>
          <w:lang w:eastAsia="zh-CN"/>
        </w:rPr>
        <w:t>Key Issue #</w:t>
      </w:r>
      <w:r w:rsidRPr="003A3FBB">
        <w:rPr>
          <w:lang w:eastAsia="zh-CN"/>
        </w:rPr>
        <w:t>2</w:t>
      </w:r>
      <w:r w:rsidRPr="003A3FBB">
        <w:rPr>
          <w:rFonts w:hint="eastAsia"/>
          <w:lang w:eastAsia="zh-CN"/>
        </w:rPr>
        <w:t>b and Key Issue #</w:t>
      </w:r>
      <w:r w:rsidRPr="003A3FBB">
        <w:rPr>
          <w:lang w:eastAsia="zh-CN"/>
        </w:rPr>
        <w:t>2c</w:t>
      </w:r>
      <w:r w:rsidRPr="003A3FBB">
        <w:t xml:space="preserve">. </w:t>
      </w:r>
    </w:p>
    <w:p w14:paraId="7EE60E71" w14:textId="77777777" w:rsidR="00F37BBA" w:rsidRPr="003A3FBB" w:rsidRDefault="00F37BBA" w:rsidP="00F37BBA">
      <w:pPr>
        <w:pStyle w:val="Heading5"/>
        <w:rPr>
          <w:lang w:eastAsia="zh-CN"/>
        </w:rPr>
      </w:pPr>
      <w:bookmarkStart w:id="242" w:name="_Toc129079866"/>
      <w:bookmarkStart w:id="243" w:name="_Toc129080329"/>
      <w:r w:rsidRPr="003A3FBB">
        <w:t>6.1.4.2.2</w:t>
      </w:r>
      <w:r w:rsidRPr="003A3FBB">
        <w:tab/>
      </w:r>
      <w:r w:rsidRPr="003A3FBB">
        <w:rPr>
          <w:rFonts w:hint="eastAsia"/>
          <w:lang w:eastAsia="zh-CN"/>
        </w:rPr>
        <w:t>Architecture description</w:t>
      </w:r>
      <w:bookmarkEnd w:id="242"/>
      <w:bookmarkEnd w:id="243"/>
    </w:p>
    <w:p w14:paraId="5AC50687" w14:textId="77777777" w:rsidR="00F37BBA" w:rsidRPr="003A3FBB" w:rsidRDefault="00F37BBA" w:rsidP="00F37BBA">
      <w:r w:rsidRPr="003A3FBB">
        <w:rPr>
          <w:lang w:eastAsia="zh-CN"/>
        </w:rPr>
        <w:t xml:space="preserve">A new NF </w:t>
      </w:r>
      <w:r w:rsidRPr="003A3FBB">
        <w:rPr>
          <w:rFonts w:hint="eastAsia"/>
          <w:lang w:eastAsia="zh-CN"/>
        </w:rPr>
        <w:t>N</w:t>
      </w:r>
      <w:r w:rsidRPr="003A3FBB">
        <w:rPr>
          <w:lang w:eastAsia="zh-CN"/>
        </w:rPr>
        <w:t>PN</w:t>
      </w:r>
      <w:r w:rsidRPr="003A3FBB">
        <w:rPr>
          <w:rFonts w:hint="eastAsia"/>
          <w:lang w:eastAsia="zh-CN"/>
        </w:rPr>
        <w:t>ACF</w:t>
      </w:r>
      <w:r w:rsidRPr="003A3FBB">
        <w:rPr>
          <w:lang w:eastAsia="zh-CN"/>
        </w:rPr>
        <w:t xml:space="preserve"> (</w:t>
      </w:r>
      <w:r w:rsidRPr="003A3FBB">
        <w:rPr>
          <w:rFonts w:hint="eastAsia"/>
        </w:rPr>
        <w:t>Non-Public Network Admission Control Function</w:t>
      </w:r>
      <w:r w:rsidRPr="003A3FBB">
        <w:rPr>
          <w:lang w:eastAsia="zh-CN"/>
        </w:rPr>
        <w:t xml:space="preserve">) is introduced to the solution. </w:t>
      </w:r>
      <w:r w:rsidRPr="003A3FBB">
        <w:rPr>
          <w:rFonts w:hint="eastAsia"/>
          <w:lang w:eastAsia="zh-CN"/>
        </w:rPr>
        <w:t>T</w:t>
      </w:r>
      <w:r w:rsidRPr="003A3FBB">
        <w:rPr>
          <w:lang w:eastAsia="zh-CN"/>
        </w:rPr>
        <w:t xml:space="preserve">he converged charging architecture for </w:t>
      </w:r>
      <w:r w:rsidRPr="003A3FBB">
        <w:rPr>
          <w:rFonts w:hint="eastAsia"/>
          <w:lang w:eastAsia="zh-CN"/>
        </w:rPr>
        <w:t>N</w:t>
      </w:r>
      <w:r w:rsidRPr="003A3FBB">
        <w:rPr>
          <w:lang w:eastAsia="zh-CN"/>
        </w:rPr>
        <w:t>PN</w:t>
      </w:r>
      <w:r w:rsidRPr="003A3FBB">
        <w:rPr>
          <w:rFonts w:hint="eastAsia"/>
          <w:lang w:eastAsia="zh-CN"/>
        </w:rPr>
        <w:t>ACF (CTF)</w:t>
      </w:r>
      <w:r w:rsidRPr="003A3FBB">
        <w:rPr>
          <w:lang w:eastAsia="zh-CN"/>
        </w:rPr>
        <w:t xml:space="preserve"> based solution </w:t>
      </w:r>
      <w:r w:rsidRPr="003A3FBB">
        <w:t xml:space="preserve">as depicted in figure </w:t>
      </w:r>
      <w:r w:rsidRPr="003A3FBB">
        <w:rPr>
          <w:rFonts w:hint="eastAsia"/>
        </w:rPr>
        <w:t>6.1.4.2.2-1</w:t>
      </w:r>
      <w:r w:rsidRPr="003A3FBB">
        <w:rPr>
          <w:lang w:eastAsia="zh-CN"/>
        </w:rPr>
        <w:t xml:space="preserve"> is </w:t>
      </w:r>
      <w:r w:rsidRPr="003A3FBB">
        <w:rPr>
          <w:rFonts w:hint="eastAsia"/>
          <w:lang w:eastAsia="zh-CN"/>
        </w:rPr>
        <w:t>proposed</w:t>
      </w:r>
      <w:r w:rsidRPr="003A3FBB">
        <w:rPr>
          <w:lang w:eastAsia="zh-CN"/>
        </w:rPr>
        <w:t xml:space="preserve"> for c</w:t>
      </w:r>
      <w:r w:rsidRPr="003A3FBB">
        <w:rPr>
          <w:rFonts w:hint="eastAsia"/>
          <w:lang w:eastAsia="zh-CN"/>
        </w:rPr>
        <w:t>onverged charging for</w:t>
      </w:r>
      <w:r w:rsidRPr="003A3FBB">
        <w:rPr>
          <w:lang w:eastAsia="zh-CN"/>
        </w:rPr>
        <w:t xml:space="preserve"> </w:t>
      </w:r>
      <w:r w:rsidRPr="003A3FBB">
        <w:rPr>
          <w:rFonts w:hint="eastAsia"/>
          <w:lang w:eastAsia="zh-CN"/>
        </w:rPr>
        <w:t>number of UEs per CAG Identifier.</w:t>
      </w:r>
    </w:p>
    <w:p w14:paraId="53983E16" w14:textId="77777777" w:rsidR="00F37BBA" w:rsidRPr="003A3FBB" w:rsidRDefault="00F37BBA" w:rsidP="00F37BBA">
      <w:pPr>
        <w:pStyle w:val="TH"/>
        <w:rPr>
          <w:rFonts w:eastAsia="SimSun"/>
          <w:lang w:eastAsia="zh-CN"/>
        </w:rPr>
      </w:pPr>
      <w:r w:rsidRPr="003A3FBB">
        <w:rPr>
          <w:rFonts w:eastAsia="SimSun"/>
          <w:lang w:bidi="ar-IQ"/>
        </w:rPr>
        <w:object w:dxaOrig="4785" w:dyaOrig="1577" w14:anchorId="03AFA053">
          <v:shape id="_x0000_i1046" type="#_x0000_t75" style="width:239pt;height:79pt" o:ole="">
            <v:imagedata r:id="rId23" o:title=""/>
          </v:shape>
          <o:OLEObject Type="Embed" ProgID="Visio.Drawing.11" ShapeID="_x0000_i1046" DrawAspect="Content" ObjectID="_1741614040" r:id="rId49"/>
        </w:object>
      </w:r>
    </w:p>
    <w:p w14:paraId="1292B20E" w14:textId="77777777" w:rsidR="00F37BBA" w:rsidRPr="003A3FBB" w:rsidRDefault="00F37BBA" w:rsidP="00F37BBA">
      <w:pPr>
        <w:pStyle w:val="TF"/>
        <w:rPr>
          <w:lang w:eastAsia="zh-CN"/>
        </w:rPr>
      </w:pPr>
      <w:r w:rsidRPr="003A3FBB">
        <w:t xml:space="preserve">Figure 6.1.4.2.2-1: </w:t>
      </w:r>
      <w:r w:rsidRPr="003A3FBB">
        <w:rPr>
          <w:rFonts w:hint="eastAsia"/>
        </w:rPr>
        <w:t>N</w:t>
      </w:r>
      <w:r w:rsidRPr="003A3FBB">
        <w:t>PN</w:t>
      </w:r>
      <w:r w:rsidRPr="003A3FBB">
        <w:rPr>
          <w:rFonts w:hint="eastAsia"/>
        </w:rPr>
        <w:t>ACF (CTF) converged charging architecture</w:t>
      </w:r>
    </w:p>
    <w:p w14:paraId="20C57152" w14:textId="77777777" w:rsidR="00F37BBA" w:rsidRPr="003A3FBB" w:rsidRDefault="00F37BBA" w:rsidP="00F37BBA">
      <w:pPr>
        <w:pStyle w:val="Heading5"/>
      </w:pPr>
      <w:bookmarkStart w:id="244" w:name="_Toc129079867"/>
      <w:bookmarkStart w:id="245" w:name="_Toc129080330"/>
      <w:r w:rsidRPr="003A3FBB">
        <w:t>6.1.4.2.3</w:t>
      </w:r>
      <w:r w:rsidRPr="003A3FBB">
        <w:tab/>
      </w:r>
      <w:r w:rsidRPr="003A3FBB">
        <w:rPr>
          <w:rFonts w:hint="eastAsia"/>
        </w:rPr>
        <w:t>Procedures description</w:t>
      </w:r>
      <w:bookmarkEnd w:id="244"/>
      <w:bookmarkEnd w:id="245"/>
    </w:p>
    <w:p w14:paraId="51990D09" w14:textId="77777777" w:rsidR="00F37BBA" w:rsidRPr="003A3FBB" w:rsidRDefault="00F37BBA" w:rsidP="00F37BBA">
      <w:pPr>
        <w:rPr>
          <w:rFonts w:eastAsia="SimSun"/>
          <w:lang w:eastAsia="ko-KR"/>
        </w:rPr>
      </w:pPr>
      <w:r w:rsidRPr="003A3FBB">
        <w:rPr>
          <w:rFonts w:eastAsia="SimSun"/>
          <w:lang w:eastAsia="zh-CN"/>
        </w:rPr>
        <w:t xml:space="preserve">The figure </w:t>
      </w:r>
      <w:r w:rsidRPr="003A3FBB">
        <w:rPr>
          <w:rFonts w:eastAsia="SimSun"/>
        </w:rPr>
        <w:t xml:space="preserve">6.1.4.2.3-1 </w:t>
      </w:r>
      <w:r w:rsidRPr="003A3FBB">
        <w:rPr>
          <w:rFonts w:eastAsia="SimSun"/>
          <w:lang w:eastAsia="zh-CN"/>
        </w:rPr>
        <w:t xml:space="preserve">describes the high-level charging procedure for </w:t>
      </w:r>
      <w:r w:rsidRPr="003A3FBB">
        <w:rPr>
          <w:rFonts w:eastAsia="SimSun" w:hint="eastAsia"/>
        </w:rPr>
        <w:t xml:space="preserve">NPNACF (CTF) </w:t>
      </w:r>
      <w:r w:rsidRPr="003A3FBB">
        <w:rPr>
          <w:rFonts w:eastAsia="SimSun"/>
        </w:rPr>
        <w:t xml:space="preserve">based </w:t>
      </w:r>
      <w:r w:rsidRPr="003A3FBB">
        <w:rPr>
          <w:rFonts w:eastAsia="SimSun" w:hint="eastAsia"/>
        </w:rPr>
        <w:t>converged charging</w:t>
      </w:r>
      <w:r w:rsidRPr="003A3FBB">
        <w:rPr>
          <w:rFonts w:eastAsia="SimSun"/>
        </w:rPr>
        <w:t>.</w:t>
      </w:r>
      <w:r w:rsidRPr="003A3FBB">
        <w:rPr>
          <w:rFonts w:eastAsia="SimSun"/>
          <w:lang w:eastAsia="ko-KR"/>
        </w:rPr>
        <w:t xml:space="preserve"> </w:t>
      </w:r>
    </w:p>
    <w:p w14:paraId="7795FF96" w14:textId="77777777" w:rsidR="00F37BBA" w:rsidRPr="003A3FBB" w:rsidRDefault="00F37BBA" w:rsidP="00F37BBA">
      <w:pPr>
        <w:pStyle w:val="TH"/>
        <w:rPr>
          <w:lang w:eastAsia="zh-CN"/>
        </w:rPr>
      </w:pPr>
      <w:r w:rsidRPr="003A3FBB">
        <w:object w:dxaOrig="9542" w:dyaOrig="6899" w14:anchorId="03A645CE">
          <v:shape id="_x0000_i1047" type="#_x0000_t75" style="width:476.5pt;height:345pt" o:ole="">
            <v:imagedata r:id="rId50" o:title=""/>
          </v:shape>
          <o:OLEObject Type="Embed" ProgID="Visio.Drawing.11" ShapeID="_x0000_i1047" DrawAspect="Content" ObjectID="_1741614041" r:id="rId51"/>
        </w:object>
      </w:r>
    </w:p>
    <w:p w14:paraId="507B1E38" w14:textId="77777777" w:rsidR="00F37BBA" w:rsidRPr="003A3FBB" w:rsidRDefault="00F37BBA" w:rsidP="00F37BBA">
      <w:pPr>
        <w:pStyle w:val="TF"/>
      </w:pPr>
      <w:r w:rsidRPr="003A3FBB">
        <w:t xml:space="preserve">Figure 6.1.4.2.3-1: </w:t>
      </w:r>
      <w:r w:rsidRPr="003A3FBB">
        <w:rPr>
          <w:rFonts w:eastAsia="SimSun" w:hint="eastAsia"/>
        </w:rPr>
        <w:t xml:space="preserve">NPNACF (CTF) </w:t>
      </w:r>
      <w:r w:rsidRPr="003A3FBB">
        <w:rPr>
          <w:rFonts w:eastAsia="SimSun"/>
        </w:rPr>
        <w:t xml:space="preserve">based </w:t>
      </w:r>
      <w:r w:rsidRPr="003A3FBB">
        <w:rPr>
          <w:rFonts w:eastAsia="SimSun" w:hint="eastAsia"/>
        </w:rPr>
        <w:t>converged charging</w:t>
      </w:r>
    </w:p>
    <w:p w14:paraId="1E432695" w14:textId="77777777" w:rsidR="00F37BBA" w:rsidRPr="003A3FBB" w:rsidRDefault="00F37BBA" w:rsidP="00F37BBA">
      <w:pPr>
        <w:rPr>
          <w:rFonts w:eastAsia="SimSun"/>
          <w:lang w:eastAsia="ko-KR"/>
        </w:rPr>
      </w:pPr>
      <w:bookmarkStart w:id="246" w:name="_MCCTEMPBM_CRPT03070030___2"/>
      <w:r w:rsidRPr="003A3FBB">
        <w:rPr>
          <w:rFonts w:eastAsia="SimSun"/>
          <w:lang w:eastAsia="ko-KR"/>
        </w:rPr>
        <w:t>0ch. CHF obtains the "</w:t>
      </w:r>
      <w:r w:rsidRPr="003A3FBB">
        <w:t>maximum</w:t>
      </w:r>
      <w:r w:rsidRPr="003A3FBB">
        <w:rPr>
          <w:rFonts w:eastAsia="SimSun"/>
          <w:lang w:eastAsia="ko-KR"/>
        </w:rPr>
        <w:t xml:space="preserve"> number of UEs" per </w:t>
      </w:r>
      <w:r w:rsidRPr="003A3FBB">
        <w:rPr>
          <w:rFonts w:hint="eastAsia"/>
          <w:lang w:eastAsia="zh-CN"/>
        </w:rPr>
        <w:t>CAG Identifier</w:t>
      </w:r>
      <w:r w:rsidRPr="003A3FBB">
        <w:rPr>
          <w:rFonts w:eastAsia="SimSun"/>
          <w:lang w:eastAsia="ko-KR"/>
        </w:rPr>
        <w:t xml:space="preserve">. </w:t>
      </w:r>
    </w:p>
    <w:p w14:paraId="112BEC9C" w14:textId="77777777" w:rsidR="00F37BBA" w:rsidRPr="003A3FBB" w:rsidRDefault="00F37BBA" w:rsidP="00F37BBA">
      <w:pPr>
        <w:rPr>
          <w:rFonts w:eastAsia="SimSun"/>
          <w:lang w:eastAsia="ko-KR"/>
        </w:rPr>
      </w:pPr>
      <w:r w:rsidRPr="003A3FBB">
        <w:rPr>
          <w:rFonts w:eastAsia="SimSun"/>
          <w:lang w:eastAsia="ko-KR"/>
        </w:rPr>
        <w:t xml:space="preserve">1. The NPNACF is configured per </w:t>
      </w:r>
      <w:r w:rsidRPr="003A3FBB">
        <w:rPr>
          <w:rFonts w:hint="eastAsia"/>
          <w:lang w:eastAsia="zh-CN"/>
        </w:rPr>
        <w:t>CAG Identifier</w:t>
      </w:r>
      <w:r w:rsidRPr="003A3FBB">
        <w:rPr>
          <w:rFonts w:eastAsia="SimSun"/>
          <w:lang w:eastAsia="ko-KR"/>
        </w:rPr>
        <w:t>, with "</w:t>
      </w:r>
      <w:r w:rsidRPr="003A3FBB">
        <w:t>maximum</w:t>
      </w:r>
      <w:r w:rsidRPr="003A3FBB">
        <w:rPr>
          <w:rFonts w:eastAsia="SimSun"/>
          <w:lang w:eastAsia="ko-KR"/>
        </w:rPr>
        <w:t xml:space="preserve"> number of UEs" and a set of "Number of UEs" intermediate thresholds (downwards and upwards triggers) under the "</w:t>
      </w:r>
      <w:r w:rsidRPr="003A3FBB">
        <w:t>maximum</w:t>
      </w:r>
      <w:r w:rsidRPr="003A3FBB">
        <w:rPr>
          <w:rFonts w:eastAsia="SimSun"/>
          <w:lang w:eastAsia="ko-KR"/>
        </w:rPr>
        <w:t xml:space="preserve"> number of UEs".</w:t>
      </w:r>
    </w:p>
    <w:p w14:paraId="5D20E547" w14:textId="4FB4C8D4" w:rsidR="00F37BBA" w:rsidRPr="003A3FBB" w:rsidRDefault="00F37BBA" w:rsidP="00F37BBA">
      <w:pPr>
        <w:rPr>
          <w:rFonts w:eastAsia="SimSun"/>
          <w:lang w:eastAsia="ko-KR"/>
        </w:rPr>
      </w:pPr>
      <w:r w:rsidRPr="003A3FBB">
        <w:rPr>
          <w:rFonts w:eastAsia="SimSun"/>
          <w:lang w:eastAsia="ko-KR"/>
        </w:rPr>
        <w:t xml:space="preserve">2. </w:t>
      </w:r>
      <w:r w:rsidRPr="003A3FBB">
        <w:rPr>
          <w:rFonts w:eastAsia="SimSun"/>
        </w:rPr>
        <w:t xml:space="preserve">Number of UEs per </w:t>
      </w:r>
      <w:r w:rsidRPr="003A3FBB">
        <w:rPr>
          <w:rFonts w:hint="eastAsia"/>
          <w:lang w:eastAsia="zh-CN"/>
        </w:rPr>
        <w:t>CAG Identifier</w:t>
      </w:r>
      <w:r w:rsidRPr="003A3FBB">
        <w:rPr>
          <w:rFonts w:eastAsia="SimSun"/>
        </w:rPr>
        <w:t xml:space="preserve"> availability check and update procedure</w:t>
      </w:r>
      <w:r w:rsidRPr="003A3FBB">
        <w:rPr>
          <w:rFonts w:eastAsia="SimSun"/>
          <w:lang w:eastAsia="ko-KR"/>
        </w:rPr>
        <w:t>.</w:t>
      </w:r>
      <w:r w:rsidR="003D7399" w:rsidRPr="003A3FBB">
        <w:rPr>
          <w:rFonts w:eastAsia="SimSun"/>
          <w:lang w:eastAsia="ko-KR"/>
        </w:rPr>
        <w:t xml:space="preserve"> </w:t>
      </w:r>
    </w:p>
    <w:p w14:paraId="5208AF01" w14:textId="529DD048" w:rsidR="00F37BBA" w:rsidRPr="003A3FBB" w:rsidRDefault="00F37BBA" w:rsidP="00F37BBA">
      <w:pPr>
        <w:rPr>
          <w:rFonts w:eastAsia="SimSun"/>
          <w:lang w:eastAsia="ko-KR"/>
        </w:rPr>
      </w:pPr>
      <w:r w:rsidRPr="003A3FBB">
        <w:rPr>
          <w:rFonts w:eastAsia="SimSun"/>
          <w:lang w:eastAsia="ko-KR"/>
        </w:rPr>
        <w:t xml:space="preserve">2ch-a: For a </w:t>
      </w:r>
      <w:r w:rsidRPr="003A3FBB">
        <w:rPr>
          <w:rFonts w:hint="eastAsia"/>
          <w:lang w:eastAsia="zh-CN"/>
        </w:rPr>
        <w:t>CAG Identifier</w:t>
      </w:r>
      <w:r w:rsidRPr="003A3FBB">
        <w:rPr>
          <w:rFonts w:eastAsia="SimSun"/>
          <w:lang w:eastAsia="ko-KR"/>
        </w:rPr>
        <w:t xml:space="preserve"> one "Number of UEs" threshold is </w:t>
      </w:r>
      <w:r w:rsidRPr="003A3FBB">
        <w:rPr>
          <w:rFonts w:eastAsia="SimSun" w:hint="eastAsia"/>
          <w:lang w:eastAsia="ko-KR"/>
        </w:rPr>
        <w:t>reached</w:t>
      </w:r>
      <w:r w:rsidRPr="003A3FBB">
        <w:rPr>
          <w:rFonts w:eastAsia="SimSun"/>
          <w:lang w:eastAsia="ko-KR"/>
        </w:rPr>
        <w:t xml:space="preserve"> </w:t>
      </w:r>
      <w:r w:rsidRPr="003A3FBB">
        <w:rPr>
          <w:rFonts w:eastAsia="SimSun"/>
        </w:rPr>
        <w:t xml:space="preserve">or </w:t>
      </w:r>
      <w:r w:rsidRPr="003A3FBB">
        <w:rPr>
          <w:rFonts w:eastAsia="SimSun"/>
          <w:lang w:eastAsia="ko-KR"/>
        </w:rPr>
        <w:t>"</w:t>
      </w:r>
      <w:r w:rsidRPr="003A3FBB">
        <w:t>maximum</w:t>
      </w:r>
      <w:r w:rsidRPr="003A3FBB">
        <w:rPr>
          <w:rFonts w:eastAsia="SimSun"/>
          <w:lang w:eastAsia="ko-KR"/>
        </w:rPr>
        <w:t xml:space="preserve"> number of UEs" is reached.</w:t>
      </w:r>
      <w:r w:rsidR="003D7399" w:rsidRPr="003A3FBB">
        <w:rPr>
          <w:rFonts w:eastAsia="SimSun"/>
          <w:lang w:eastAsia="ko-KR"/>
        </w:rPr>
        <w:t xml:space="preserve"> </w:t>
      </w:r>
    </w:p>
    <w:p w14:paraId="322EADE1" w14:textId="77777777" w:rsidR="00F37BBA" w:rsidRPr="003A3FBB" w:rsidRDefault="00F37BBA" w:rsidP="00F37BBA">
      <w:pPr>
        <w:rPr>
          <w:rFonts w:eastAsia="SimSun"/>
          <w:lang w:eastAsia="ko-KR"/>
        </w:rPr>
      </w:pPr>
      <w:r w:rsidRPr="003A3FBB">
        <w:rPr>
          <w:rFonts w:eastAsia="SimSun"/>
          <w:lang w:eastAsia="ko-KR"/>
        </w:rPr>
        <w:t xml:space="preserve">2ch-b: </w:t>
      </w:r>
      <w:r w:rsidRPr="003A3FBB">
        <w:t xml:space="preserve">The </w:t>
      </w:r>
      <w:r w:rsidRPr="003A3FBB">
        <w:rPr>
          <w:rFonts w:eastAsia="SimSun"/>
          <w:lang w:eastAsia="ko-KR"/>
        </w:rPr>
        <w:t>NPNACF</w:t>
      </w:r>
      <w:r w:rsidRPr="003A3FBB">
        <w:t xml:space="preserve"> sends Charging Data Request </w:t>
      </w:r>
      <w:r w:rsidRPr="003A3FBB">
        <w:rPr>
          <w:lang w:eastAsia="zh-CN"/>
        </w:rPr>
        <w:t xml:space="preserve">to CHF </w:t>
      </w:r>
      <w:r w:rsidRPr="003A3FBB">
        <w:rPr>
          <w:rFonts w:eastAsia="SimSun"/>
          <w:lang w:eastAsia="ko-KR"/>
        </w:rPr>
        <w:t xml:space="preserve">for reporting number of UEs for the </w:t>
      </w:r>
      <w:r w:rsidRPr="003A3FBB">
        <w:rPr>
          <w:rFonts w:hint="eastAsia"/>
          <w:lang w:eastAsia="zh-CN"/>
        </w:rPr>
        <w:t>CAG Identifier</w:t>
      </w:r>
      <w:r w:rsidRPr="003A3FBB">
        <w:rPr>
          <w:lang w:eastAsia="zh-CN"/>
        </w:rPr>
        <w:t>.</w:t>
      </w:r>
    </w:p>
    <w:p w14:paraId="43D15586" w14:textId="410B1195" w:rsidR="00F37BBA" w:rsidRPr="003A3FBB" w:rsidRDefault="00F37BBA" w:rsidP="00F37BBA">
      <w:pPr>
        <w:rPr>
          <w:rFonts w:eastAsia="SimSun"/>
          <w:lang w:eastAsia="ko-KR"/>
        </w:rPr>
      </w:pPr>
      <w:r w:rsidRPr="003A3FBB">
        <w:rPr>
          <w:rFonts w:eastAsia="SimSun"/>
          <w:lang w:eastAsia="ko-KR"/>
        </w:rPr>
        <w:t xml:space="preserve">2ch-c. Account and rating control based on number of UEs for the </w:t>
      </w:r>
      <w:r w:rsidRPr="003A3FBB">
        <w:rPr>
          <w:rFonts w:hint="eastAsia"/>
          <w:lang w:eastAsia="zh-CN"/>
        </w:rPr>
        <w:t>CAG Identifier</w:t>
      </w:r>
      <w:r w:rsidRPr="003A3FBB">
        <w:rPr>
          <w:rFonts w:eastAsia="SimSun"/>
          <w:lang w:eastAsia="ko-KR"/>
        </w:rPr>
        <w:t>.</w:t>
      </w:r>
      <w:r w:rsidR="003D7399" w:rsidRPr="003A3FBB">
        <w:rPr>
          <w:rFonts w:eastAsia="SimSun"/>
          <w:lang w:eastAsia="ko-KR"/>
        </w:rPr>
        <w:t xml:space="preserve"> </w:t>
      </w:r>
    </w:p>
    <w:p w14:paraId="50CAC5C7" w14:textId="77777777" w:rsidR="00F37BBA" w:rsidRPr="003A3FBB" w:rsidRDefault="00F37BBA" w:rsidP="00F37BBA">
      <w:pPr>
        <w:rPr>
          <w:rFonts w:eastAsia="SimSun"/>
          <w:lang w:eastAsia="ko-KR"/>
        </w:rPr>
      </w:pPr>
      <w:r w:rsidRPr="003A3FBB">
        <w:rPr>
          <w:rFonts w:eastAsia="SimSun"/>
          <w:lang w:eastAsia="ko-KR"/>
        </w:rPr>
        <w:t xml:space="preserve">2ch-d. CHF provides response to NPNACF </w:t>
      </w:r>
      <w:r w:rsidRPr="003A3FBB">
        <w:rPr>
          <w:rFonts w:eastAsia="SimSun" w:hint="eastAsia"/>
          <w:lang w:eastAsia="ko-KR"/>
        </w:rPr>
        <w:t>by sending Charging Data Response.</w:t>
      </w:r>
    </w:p>
    <w:bookmarkEnd w:id="246"/>
    <w:p w14:paraId="0E1243CE" w14:textId="77777777" w:rsidR="00F37BBA" w:rsidRPr="003A3FBB" w:rsidRDefault="00F37BBA" w:rsidP="00F37BBA">
      <w:pPr>
        <w:pStyle w:val="NO"/>
        <w:rPr>
          <w:rFonts w:eastAsia="SimSun"/>
          <w:lang w:eastAsia="ko-KR"/>
        </w:rPr>
      </w:pPr>
      <w:r w:rsidRPr="003A3FBB">
        <w:rPr>
          <w:lang w:eastAsia="zh-CN"/>
        </w:rPr>
        <w:t>NOTE :</w:t>
      </w:r>
      <w:r w:rsidRPr="003A3FBB">
        <w:rPr>
          <w:lang w:eastAsia="zh-CN"/>
        </w:rPr>
        <w:tab/>
      </w:r>
      <w:r w:rsidRPr="003A3FBB">
        <w:t xml:space="preserve">The </w:t>
      </w:r>
      <w:r w:rsidRPr="003A3FBB">
        <w:rPr>
          <w:rFonts w:hint="eastAsia"/>
        </w:rPr>
        <w:t>support for controlling number of UEs per CAG Identifier</w:t>
      </w:r>
      <w:r w:rsidRPr="003A3FBB">
        <w:t xml:space="preserve"> is </w:t>
      </w:r>
      <w:r w:rsidRPr="003A3FBB">
        <w:rPr>
          <w:rFonts w:hint="eastAsia"/>
        </w:rPr>
        <w:t xml:space="preserve">dependent on </w:t>
      </w:r>
      <w:r w:rsidRPr="003A3FBB">
        <w:rPr>
          <w:lang w:eastAsia="zh-CN"/>
        </w:rPr>
        <w:t>SA WG2</w:t>
      </w:r>
      <w:r w:rsidRPr="003A3FBB">
        <w:t>.</w:t>
      </w:r>
    </w:p>
    <w:p w14:paraId="6DBFE783" w14:textId="77777777" w:rsidR="00F37BBA" w:rsidRPr="003A3FBB" w:rsidRDefault="00F37BBA" w:rsidP="00F37BBA">
      <w:pPr>
        <w:pStyle w:val="Heading4"/>
      </w:pPr>
      <w:bookmarkStart w:id="247" w:name="_Toc129079868"/>
      <w:bookmarkStart w:id="248" w:name="_Toc129080331"/>
      <w:r w:rsidRPr="003A3FBB">
        <w:lastRenderedPageBreak/>
        <w:t>6.1.4.3</w:t>
      </w:r>
      <w:r w:rsidRPr="003A3FBB">
        <w:tab/>
      </w:r>
      <w:r w:rsidRPr="003A3FBB">
        <w:rPr>
          <w:rFonts w:hint="eastAsia"/>
        </w:rPr>
        <w:t>Solution #</w:t>
      </w:r>
      <w:r w:rsidRPr="003A3FBB">
        <w:t>3</w:t>
      </w:r>
      <w:r w:rsidRPr="003A3FBB">
        <w:rPr>
          <w:rFonts w:hint="eastAsia"/>
        </w:rPr>
        <w:t xml:space="preserve">: </w:t>
      </w:r>
      <w:r w:rsidRPr="003A3FBB">
        <w:t>C</w:t>
      </w:r>
      <w:r w:rsidRPr="003A3FBB">
        <w:rPr>
          <w:rFonts w:hint="eastAsia"/>
        </w:rPr>
        <w:t>onverged charging for</w:t>
      </w:r>
      <w:r w:rsidRPr="003A3FBB">
        <w:t xml:space="preserve"> </w:t>
      </w:r>
      <w:r w:rsidRPr="003A3FBB">
        <w:rPr>
          <w:rFonts w:hint="eastAsia"/>
        </w:rPr>
        <w:t>number of PDU sessions</w:t>
      </w:r>
      <w:bookmarkEnd w:id="247"/>
      <w:bookmarkEnd w:id="248"/>
    </w:p>
    <w:p w14:paraId="762176D6" w14:textId="77777777" w:rsidR="00F37BBA" w:rsidRPr="003A3FBB" w:rsidRDefault="00F37BBA" w:rsidP="00F37BBA">
      <w:pPr>
        <w:pStyle w:val="Heading5"/>
        <w:rPr>
          <w:lang w:eastAsia="zh-CN"/>
        </w:rPr>
      </w:pPr>
      <w:bookmarkStart w:id="249" w:name="_Toc129079869"/>
      <w:bookmarkStart w:id="250" w:name="_Toc129080332"/>
      <w:r w:rsidRPr="003A3FBB">
        <w:t>6.1.4.3.1</w:t>
      </w:r>
      <w:r w:rsidRPr="003A3FBB">
        <w:tab/>
      </w:r>
      <w:r w:rsidRPr="003A3FBB">
        <w:rPr>
          <w:lang w:eastAsia="zh-CN"/>
        </w:rPr>
        <w:t>General</w:t>
      </w:r>
      <w:bookmarkEnd w:id="249"/>
      <w:bookmarkEnd w:id="250"/>
    </w:p>
    <w:p w14:paraId="7CD8DF75" w14:textId="77777777" w:rsidR="00F37BBA" w:rsidRPr="003A3FBB" w:rsidRDefault="00F37BBA" w:rsidP="00F37BBA">
      <w:pPr>
        <w:rPr>
          <w:lang w:eastAsia="zh-CN"/>
        </w:rPr>
      </w:pPr>
      <w:r w:rsidRPr="003A3FBB">
        <w:t xml:space="preserve">This </w:t>
      </w:r>
      <w:r w:rsidRPr="003A3FBB">
        <w:rPr>
          <w:lang w:eastAsia="zh-CN"/>
        </w:rPr>
        <w:t>s</w:t>
      </w:r>
      <w:r w:rsidRPr="003A3FBB">
        <w:rPr>
          <w:rFonts w:hint="eastAsia"/>
          <w:lang w:eastAsia="zh-CN"/>
        </w:rPr>
        <w:t>olution #</w:t>
      </w:r>
      <w:r w:rsidRPr="003A3FBB">
        <w:rPr>
          <w:lang w:eastAsia="zh-CN"/>
        </w:rPr>
        <w:t>3</w:t>
      </w:r>
      <w:r w:rsidRPr="003A3FBB">
        <w:t>,</w:t>
      </w:r>
      <w:r w:rsidRPr="003A3FBB">
        <w:rPr>
          <w:rFonts w:hint="eastAsia"/>
          <w:lang w:eastAsia="zh-CN"/>
        </w:rPr>
        <w:t xml:space="preserve"> </w:t>
      </w:r>
      <w:r w:rsidRPr="003A3FBB">
        <w:t xml:space="preserve">charges </w:t>
      </w:r>
      <w:r w:rsidRPr="003A3FBB">
        <w:rPr>
          <w:rFonts w:hint="eastAsia"/>
        </w:rPr>
        <w:t>vertical industry customer</w:t>
      </w:r>
      <w:r w:rsidRPr="003A3FBB">
        <w:t xml:space="preserve"> when </w:t>
      </w:r>
      <w:r w:rsidRPr="003A3FBB">
        <w:rPr>
          <w:rFonts w:eastAsia="SimSun"/>
          <w:lang w:eastAsia="ko-KR"/>
        </w:rPr>
        <w:t xml:space="preserve">"Number of </w:t>
      </w:r>
      <w:r w:rsidRPr="003A3FBB">
        <w:rPr>
          <w:rFonts w:eastAsia="SimSun" w:hint="eastAsia"/>
          <w:lang w:eastAsia="ko-KR"/>
        </w:rPr>
        <w:t>PDU sessions</w:t>
      </w:r>
      <w:r w:rsidRPr="003A3FBB">
        <w:rPr>
          <w:rFonts w:eastAsia="SimSun"/>
          <w:lang w:eastAsia="ko-KR"/>
        </w:rPr>
        <w:t xml:space="preserve">" threshold for the </w:t>
      </w:r>
      <w:r w:rsidRPr="003A3FBB">
        <w:rPr>
          <w:rFonts w:hint="eastAsia"/>
          <w:lang w:eastAsia="zh-CN"/>
        </w:rPr>
        <w:t>CAG Identifier</w:t>
      </w:r>
      <w:r w:rsidRPr="003A3FBB">
        <w:t xml:space="preserve"> </w:t>
      </w:r>
      <w:r w:rsidRPr="003A3FBB">
        <w:rPr>
          <w:rFonts w:eastAsia="SimSun"/>
          <w:lang w:eastAsia="ko-KR"/>
        </w:rPr>
        <w:t xml:space="preserve">is </w:t>
      </w:r>
      <w:r w:rsidRPr="003A3FBB">
        <w:rPr>
          <w:rFonts w:eastAsia="SimSun" w:hint="eastAsia"/>
          <w:lang w:eastAsia="ko-KR"/>
        </w:rPr>
        <w:t>reached</w:t>
      </w:r>
      <w:r w:rsidRPr="003A3FBB">
        <w:rPr>
          <w:rFonts w:eastAsia="SimSun"/>
          <w:lang w:eastAsia="ko-KR"/>
        </w:rPr>
        <w:t xml:space="preserve"> </w:t>
      </w:r>
      <w:r w:rsidRPr="003A3FBB">
        <w:rPr>
          <w:rFonts w:eastAsia="SimSun"/>
        </w:rPr>
        <w:t xml:space="preserve">or </w:t>
      </w:r>
      <w:r w:rsidRPr="003A3FBB">
        <w:rPr>
          <w:rFonts w:eastAsia="SimSun"/>
          <w:lang w:eastAsia="ko-KR"/>
        </w:rPr>
        <w:t>"</w:t>
      </w:r>
      <w:r w:rsidRPr="003A3FBB">
        <w:t>maximum</w:t>
      </w:r>
      <w:r w:rsidRPr="003A3FBB">
        <w:rPr>
          <w:rFonts w:eastAsia="SimSun"/>
          <w:lang w:eastAsia="ko-KR"/>
        </w:rPr>
        <w:t xml:space="preserve"> number of </w:t>
      </w:r>
      <w:r w:rsidRPr="003A3FBB">
        <w:rPr>
          <w:rFonts w:eastAsia="SimSun" w:hint="eastAsia"/>
          <w:lang w:eastAsia="ko-KR"/>
        </w:rPr>
        <w:t>PDU sessions</w:t>
      </w:r>
      <w:r w:rsidRPr="003A3FBB">
        <w:rPr>
          <w:rFonts w:eastAsia="SimSun"/>
          <w:lang w:eastAsia="ko-KR"/>
        </w:rPr>
        <w:t xml:space="preserve">" </w:t>
      </w:r>
      <w:r w:rsidRPr="003A3FBB">
        <w:rPr>
          <w:rFonts w:eastAsia="SimSun" w:hint="eastAsia"/>
          <w:lang w:eastAsia="ko-KR"/>
        </w:rPr>
        <w:t>for the CAG Identifier</w:t>
      </w:r>
      <w:r w:rsidRPr="003A3FBB">
        <w:t xml:space="preserve"> </w:t>
      </w:r>
      <w:r w:rsidRPr="003A3FBB">
        <w:rPr>
          <w:rFonts w:eastAsia="SimSun"/>
          <w:lang w:eastAsia="ko-KR"/>
        </w:rPr>
        <w:t>is reached</w:t>
      </w:r>
      <w:r w:rsidRPr="003A3FBB">
        <w:t xml:space="preserve">, which </w:t>
      </w:r>
      <w:r w:rsidRPr="003A3FBB">
        <w:rPr>
          <w:lang w:eastAsia="zh-CN"/>
        </w:rPr>
        <w:t xml:space="preserve">addresses the </w:t>
      </w:r>
      <w:r w:rsidRPr="003A3FBB">
        <w:rPr>
          <w:rFonts w:hint="eastAsia"/>
          <w:lang w:eastAsia="zh-CN"/>
        </w:rPr>
        <w:t>Key Issue #</w:t>
      </w:r>
      <w:r w:rsidRPr="003A3FBB">
        <w:rPr>
          <w:lang w:eastAsia="zh-CN"/>
        </w:rPr>
        <w:t>2</w:t>
      </w:r>
      <w:r w:rsidRPr="003A3FBB">
        <w:rPr>
          <w:rFonts w:hint="eastAsia"/>
          <w:lang w:eastAsia="zh-CN"/>
        </w:rPr>
        <w:t>a</w:t>
      </w:r>
      <w:r w:rsidRPr="003A3FBB">
        <w:rPr>
          <w:lang w:eastAsia="zh-CN"/>
        </w:rPr>
        <w:t xml:space="preserve">, </w:t>
      </w:r>
      <w:r w:rsidRPr="003A3FBB">
        <w:rPr>
          <w:rFonts w:hint="eastAsia"/>
          <w:lang w:eastAsia="zh-CN"/>
        </w:rPr>
        <w:t>Key Issue #</w:t>
      </w:r>
      <w:r w:rsidRPr="003A3FBB">
        <w:rPr>
          <w:lang w:eastAsia="zh-CN"/>
        </w:rPr>
        <w:t>2</w:t>
      </w:r>
      <w:r w:rsidRPr="003A3FBB">
        <w:rPr>
          <w:rFonts w:hint="eastAsia"/>
          <w:lang w:eastAsia="zh-CN"/>
        </w:rPr>
        <w:t>b and Key Issue #</w:t>
      </w:r>
      <w:r w:rsidRPr="003A3FBB">
        <w:rPr>
          <w:lang w:eastAsia="zh-CN"/>
        </w:rPr>
        <w:t>2c</w:t>
      </w:r>
      <w:r w:rsidRPr="003A3FBB">
        <w:t xml:space="preserve">. </w:t>
      </w:r>
    </w:p>
    <w:p w14:paraId="2701851D" w14:textId="77777777" w:rsidR="00F37BBA" w:rsidRPr="003A3FBB" w:rsidRDefault="00F37BBA" w:rsidP="00F37BBA">
      <w:pPr>
        <w:pStyle w:val="Heading5"/>
        <w:rPr>
          <w:lang w:eastAsia="zh-CN"/>
        </w:rPr>
      </w:pPr>
      <w:bookmarkStart w:id="251" w:name="_Toc129079870"/>
      <w:bookmarkStart w:id="252" w:name="_Toc129080333"/>
      <w:r w:rsidRPr="003A3FBB">
        <w:t>6.1.4.3.2</w:t>
      </w:r>
      <w:r w:rsidRPr="003A3FBB">
        <w:tab/>
      </w:r>
      <w:r w:rsidRPr="003A3FBB">
        <w:rPr>
          <w:rFonts w:hint="eastAsia"/>
          <w:lang w:eastAsia="zh-CN"/>
        </w:rPr>
        <w:t>Architecture description</w:t>
      </w:r>
      <w:bookmarkEnd w:id="251"/>
      <w:bookmarkEnd w:id="252"/>
    </w:p>
    <w:p w14:paraId="005C7BE3" w14:textId="77777777" w:rsidR="00F37BBA" w:rsidRPr="003A3FBB" w:rsidRDefault="00F37BBA" w:rsidP="00F37BBA">
      <w:r w:rsidRPr="003A3FBB">
        <w:rPr>
          <w:lang w:eastAsia="zh-CN"/>
        </w:rPr>
        <w:t xml:space="preserve">A new NF </w:t>
      </w:r>
      <w:r w:rsidRPr="003A3FBB">
        <w:rPr>
          <w:rFonts w:hint="eastAsia"/>
          <w:lang w:eastAsia="zh-CN"/>
        </w:rPr>
        <w:t>N</w:t>
      </w:r>
      <w:r w:rsidRPr="003A3FBB">
        <w:rPr>
          <w:lang w:eastAsia="zh-CN"/>
        </w:rPr>
        <w:t>PN</w:t>
      </w:r>
      <w:r w:rsidRPr="003A3FBB">
        <w:rPr>
          <w:rFonts w:hint="eastAsia"/>
          <w:lang w:eastAsia="zh-CN"/>
        </w:rPr>
        <w:t>ACF</w:t>
      </w:r>
      <w:r w:rsidRPr="003A3FBB">
        <w:rPr>
          <w:lang w:eastAsia="zh-CN"/>
        </w:rPr>
        <w:t xml:space="preserve"> (</w:t>
      </w:r>
      <w:r w:rsidRPr="003A3FBB">
        <w:rPr>
          <w:rFonts w:hint="eastAsia"/>
        </w:rPr>
        <w:t>Non-Public Network Admission Control Function</w:t>
      </w:r>
      <w:r w:rsidRPr="003A3FBB">
        <w:rPr>
          <w:lang w:eastAsia="zh-CN"/>
        </w:rPr>
        <w:t xml:space="preserve">) is introduced to the solution. </w:t>
      </w:r>
      <w:r w:rsidRPr="003A3FBB">
        <w:rPr>
          <w:rFonts w:hint="eastAsia"/>
          <w:lang w:eastAsia="zh-CN"/>
        </w:rPr>
        <w:t>T</w:t>
      </w:r>
      <w:r w:rsidRPr="003A3FBB">
        <w:rPr>
          <w:lang w:eastAsia="zh-CN"/>
        </w:rPr>
        <w:t xml:space="preserve">he converged charging architecture for </w:t>
      </w:r>
      <w:r w:rsidRPr="003A3FBB">
        <w:rPr>
          <w:rFonts w:hint="eastAsia"/>
          <w:lang w:eastAsia="zh-CN"/>
        </w:rPr>
        <w:t>N</w:t>
      </w:r>
      <w:r w:rsidRPr="003A3FBB">
        <w:rPr>
          <w:lang w:eastAsia="zh-CN"/>
        </w:rPr>
        <w:t>PN</w:t>
      </w:r>
      <w:r w:rsidRPr="003A3FBB">
        <w:rPr>
          <w:rFonts w:hint="eastAsia"/>
          <w:lang w:eastAsia="zh-CN"/>
        </w:rPr>
        <w:t>ACF (CTF)</w:t>
      </w:r>
      <w:r w:rsidRPr="003A3FBB">
        <w:rPr>
          <w:lang w:eastAsia="zh-CN"/>
        </w:rPr>
        <w:t xml:space="preserve"> based solution </w:t>
      </w:r>
      <w:r w:rsidRPr="003A3FBB">
        <w:t xml:space="preserve">as depicted in figure </w:t>
      </w:r>
      <w:r w:rsidRPr="003A3FBB">
        <w:rPr>
          <w:rFonts w:hint="eastAsia"/>
        </w:rPr>
        <w:t>6.1.4.</w:t>
      </w:r>
      <w:r w:rsidRPr="003A3FBB">
        <w:t>2</w:t>
      </w:r>
      <w:r w:rsidRPr="003A3FBB">
        <w:rPr>
          <w:rFonts w:hint="eastAsia"/>
        </w:rPr>
        <w:t>.2-1</w:t>
      </w:r>
      <w:r w:rsidRPr="003A3FBB">
        <w:rPr>
          <w:lang w:eastAsia="zh-CN"/>
        </w:rPr>
        <w:t xml:space="preserve"> is </w:t>
      </w:r>
      <w:r w:rsidRPr="003A3FBB">
        <w:rPr>
          <w:rFonts w:hint="eastAsia"/>
          <w:lang w:eastAsia="zh-CN"/>
        </w:rPr>
        <w:t>proposed</w:t>
      </w:r>
      <w:r w:rsidRPr="003A3FBB">
        <w:rPr>
          <w:lang w:eastAsia="zh-CN"/>
        </w:rPr>
        <w:t xml:space="preserve"> for c</w:t>
      </w:r>
      <w:r w:rsidRPr="003A3FBB">
        <w:rPr>
          <w:rFonts w:hint="eastAsia"/>
          <w:lang w:eastAsia="zh-CN"/>
        </w:rPr>
        <w:t>onverged charging for</w:t>
      </w:r>
      <w:r w:rsidRPr="003A3FBB">
        <w:rPr>
          <w:lang w:eastAsia="zh-CN"/>
        </w:rPr>
        <w:t xml:space="preserve"> </w:t>
      </w:r>
      <w:r w:rsidRPr="003A3FBB">
        <w:rPr>
          <w:rFonts w:hint="eastAsia"/>
          <w:lang w:eastAsia="zh-CN"/>
        </w:rPr>
        <w:t>number of PDU sessions per CAG Identifier.</w:t>
      </w:r>
    </w:p>
    <w:p w14:paraId="7709587A" w14:textId="77777777" w:rsidR="00F37BBA" w:rsidRPr="003A3FBB" w:rsidRDefault="00F37BBA" w:rsidP="00F37BBA">
      <w:pPr>
        <w:pStyle w:val="Heading5"/>
      </w:pPr>
      <w:bookmarkStart w:id="253" w:name="_Toc129079871"/>
      <w:bookmarkStart w:id="254" w:name="_Toc129080334"/>
      <w:r w:rsidRPr="003A3FBB">
        <w:t>6.1.4.3.3</w:t>
      </w:r>
      <w:r w:rsidRPr="003A3FBB">
        <w:tab/>
      </w:r>
      <w:r w:rsidRPr="003A3FBB">
        <w:rPr>
          <w:rFonts w:hint="eastAsia"/>
        </w:rPr>
        <w:t>Procedures description</w:t>
      </w:r>
      <w:bookmarkEnd w:id="253"/>
      <w:bookmarkEnd w:id="254"/>
    </w:p>
    <w:p w14:paraId="3C94362F" w14:textId="77777777" w:rsidR="00F37BBA" w:rsidRPr="003A3FBB" w:rsidRDefault="00F37BBA" w:rsidP="00F37BBA">
      <w:pPr>
        <w:rPr>
          <w:lang w:eastAsia="zh-CN"/>
        </w:rPr>
      </w:pPr>
      <w:r w:rsidRPr="003A3FBB">
        <w:rPr>
          <w:rFonts w:eastAsia="SimSun"/>
          <w:lang w:eastAsia="zh-CN"/>
        </w:rPr>
        <w:t xml:space="preserve">The figure </w:t>
      </w:r>
      <w:r w:rsidRPr="003A3FBB">
        <w:rPr>
          <w:rFonts w:eastAsia="SimSun"/>
        </w:rPr>
        <w:t xml:space="preserve">6.1.4.3.3-1 </w:t>
      </w:r>
      <w:r w:rsidRPr="003A3FBB">
        <w:rPr>
          <w:rFonts w:eastAsia="SimSun"/>
          <w:lang w:eastAsia="zh-CN"/>
        </w:rPr>
        <w:t xml:space="preserve">describes the high-level charging procedure for </w:t>
      </w:r>
      <w:r w:rsidRPr="003A3FBB">
        <w:rPr>
          <w:rFonts w:eastAsia="SimSun" w:hint="eastAsia"/>
        </w:rPr>
        <w:t xml:space="preserve">NPNACF (CTF) </w:t>
      </w:r>
      <w:r w:rsidRPr="003A3FBB">
        <w:rPr>
          <w:rFonts w:eastAsia="SimSun"/>
        </w:rPr>
        <w:t xml:space="preserve">based </w:t>
      </w:r>
      <w:r w:rsidRPr="003A3FBB">
        <w:rPr>
          <w:rFonts w:eastAsia="SimSun" w:hint="eastAsia"/>
        </w:rPr>
        <w:t>converged charging</w:t>
      </w:r>
      <w:r w:rsidRPr="003A3FBB">
        <w:rPr>
          <w:rFonts w:eastAsia="SimSun"/>
        </w:rPr>
        <w:t>.</w:t>
      </w:r>
      <w:r w:rsidRPr="003A3FBB">
        <w:rPr>
          <w:rFonts w:eastAsia="SimSun"/>
          <w:lang w:eastAsia="ko-KR"/>
        </w:rPr>
        <w:t xml:space="preserve"> </w:t>
      </w:r>
    </w:p>
    <w:p w14:paraId="1CEF86AA" w14:textId="77777777" w:rsidR="00F37BBA" w:rsidRPr="003A3FBB" w:rsidRDefault="00F37BBA" w:rsidP="00F37BBA">
      <w:pPr>
        <w:pStyle w:val="TH"/>
        <w:rPr>
          <w:lang w:eastAsia="zh-CN"/>
        </w:rPr>
      </w:pPr>
      <w:r w:rsidRPr="003A3FBB">
        <w:object w:dxaOrig="9542" w:dyaOrig="6890" w14:anchorId="1CD0A56A">
          <v:shape id="_x0000_i1048" type="#_x0000_t75" style="width:476.5pt;height:344.5pt" o:ole="">
            <v:imagedata r:id="rId52" o:title=""/>
          </v:shape>
          <o:OLEObject Type="Embed" ProgID="Visio.Drawing.11" ShapeID="_x0000_i1048" DrawAspect="Content" ObjectID="_1741614042" r:id="rId53"/>
        </w:object>
      </w:r>
    </w:p>
    <w:p w14:paraId="2C0DD637" w14:textId="77777777" w:rsidR="00F37BBA" w:rsidRPr="003A3FBB" w:rsidRDefault="00F37BBA" w:rsidP="00F37BBA">
      <w:pPr>
        <w:pStyle w:val="TF"/>
      </w:pPr>
      <w:r w:rsidRPr="003A3FBB">
        <w:t xml:space="preserve">Figure 6.1.4.3.3-1: </w:t>
      </w:r>
      <w:r w:rsidRPr="003A3FBB">
        <w:rPr>
          <w:rFonts w:eastAsia="SimSun" w:hint="eastAsia"/>
        </w:rPr>
        <w:t xml:space="preserve">NPNACF (CTF) </w:t>
      </w:r>
      <w:r w:rsidRPr="003A3FBB">
        <w:rPr>
          <w:rFonts w:eastAsia="SimSun"/>
        </w:rPr>
        <w:t xml:space="preserve">based </w:t>
      </w:r>
      <w:r w:rsidRPr="003A3FBB">
        <w:rPr>
          <w:rFonts w:eastAsia="SimSun" w:hint="eastAsia"/>
        </w:rPr>
        <w:t>converged charging</w:t>
      </w:r>
      <w:r w:rsidRPr="003A3FBB">
        <w:rPr>
          <w:rFonts w:eastAsia="SimSun"/>
        </w:rPr>
        <w:t>-IEC</w:t>
      </w:r>
    </w:p>
    <w:p w14:paraId="29DFC723" w14:textId="77777777" w:rsidR="00F37BBA" w:rsidRPr="003A3FBB" w:rsidRDefault="00F37BBA" w:rsidP="00F37BBA">
      <w:pPr>
        <w:rPr>
          <w:rFonts w:eastAsia="SimSun"/>
          <w:lang w:eastAsia="ko-KR"/>
        </w:rPr>
      </w:pPr>
      <w:bookmarkStart w:id="255" w:name="_MCCTEMPBM_CRPT03070031___2"/>
      <w:r w:rsidRPr="003A3FBB">
        <w:rPr>
          <w:rFonts w:eastAsia="SimSun"/>
          <w:lang w:eastAsia="ko-KR"/>
        </w:rPr>
        <w:t>0ch. CHF obtains the "</w:t>
      </w:r>
      <w:r w:rsidRPr="003A3FBB">
        <w:t>maximum</w:t>
      </w:r>
      <w:r w:rsidRPr="003A3FBB">
        <w:rPr>
          <w:rFonts w:eastAsia="SimSun"/>
          <w:lang w:eastAsia="ko-KR"/>
        </w:rPr>
        <w:t xml:space="preserve"> number of </w:t>
      </w:r>
      <w:r w:rsidRPr="003A3FBB">
        <w:rPr>
          <w:rFonts w:eastAsia="SimSun" w:hint="eastAsia"/>
          <w:lang w:eastAsia="ko-KR"/>
        </w:rPr>
        <w:t>PDU sessions</w:t>
      </w:r>
      <w:r w:rsidRPr="003A3FBB">
        <w:rPr>
          <w:rFonts w:eastAsia="SimSun"/>
          <w:lang w:eastAsia="ko-KR"/>
        </w:rPr>
        <w:t xml:space="preserve">" per </w:t>
      </w:r>
      <w:r w:rsidRPr="003A3FBB">
        <w:rPr>
          <w:rFonts w:hint="eastAsia"/>
          <w:lang w:eastAsia="zh-CN"/>
        </w:rPr>
        <w:t>CAG Identifier</w:t>
      </w:r>
      <w:r w:rsidRPr="003A3FBB">
        <w:rPr>
          <w:rFonts w:eastAsia="SimSun"/>
          <w:lang w:eastAsia="ko-KR"/>
        </w:rPr>
        <w:t xml:space="preserve">. </w:t>
      </w:r>
    </w:p>
    <w:p w14:paraId="08E74450" w14:textId="77777777" w:rsidR="00F37BBA" w:rsidRPr="003A3FBB" w:rsidRDefault="00F37BBA" w:rsidP="00F37BBA">
      <w:pPr>
        <w:rPr>
          <w:rFonts w:eastAsia="SimSun"/>
          <w:lang w:eastAsia="ko-KR"/>
        </w:rPr>
      </w:pPr>
      <w:r w:rsidRPr="003A3FBB">
        <w:rPr>
          <w:rFonts w:eastAsia="SimSun"/>
          <w:lang w:eastAsia="ko-KR"/>
        </w:rPr>
        <w:t xml:space="preserve">1. The NPNACF is configured per </w:t>
      </w:r>
      <w:r w:rsidRPr="003A3FBB">
        <w:rPr>
          <w:rFonts w:hint="eastAsia"/>
          <w:lang w:eastAsia="zh-CN"/>
        </w:rPr>
        <w:t>CAG Identifier</w:t>
      </w:r>
      <w:r w:rsidRPr="003A3FBB">
        <w:rPr>
          <w:rFonts w:eastAsia="SimSun"/>
          <w:lang w:eastAsia="ko-KR"/>
        </w:rPr>
        <w:t>, with "</w:t>
      </w:r>
      <w:r w:rsidRPr="003A3FBB">
        <w:t>maximum</w:t>
      </w:r>
      <w:r w:rsidRPr="003A3FBB">
        <w:rPr>
          <w:rFonts w:eastAsia="SimSun"/>
          <w:lang w:eastAsia="ko-KR"/>
        </w:rPr>
        <w:t xml:space="preserve"> number of </w:t>
      </w:r>
      <w:r w:rsidRPr="003A3FBB">
        <w:rPr>
          <w:rFonts w:eastAsia="SimSun" w:hint="eastAsia"/>
          <w:lang w:eastAsia="ko-KR"/>
        </w:rPr>
        <w:t>PDU sessions</w:t>
      </w:r>
      <w:r w:rsidRPr="003A3FBB">
        <w:rPr>
          <w:rFonts w:eastAsia="SimSun"/>
          <w:lang w:eastAsia="ko-KR"/>
        </w:rPr>
        <w:t xml:space="preserve">" and a set of "Number of </w:t>
      </w:r>
      <w:r w:rsidRPr="003A3FBB">
        <w:rPr>
          <w:rFonts w:eastAsia="SimSun" w:hint="eastAsia"/>
          <w:lang w:eastAsia="ko-KR"/>
        </w:rPr>
        <w:t>PDU sessions</w:t>
      </w:r>
      <w:r w:rsidRPr="003A3FBB">
        <w:rPr>
          <w:rFonts w:eastAsia="SimSun"/>
          <w:lang w:eastAsia="ko-KR"/>
        </w:rPr>
        <w:t>" intermediate thresholds (downwards and upwards triggers) under the "</w:t>
      </w:r>
      <w:r w:rsidRPr="003A3FBB">
        <w:t>maximum</w:t>
      </w:r>
      <w:r w:rsidRPr="003A3FBB">
        <w:rPr>
          <w:rFonts w:eastAsia="SimSun"/>
          <w:lang w:eastAsia="ko-KR"/>
        </w:rPr>
        <w:t xml:space="preserve"> number of </w:t>
      </w:r>
      <w:r w:rsidRPr="003A3FBB">
        <w:rPr>
          <w:rFonts w:eastAsia="SimSun" w:hint="eastAsia"/>
          <w:lang w:eastAsia="ko-KR"/>
        </w:rPr>
        <w:t>PDU sessions</w:t>
      </w:r>
      <w:r w:rsidRPr="003A3FBB">
        <w:rPr>
          <w:rFonts w:eastAsia="SimSun"/>
          <w:lang w:eastAsia="ko-KR"/>
        </w:rPr>
        <w:t>".</w:t>
      </w:r>
    </w:p>
    <w:p w14:paraId="2B346630" w14:textId="77777777" w:rsidR="00F37BBA" w:rsidRPr="003A3FBB" w:rsidRDefault="00F37BBA" w:rsidP="00F37BBA">
      <w:pPr>
        <w:rPr>
          <w:rFonts w:eastAsia="SimSun"/>
          <w:lang w:eastAsia="ko-KR"/>
        </w:rPr>
      </w:pPr>
      <w:r w:rsidRPr="003A3FBB">
        <w:rPr>
          <w:rFonts w:eastAsia="SimSun"/>
          <w:lang w:eastAsia="ko-KR"/>
        </w:rPr>
        <w:t xml:space="preserve">2. </w:t>
      </w:r>
      <w:r w:rsidRPr="003A3FBB">
        <w:rPr>
          <w:rFonts w:eastAsia="SimSun" w:hint="eastAsia"/>
          <w:lang w:eastAsia="ko-KR"/>
        </w:rPr>
        <w:t>PDU session establishment procedure per TS 32.255 [</w:t>
      </w:r>
      <w:r w:rsidRPr="003A3FBB">
        <w:rPr>
          <w:rFonts w:eastAsia="SimSun"/>
          <w:lang w:eastAsia="ko-KR"/>
        </w:rPr>
        <w:t>12</w:t>
      </w:r>
      <w:r w:rsidRPr="003A3FBB">
        <w:rPr>
          <w:rFonts w:eastAsia="SimSun" w:hint="eastAsia"/>
          <w:lang w:eastAsia="ko-KR"/>
        </w:rPr>
        <w:t>] clause 5.2.2.2.2 step</w:t>
      </w:r>
      <w:r w:rsidRPr="003A3FBB">
        <w:rPr>
          <w:rFonts w:eastAsia="SimSun"/>
          <w:lang w:eastAsia="ko-KR"/>
        </w:rPr>
        <w:t>s</w:t>
      </w:r>
      <w:r w:rsidRPr="003A3FBB">
        <w:rPr>
          <w:rFonts w:eastAsia="SimSun" w:hint="eastAsia"/>
          <w:lang w:eastAsia="ko-KR"/>
        </w:rPr>
        <w:t xml:space="preserve"> 1~9</w:t>
      </w:r>
      <w:r w:rsidRPr="003A3FBB">
        <w:rPr>
          <w:rFonts w:eastAsia="SimSun"/>
          <w:lang w:eastAsia="ko-KR"/>
        </w:rPr>
        <w:t>.</w:t>
      </w:r>
    </w:p>
    <w:p w14:paraId="144110F6" w14:textId="77777777" w:rsidR="00F37BBA" w:rsidRPr="003A3FBB" w:rsidRDefault="00F37BBA" w:rsidP="00F37BBA">
      <w:pPr>
        <w:rPr>
          <w:rFonts w:eastAsia="SimSun"/>
          <w:lang w:eastAsia="ko-KR"/>
        </w:rPr>
      </w:pPr>
      <w:r w:rsidRPr="003A3FBB">
        <w:rPr>
          <w:rFonts w:eastAsia="SimSun"/>
          <w:lang w:eastAsia="ko-KR"/>
        </w:rPr>
        <w:t xml:space="preserve">3. The SMF sends NumOfPDUsUpdate_Request to NPNACF. The NPNACF </w:t>
      </w:r>
      <w:r w:rsidRPr="003A3FBB">
        <w:rPr>
          <w:rFonts w:eastAsia="SimSun"/>
        </w:rPr>
        <w:t xml:space="preserve">checks availability and updates Number of </w:t>
      </w:r>
      <w:r w:rsidRPr="003A3FBB">
        <w:rPr>
          <w:rFonts w:eastAsia="SimSun" w:hint="eastAsia"/>
        </w:rPr>
        <w:t>PDU sessions</w:t>
      </w:r>
      <w:r w:rsidRPr="003A3FBB">
        <w:rPr>
          <w:rFonts w:eastAsia="SimSun"/>
        </w:rPr>
        <w:t xml:space="preserve"> per </w:t>
      </w:r>
      <w:r w:rsidRPr="003A3FBB">
        <w:rPr>
          <w:rFonts w:hint="eastAsia"/>
          <w:lang w:eastAsia="zh-CN"/>
        </w:rPr>
        <w:t>CAG Identifier</w:t>
      </w:r>
      <w:r w:rsidRPr="003A3FBB">
        <w:rPr>
          <w:rFonts w:eastAsia="SimSun"/>
        </w:rPr>
        <w:t>.</w:t>
      </w:r>
    </w:p>
    <w:p w14:paraId="1F3478D3" w14:textId="134B92A4" w:rsidR="00F37BBA" w:rsidRPr="003A3FBB" w:rsidRDefault="00F37BBA" w:rsidP="00F37BBA">
      <w:pPr>
        <w:rPr>
          <w:rFonts w:eastAsia="SimSun"/>
          <w:lang w:eastAsia="ko-KR"/>
        </w:rPr>
      </w:pPr>
      <w:r w:rsidRPr="003A3FBB">
        <w:rPr>
          <w:rFonts w:eastAsia="SimSun"/>
          <w:lang w:eastAsia="ko-KR"/>
        </w:rPr>
        <w:lastRenderedPageBreak/>
        <w:t xml:space="preserve">3ch-a: For a </w:t>
      </w:r>
      <w:r w:rsidRPr="003A3FBB">
        <w:rPr>
          <w:rFonts w:hint="eastAsia"/>
          <w:lang w:eastAsia="zh-CN"/>
        </w:rPr>
        <w:t>CAG Identifier</w:t>
      </w:r>
      <w:r w:rsidRPr="003A3FBB">
        <w:rPr>
          <w:rFonts w:eastAsia="SimSun"/>
          <w:lang w:eastAsia="ko-KR"/>
        </w:rPr>
        <w:t xml:space="preserve"> one "Number of </w:t>
      </w:r>
      <w:r w:rsidRPr="003A3FBB">
        <w:rPr>
          <w:rFonts w:eastAsia="SimSun" w:hint="eastAsia"/>
          <w:lang w:eastAsia="ko-KR"/>
        </w:rPr>
        <w:t>PDU sessions</w:t>
      </w:r>
      <w:r w:rsidRPr="003A3FBB">
        <w:rPr>
          <w:rFonts w:eastAsia="SimSun"/>
          <w:lang w:eastAsia="ko-KR"/>
        </w:rPr>
        <w:t xml:space="preserve">" threshold is </w:t>
      </w:r>
      <w:r w:rsidRPr="003A3FBB">
        <w:rPr>
          <w:rFonts w:eastAsia="SimSun" w:hint="eastAsia"/>
          <w:lang w:eastAsia="ko-KR"/>
        </w:rPr>
        <w:t>reached</w:t>
      </w:r>
      <w:r w:rsidRPr="003A3FBB">
        <w:rPr>
          <w:rFonts w:eastAsia="SimSun"/>
          <w:lang w:eastAsia="ko-KR"/>
        </w:rPr>
        <w:t xml:space="preserve"> </w:t>
      </w:r>
      <w:r w:rsidRPr="003A3FBB">
        <w:rPr>
          <w:rFonts w:eastAsia="SimSun"/>
        </w:rPr>
        <w:t xml:space="preserve">or </w:t>
      </w:r>
      <w:r w:rsidRPr="003A3FBB">
        <w:rPr>
          <w:rFonts w:eastAsia="SimSun"/>
          <w:lang w:eastAsia="ko-KR"/>
        </w:rPr>
        <w:t>"</w:t>
      </w:r>
      <w:r w:rsidRPr="003A3FBB">
        <w:t>maximum</w:t>
      </w:r>
      <w:r w:rsidRPr="003A3FBB">
        <w:rPr>
          <w:rFonts w:eastAsia="SimSun"/>
          <w:lang w:eastAsia="ko-KR"/>
        </w:rPr>
        <w:t xml:space="preserve"> number of </w:t>
      </w:r>
      <w:r w:rsidRPr="003A3FBB">
        <w:rPr>
          <w:rFonts w:eastAsia="SimSun" w:hint="eastAsia"/>
          <w:lang w:eastAsia="ko-KR"/>
        </w:rPr>
        <w:t>PDU sessions</w:t>
      </w:r>
      <w:r w:rsidRPr="003A3FBB">
        <w:rPr>
          <w:rFonts w:eastAsia="SimSun"/>
          <w:lang w:eastAsia="ko-KR"/>
        </w:rPr>
        <w:t>" is reached.</w:t>
      </w:r>
      <w:r w:rsidR="003D7399" w:rsidRPr="003A3FBB">
        <w:rPr>
          <w:rFonts w:eastAsia="SimSun"/>
          <w:lang w:eastAsia="ko-KR"/>
        </w:rPr>
        <w:t xml:space="preserve"> </w:t>
      </w:r>
    </w:p>
    <w:p w14:paraId="3B0BE6C2" w14:textId="77777777" w:rsidR="00F37BBA" w:rsidRPr="003A3FBB" w:rsidRDefault="00F37BBA" w:rsidP="00F37BBA">
      <w:pPr>
        <w:rPr>
          <w:rFonts w:eastAsia="SimSun"/>
          <w:lang w:eastAsia="ko-KR"/>
        </w:rPr>
      </w:pPr>
      <w:r w:rsidRPr="003A3FBB">
        <w:rPr>
          <w:rFonts w:eastAsia="SimSun"/>
          <w:lang w:eastAsia="ko-KR"/>
        </w:rPr>
        <w:t xml:space="preserve">3ch-b: </w:t>
      </w:r>
      <w:r w:rsidRPr="003A3FBB">
        <w:t xml:space="preserve">The </w:t>
      </w:r>
      <w:r w:rsidRPr="003A3FBB">
        <w:rPr>
          <w:rFonts w:eastAsia="SimSun"/>
          <w:lang w:eastAsia="ko-KR"/>
        </w:rPr>
        <w:t>NPNACF</w:t>
      </w:r>
      <w:r w:rsidRPr="003A3FBB">
        <w:t xml:space="preserve"> sends Charging Data Request </w:t>
      </w:r>
      <w:r w:rsidRPr="003A3FBB">
        <w:rPr>
          <w:lang w:eastAsia="zh-CN"/>
        </w:rPr>
        <w:t xml:space="preserve">to CHF </w:t>
      </w:r>
      <w:r w:rsidRPr="003A3FBB">
        <w:rPr>
          <w:rFonts w:eastAsia="SimSun"/>
          <w:lang w:eastAsia="ko-KR"/>
        </w:rPr>
        <w:t xml:space="preserve">for reporting number of </w:t>
      </w:r>
      <w:r w:rsidRPr="003A3FBB">
        <w:rPr>
          <w:rFonts w:eastAsia="SimSun" w:hint="eastAsia"/>
          <w:lang w:eastAsia="ko-KR"/>
        </w:rPr>
        <w:t>PDU sessions</w:t>
      </w:r>
      <w:r w:rsidRPr="003A3FBB">
        <w:rPr>
          <w:rFonts w:eastAsia="SimSun"/>
          <w:lang w:eastAsia="ko-KR"/>
        </w:rPr>
        <w:t xml:space="preserve"> for the </w:t>
      </w:r>
      <w:r w:rsidRPr="003A3FBB">
        <w:rPr>
          <w:rFonts w:hint="eastAsia"/>
          <w:lang w:eastAsia="zh-CN"/>
        </w:rPr>
        <w:t>CAG Identifier</w:t>
      </w:r>
      <w:r w:rsidRPr="003A3FBB">
        <w:rPr>
          <w:lang w:eastAsia="zh-CN"/>
        </w:rPr>
        <w:t>.</w:t>
      </w:r>
    </w:p>
    <w:p w14:paraId="52A06B7B" w14:textId="477EF459" w:rsidR="00F37BBA" w:rsidRPr="003A3FBB" w:rsidRDefault="00F37BBA" w:rsidP="00F37BBA">
      <w:pPr>
        <w:rPr>
          <w:rFonts w:eastAsia="SimSun"/>
          <w:lang w:eastAsia="ko-KR"/>
        </w:rPr>
      </w:pPr>
      <w:r w:rsidRPr="003A3FBB">
        <w:rPr>
          <w:rFonts w:eastAsia="SimSun"/>
          <w:lang w:eastAsia="ko-KR"/>
        </w:rPr>
        <w:t xml:space="preserve">3ch-c. Account and rating control based on number of </w:t>
      </w:r>
      <w:r w:rsidRPr="003A3FBB">
        <w:rPr>
          <w:rFonts w:eastAsia="SimSun" w:hint="eastAsia"/>
          <w:lang w:eastAsia="ko-KR"/>
        </w:rPr>
        <w:t>PDU sessions</w:t>
      </w:r>
      <w:r w:rsidRPr="003A3FBB">
        <w:rPr>
          <w:rFonts w:eastAsia="SimSun"/>
          <w:lang w:eastAsia="ko-KR"/>
        </w:rPr>
        <w:t xml:space="preserve"> for the </w:t>
      </w:r>
      <w:r w:rsidRPr="003A3FBB">
        <w:rPr>
          <w:rFonts w:hint="eastAsia"/>
          <w:lang w:eastAsia="zh-CN"/>
        </w:rPr>
        <w:t>CAG Identifier</w:t>
      </w:r>
      <w:r w:rsidRPr="003A3FBB">
        <w:rPr>
          <w:rFonts w:eastAsia="SimSun"/>
          <w:lang w:eastAsia="ko-KR"/>
        </w:rPr>
        <w:t>.</w:t>
      </w:r>
      <w:r w:rsidR="003D7399" w:rsidRPr="003A3FBB">
        <w:rPr>
          <w:rFonts w:eastAsia="SimSun"/>
          <w:lang w:eastAsia="ko-KR"/>
        </w:rPr>
        <w:t xml:space="preserve"> </w:t>
      </w:r>
    </w:p>
    <w:p w14:paraId="6F4820B4" w14:textId="77777777" w:rsidR="00F37BBA" w:rsidRPr="003A3FBB" w:rsidRDefault="00F37BBA" w:rsidP="00F37BBA">
      <w:pPr>
        <w:rPr>
          <w:rFonts w:eastAsia="SimSun"/>
          <w:lang w:eastAsia="ko-KR"/>
        </w:rPr>
      </w:pPr>
      <w:r w:rsidRPr="003A3FBB">
        <w:rPr>
          <w:rFonts w:eastAsia="SimSun"/>
          <w:lang w:eastAsia="ko-KR"/>
        </w:rPr>
        <w:t xml:space="preserve">3ch-d. CHF provides response to NPNACF </w:t>
      </w:r>
      <w:r w:rsidRPr="003A3FBB">
        <w:rPr>
          <w:rFonts w:eastAsia="SimSun" w:hint="eastAsia"/>
          <w:lang w:eastAsia="ko-KR"/>
        </w:rPr>
        <w:t>by sending Charging Data Response.</w:t>
      </w:r>
    </w:p>
    <w:p w14:paraId="3D1B7D1F" w14:textId="77777777" w:rsidR="00F37BBA" w:rsidRPr="003A3FBB" w:rsidRDefault="00F37BBA" w:rsidP="00F37BBA">
      <w:pPr>
        <w:rPr>
          <w:rFonts w:eastAsia="SimSun"/>
          <w:lang w:eastAsia="ko-KR"/>
        </w:rPr>
      </w:pPr>
      <w:bookmarkStart w:id="256" w:name="_MCCTEMPBM_CRPT03070032___2"/>
      <w:bookmarkEnd w:id="255"/>
      <w:r w:rsidRPr="003A3FBB">
        <w:rPr>
          <w:rFonts w:eastAsia="SimSun"/>
          <w:lang w:eastAsia="ko-KR"/>
        </w:rPr>
        <w:t>4. The NPNACF sends NumOfPDUsUpdate_Response to SMF.</w:t>
      </w:r>
    </w:p>
    <w:p w14:paraId="629BDF1C" w14:textId="77777777" w:rsidR="00F37BBA" w:rsidRPr="003A3FBB" w:rsidRDefault="00F37BBA" w:rsidP="00F37BBA">
      <w:pPr>
        <w:rPr>
          <w:rFonts w:eastAsia="SimSun"/>
          <w:lang w:eastAsia="ko-KR"/>
        </w:rPr>
      </w:pPr>
      <w:bookmarkStart w:id="257" w:name="_MCCTEMPBM_CRPT03070033___2"/>
      <w:bookmarkEnd w:id="256"/>
      <w:r w:rsidRPr="003A3FBB">
        <w:rPr>
          <w:rFonts w:eastAsia="SimSun"/>
          <w:lang w:eastAsia="ko-KR"/>
        </w:rPr>
        <w:t xml:space="preserve">5. </w:t>
      </w:r>
      <w:r w:rsidRPr="003A3FBB">
        <w:rPr>
          <w:rFonts w:eastAsia="SimSun" w:hint="eastAsia"/>
          <w:lang w:eastAsia="ko-KR"/>
        </w:rPr>
        <w:t>PDU session establishment procedure per TS 32.255 [</w:t>
      </w:r>
      <w:r w:rsidRPr="003A3FBB">
        <w:rPr>
          <w:rFonts w:eastAsia="SimSun"/>
          <w:lang w:eastAsia="ko-KR"/>
        </w:rPr>
        <w:t>12</w:t>
      </w:r>
      <w:r w:rsidRPr="003A3FBB">
        <w:rPr>
          <w:rFonts w:eastAsia="SimSun" w:hint="eastAsia"/>
          <w:lang w:eastAsia="ko-KR"/>
        </w:rPr>
        <w:t>] clause 5.2.2.2.2 step</w:t>
      </w:r>
      <w:r w:rsidRPr="003A3FBB">
        <w:rPr>
          <w:rFonts w:eastAsia="SimSun"/>
          <w:lang w:eastAsia="ko-KR"/>
        </w:rPr>
        <w:t>s</w:t>
      </w:r>
      <w:r w:rsidRPr="003A3FBB">
        <w:rPr>
          <w:rFonts w:eastAsia="SimSun" w:hint="eastAsia"/>
          <w:lang w:eastAsia="ko-KR"/>
        </w:rPr>
        <w:t xml:space="preserve"> 1</w:t>
      </w:r>
      <w:r w:rsidRPr="003A3FBB">
        <w:rPr>
          <w:rFonts w:eastAsia="SimSun"/>
          <w:lang w:eastAsia="ko-KR"/>
        </w:rPr>
        <w:t>0</w:t>
      </w:r>
      <w:r w:rsidRPr="003A3FBB">
        <w:rPr>
          <w:rFonts w:eastAsia="SimSun" w:hint="eastAsia"/>
          <w:lang w:eastAsia="ko-KR"/>
        </w:rPr>
        <w:t>~</w:t>
      </w:r>
      <w:r w:rsidRPr="003A3FBB">
        <w:rPr>
          <w:rFonts w:eastAsia="SimSun"/>
          <w:lang w:eastAsia="ko-KR"/>
        </w:rPr>
        <w:t>14.</w:t>
      </w:r>
    </w:p>
    <w:bookmarkEnd w:id="257"/>
    <w:p w14:paraId="10CB0EA4" w14:textId="77777777" w:rsidR="00F37BBA" w:rsidRPr="003A3FBB" w:rsidRDefault="00F37BBA" w:rsidP="00F37BBA">
      <w:pPr>
        <w:pStyle w:val="NO"/>
        <w:rPr>
          <w:color w:val="000000"/>
          <w:szCs w:val="24"/>
        </w:rPr>
      </w:pPr>
      <w:r w:rsidRPr="003A3FBB">
        <w:rPr>
          <w:lang w:eastAsia="zh-CN"/>
        </w:rPr>
        <w:t>NOTE :</w:t>
      </w:r>
      <w:r w:rsidRPr="003A3FBB">
        <w:rPr>
          <w:lang w:eastAsia="zh-CN"/>
        </w:rPr>
        <w:tab/>
      </w:r>
      <w:r w:rsidRPr="003A3FBB">
        <w:t xml:space="preserve">The </w:t>
      </w:r>
      <w:r w:rsidRPr="003A3FBB">
        <w:rPr>
          <w:rFonts w:hint="eastAsia"/>
        </w:rPr>
        <w:t>support for controlling</w:t>
      </w:r>
      <w:r w:rsidRPr="003A3FBB">
        <w:t xml:space="preserve"> </w:t>
      </w:r>
      <w:r w:rsidRPr="003A3FBB">
        <w:rPr>
          <w:rFonts w:hint="eastAsia"/>
        </w:rPr>
        <w:t>PDU sessions per CAG Identifier</w:t>
      </w:r>
      <w:r w:rsidRPr="003A3FBB">
        <w:t xml:space="preserve"> is </w:t>
      </w:r>
      <w:r w:rsidRPr="003A3FBB">
        <w:rPr>
          <w:rFonts w:hint="eastAsia"/>
        </w:rPr>
        <w:t xml:space="preserve">dependent on </w:t>
      </w:r>
      <w:r w:rsidRPr="003A3FBB">
        <w:rPr>
          <w:lang w:eastAsia="zh-CN"/>
        </w:rPr>
        <w:t>SA WG2</w:t>
      </w:r>
      <w:r w:rsidRPr="003A3FBB">
        <w:t>.</w:t>
      </w:r>
    </w:p>
    <w:p w14:paraId="58FD5868" w14:textId="77777777" w:rsidR="00F37BBA" w:rsidRPr="003A3FBB" w:rsidRDefault="00F37BBA" w:rsidP="00F37BBA">
      <w:pPr>
        <w:pStyle w:val="Heading4"/>
      </w:pPr>
      <w:bookmarkStart w:id="258" w:name="_Toc129080335"/>
      <w:bookmarkStart w:id="259" w:name="_Toc129079872"/>
      <w:r w:rsidRPr="003A3FBB">
        <w:t>6.1.4.4</w:t>
      </w:r>
      <w:r w:rsidRPr="003A3FBB">
        <w:tab/>
        <w:t>Solution #4: Converged charging for number of UEs or PDU sessions using separate CCS</w:t>
      </w:r>
      <w:bookmarkEnd w:id="258"/>
      <w:r w:rsidRPr="003A3FBB">
        <w:t xml:space="preserve"> </w:t>
      </w:r>
      <w:bookmarkEnd w:id="259"/>
    </w:p>
    <w:p w14:paraId="0A357BC8" w14:textId="77777777" w:rsidR="00F37BBA" w:rsidRPr="003A3FBB" w:rsidRDefault="00F37BBA" w:rsidP="00F37BBA">
      <w:pPr>
        <w:pStyle w:val="Heading5"/>
      </w:pPr>
      <w:bookmarkStart w:id="260" w:name="_Toc129079873"/>
      <w:bookmarkStart w:id="261" w:name="_Toc129080336"/>
      <w:r w:rsidRPr="003A3FBB">
        <w:t>6.1.4.4.1</w:t>
      </w:r>
      <w:r w:rsidRPr="003A3FBB">
        <w:tab/>
        <w:t>General</w:t>
      </w:r>
      <w:bookmarkEnd w:id="260"/>
      <w:bookmarkEnd w:id="261"/>
    </w:p>
    <w:p w14:paraId="40DA4DA5" w14:textId="77777777" w:rsidR="00F37BBA" w:rsidRPr="003A3FBB" w:rsidRDefault="00F37BBA" w:rsidP="00F37BBA">
      <w:r w:rsidRPr="003A3FBB">
        <w:t xml:space="preserve">This solution </w:t>
      </w:r>
      <w:r w:rsidRPr="003A3FBB">
        <w:rPr>
          <w:lang w:eastAsia="zh-CN"/>
        </w:rPr>
        <w:t xml:space="preserve">addresses the key issues #2a, 2b and 2c </w:t>
      </w:r>
      <w:r w:rsidRPr="003A3FBB">
        <w:t xml:space="preserve">covering potential requirements </w:t>
      </w:r>
      <w:r w:rsidRPr="003A3FBB">
        <w:rPr>
          <w:iCs/>
        </w:rPr>
        <w:t xml:space="preserve">REQ-eNPN_CH_PNI-NPN_AC-03 and REQ-eNPN_CH_PNI-NPN_AC-03 based on </w:t>
      </w:r>
      <w:r w:rsidRPr="003A3FBB">
        <w:t>distributed charging architecture split between two Converged Charging Systems (CCS)</w:t>
      </w:r>
      <w:r w:rsidRPr="003A3FBB">
        <w:rPr>
          <w:iCs/>
        </w:rPr>
        <w:t xml:space="preserve"> and exchanges between them</w:t>
      </w:r>
      <w:r w:rsidRPr="003A3FBB">
        <w:t>.</w:t>
      </w:r>
    </w:p>
    <w:p w14:paraId="11E1904E" w14:textId="77777777" w:rsidR="00F37BBA" w:rsidRPr="003A3FBB" w:rsidRDefault="00F37BBA" w:rsidP="00F37BBA">
      <w:r w:rsidRPr="003A3FBB">
        <w:t>Two types of subscribers are considered in the context of NPN: the NPN-SC, and the individual end-user "UE" served under the NPN. Each type of subscriber is handled under a dedicated CCS: "NPN CCS" and "UE CCS" respectively.</w:t>
      </w:r>
    </w:p>
    <w:p w14:paraId="1569C041" w14:textId="77777777" w:rsidR="00F37BBA" w:rsidRPr="003A3FBB" w:rsidRDefault="00F37BBA" w:rsidP="00F37BBA">
      <w:r w:rsidRPr="003A3FBB">
        <w:t>UE CCS performs charging functionalities for individual UEs, and includes in particular:</w:t>
      </w:r>
    </w:p>
    <w:p w14:paraId="15012EC5" w14:textId="77777777" w:rsidR="00F37BBA" w:rsidRPr="003A3FBB" w:rsidRDefault="00F37BBA" w:rsidP="00F37BBA">
      <w:pPr>
        <w:pStyle w:val="B10"/>
      </w:pPr>
      <w:r w:rsidRPr="003A3FBB">
        <w:t>-</w:t>
      </w:r>
      <w:r w:rsidRPr="003A3FBB">
        <w:tab/>
      </w:r>
      <w:r w:rsidRPr="003A3FBB">
        <w:rPr>
          <w:lang w:eastAsia="zh-CN"/>
        </w:rPr>
        <w:t xml:space="preserve">CHF exposing </w:t>
      </w:r>
      <w:r w:rsidRPr="003A3FBB">
        <w:t>Nchf services associated to individual UEs.</w:t>
      </w:r>
    </w:p>
    <w:p w14:paraId="696BF509" w14:textId="77777777" w:rsidR="00F37BBA" w:rsidRPr="003A3FBB" w:rsidRDefault="00F37BBA" w:rsidP="00F37BBA">
      <w:pPr>
        <w:pStyle w:val="B10"/>
      </w:pPr>
      <w:r w:rsidRPr="003A3FBB">
        <w:t>-</w:t>
      </w:r>
      <w:r w:rsidRPr="003A3FBB">
        <w:tab/>
        <w:t>ABMF/RF hosting individual UE account balance and subscribed services, as well as the rates for services.</w:t>
      </w:r>
    </w:p>
    <w:p w14:paraId="6DA44052" w14:textId="77777777" w:rsidR="00F37BBA" w:rsidRPr="003A3FBB" w:rsidRDefault="00F37BBA" w:rsidP="00F37BBA">
      <w:r w:rsidRPr="003A3FBB">
        <w:t>NPN CCS performs charging functionalities for NPN-SC, and includes in particular:</w:t>
      </w:r>
    </w:p>
    <w:p w14:paraId="514472C3" w14:textId="77777777" w:rsidR="00F37BBA" w:rsidRPr="003A3FBB" w:rsidRDefault="00F37BBA" w:rsidP="00F37BBA">
      <w:pPr>
        <w:pStyle w:val="B10"/>
      </w:pPr>
      <w:r w:rsidRPr="003A3FBB">
        <w:t>-</w:t>
      </w:r>
      <w:r w:rsidRPr="003A3FBB">
        <w:tab/>
      </w:r>
      <w:r w:rsidRPr="003A3FBB">
        <w:rPr>
          <w:lang w:eastAsia="zh-CN"/>
        </w:rPr>
        <w:t xml:space="preserve">CHF exposing </w:t>
      </w:r>
      <w:r w:rsidRPr="003A3FBB">
        <w:t>Nchf services associated to individual NPN-SCs.</w:t>
      </w:r>
    </w:p>
    <w:p w14:paraId="49F38F1C" w14:textId="77777777" w:rsidR="00F37BBA" w:rsidRPr="003A3FBB" w:rsidRDefault="00F37BBA" w:rsidP="00F37BBA">
      <w:pPr>
        <w:pStyle w:val="B10"/>
      </w:pPr>
      <w:r w:rsidRPr="003A3FBB">
        <w:t>-</w:t>
      </w:r>
      <w:r w:rsidRPr="003A3FBB">
        <w:tab/>
        <w:t>ABMF/RF hosting individual NPN-SC account balance and subscribed services, as well as the rates for services.</w:t>
      </w:r>
    </w:p>
    <w:p w14:paraId="1FC61112" w14:textId="77777777" w:rsidR="00F37BBA" w:rsidRPr="003A3FBB" w:rsidRDefault="00F37BBA" w:rsidP="00F37BBA">
      <w:r w:rsidRPr="003A3FBB">
        <w:t xml:space="preserve">How the account balance and subscribed services are provisioned (for both NPN-SC and individual UE) is unspecified and expected to be covered at BSS and OSS level. </w:t>
      </w:r>
    </w:p>
    <w:p w14:paraId="0C89A899" w14:textId="77777777" w:rsidR="00F37BBA" w:rsidRPr="003A3FBB" w:rsidRDefault="00F37BBA" w:rsidP="00F37BBA">
      <w:r w:rsidRPr="003A3FBB">
        <w:t>A new reference point (ChX) is defined between CHF in NPN CCS and the CHF in UE CCS enabling association between individual UE charging and NPN-SC charging. This association is achieved by UE CCS responsible for individual UE charging consuming this new charging service exposed by the NPN-SC CCS.</w:t>
      </w:r>
    </w:p>
    <w:p w14:paraId="1815ACE2" w14:textId="77777777" w:rsidR="00F37BBA" w:rsidRPr="003A3FBB" w:rsidRDefault="00F37BBA" w:rsidP="00F37BBA">
      <w:r w:rsidRPr="003A3FBB">
        <w:t>The new reference (ChX) may use the Nchf_ConvergedCharging service with extensions or use a completely new Nchf service.</w:t>
      </w:r>
    </w:p>
    <w:p w14:paraId="12960F87" w14:textId="77777777" w:rsidR="00F37BBA" w:rsidRPr="003A3FBB" w:rsidRDefault="00F37BBA" w:rsidP="00F37BBA">
      <w:r w:rsidRPr="003A3FBB">
        <w:t>For UE:</w:t>
      </w:r>
    </w:p>
    <w:p w14:paraId="21DE7514" w14:textId="0B51588F" w:rsidR="00F37BBA" w:rsidRPr="003A3FBB" w:rsidRDefault="00F37BBA" w:rsidP="00F37BBA">
      <w:pPr>
        <w:pStyle w:val="B10"/>
      </w:pPr>
      <w:r w:rsidRPr="003A3FBB">
        <w:t>-</w:t>
      </w:r>
      <w:r w:rsidRPr="003A3FBB">
        <w:tab/>
        <w:t xml:space="preserve">the 5G data connectivity charging from SMF is specified in </w:t>
      </w:r>
      <w:r w:rsidR="00570C97">
        <w:t>TS</w:t>
      </w:r>
      <w:r w:rsidRPr="003A3FBB">
        <w:t xml:space="preserve"> 32.255 [12];</w:t>
      </w:r>
    </w:p>
    <w:p w14:paraId="6E3E3B3B" w14:textId="1DF7B686" w:rsidR="00F37BBA" w:rsidRPr="003A3FBB" w:rsidRDefault="00F37BBA" w:rsidP="00F37BBA">
      <w:pPr>
        <w:pStyle w:val="B10"/>
      </w:pPr>
      <w:r w:rsidRPr="003A3FBB">
        <w:t>-</w:t>
      </w:r>
      <w:r w:rsidRPr="003A3FBB">
        <w:tab/>
        <w:t xml:space="preserve">the 5G connection and mobility charging from AMF is specified in </w:t>
      </w:r>
      <w:r w:rsidR="00570C97">
        <w:t>TS</w:t>
      </w:r>
      <w:r w:rsidRPr="003A3FBB">
        <w:t xml:space="preserve"> 32.256 [11];</w:t>
      </w:r>
    </w:p>
    <w:p w14:paraId="647344C3" w14:textId="77777777" w:rsidR="00F37BBA" w:rsidRPr="003A3FBB" w:rsidRDefault="00F37BBA" w:rsidP="00F37BBA">
      <w:r w:rsidRPr="003A3FBB">
        <w:t>and uses Nchf_ConvergedCharging service exposed by CHF in UE CCS.</w:t>
      </w:r>
    </w:p>
    <w:p w14:paraId="3521D045" w14:textId="77777777" w:rsidR="00F37BBA" w:rsidRPr="003A3FBB" w:rsidRDefault="00F37BBA" w:rsidP="00F37BBA">
      <w:pPr>
        <w:pStyle w:val="Heading5"/>
      </w:pPr>
      <w:bookmarkStart w:id="262" w:name="_Toc129079874"/>
      <w:bookmarkStart w:id="263" w:name="_Toc129080337"/>
      <w:r w:rsidRPr="003A3FBB">
        <w:lastRenderedPageBreak/>
        <w:t>6.1.4.4.2</w:t>
      </w:r>
      <w:r w:rsidRPr="003A3FBB">
        <w:tab/>
        <w:t>Architecture description</w:t>
      </w:r>
      <w:bookmarkEnd w:id="262"/>
      <w:bookmarkEnd w:id="263"/>
    </w:p>
    <w:p w14:paraId="6D3FC254" w14:textId="77777777" w:rsidR="00F37BBA" w:rsidRPr="003A3FBB" w:rsidRDefault="00F37BBA" w:rsidP="00F37BBA">
      <w:pPr>
        <w:pStyle w:val="TH"/>
        <w:rPr>
          <w:lang w:eastAsia="zh-CN"/>
        </w:rPr>
      </w:pPr>
      <w:r w:rsidRPr="003A3FBB">
        <w:rPr>
          <w:lang w:bidi="ar-IQ"/>
        </w:rPr>
        <w:object w:dxaOrig="6425" w:dyaOrig="4183" w14:anchorId="0B66821E">
          <v:shape id="_x0000_i1049" type="#_x0000_t75" style="width:321.5pt;height:209pt" o:ole="">
            <v:imagedata r:id="rId29" o:title=""/>
          </v:shape>
          <o:OLEObject Type="Embed" ProgID="Visio.Drawing.11" ShapeID="_x0000_i1049" DrawAspect="Content" ObjectID="_1741614043" r:id="rId54"/>
        </w:object>
      </w:r>
    </w:p>
    <w:p w14:paraId="420EF37F" w14:textId="77777777" w:rsidR="00F37BBA" w:rsidRPr="003A3FBB" w:rsidRDefault="00F37BBA" w:rsidP="00F37BBA">
      <w:pPr>
        <w:pStyle w:val="TF"/>
      </w:pPr>
      <w:r w:rsidRPr="003A3FBB">
        <w:t>Figure 6</w:t>
      </w:r>
      <w:r w:rsidRPr="003A3FBB">
        <w:rPr>
          <w:lang w:eastAsia="zh-CN"/>
        </w:rPr>
        <w:t>.1.4.4.2-1</w:t>
      </w:r>
      <w:r w:rsidRPr="003A3FBB">
        <w:t>: Distributed charging architecture in reference point representation</w:t>
      </w:r>
    </w:p>
    <w:p w14:paraId="52A02707" w14:textId="77777777" w:rsidR="00F37BBA" w:rsidRPr="003A3FBB" w:rsidRDefault="00F37BBA" w:rsidP="00F37BBA">
      <w:pPr>
        <w:pStyle w:val="TH"/>
        <w:rPr>
          <w:lang w:eastAsia="zh-CN"/>
        </w:rPr>
      </w:pPr>
      <w:r w:rsidRPr="003A3FBB">
        <w:object w:dxaOrig="6279" w:dyaOrig="3636" w14:anchorId="769A6B9F">
          <v:shape id="_x0000_i1050" type="#_x0000_t75" style="width:314pt;height:182pt" o:ole="">
            <v:imagedata r:id="rId31" o:title=""/>
          </v:shape>
          <o:OLEObject Type="Embed" ProgID="Visio.Drawing.11" ShapeID="_x0000_i1050" DrawAspect="Content" ObjectID="_1741614044" r:id="rId55"/>
        </w:object>
      </w:r>
    </w:p>
    <w:p w14:paraId="650613DA" w14:textId="77777777" w:rsidR="00F37BBA" w:rsidRPr="003A3FBB" w:rsidRDefault="00F37BBA" w:rsidP="00F37BBA">
      <w:pPr>
        <w:pStyle w:val="TF"/>
      </w:pPr>
      <w:r w:rsidRPr="003A3FBB">
        <w:t>Figure 6</w:t>
      </w:r>
      <w:r w:rsidRPr="003A3FBB">
        <w:rPr>
          <w:lang w:eastAsia="zh-CN"/>
        </w:rPr>
        <w:t>.1.4.4.2-2</w:t>
      </w:r>
      <w:r w:rsidRPr="003A3FBB">
        <w:t>: Distributed charging architecture in service based representation</w:t>
      </w:r>
    </w:p>
    <w:p w14:paraId="35348A02" w14:textId="77777777" w:rsidR="00F37BBA" w:rsidRPr="003A3FBB" w:rsidRDefault="00F37BBA" w:rsidP="00F37BBA">
      <w:pPr>
        <w:pStyle w:val="Heading5"/>
      </w:pPr>
      <w:bookmarkStart w:id="264" w:name="_Toc129079875"/>
      <w:bookmarkStart w:id="265" w:name="_Toc129080338"/>
      <w:r w:rsidRPr="003A3FBB">
        <w:t>6.1.4.4.3</w:t>
      </w:r>
      <w:r w:rsidRPr="003A3FBB">
        <w:tab/>
        <w:t>Procedures description</w:t>
      </w:r>
      <w:bookmarkEnd w:id="264"/>
      <w:bookmarkEnd w:id="265"/>
    </w:p>
    <w:p w14:paraId="3B9F3336" w14:textId="77777777" w:rsidR="00F37BBA" w:rsidRPr="003A3FBB" w:rsidRDefault="00F37BBA" w:rsidP="00F37BBA">
      <w:pPr>
        <w:rPr>
          <w:lang w:eastAsia="zh-CN"/>
        </w:rPr>
      </w:pPr>
      <w:r w:rsidRPr="003A3FBB">
        <w:rPr>
          <w:lang w:eastAsia="zh-CN"/>
        </w:rPr>
        <w:t xml:space="preserve">The figure </w:t>
      </w:r>
      <w:r w:rsidRPr="003A3FBB">
        <w:t xml:space="preserve">6.1.4.4.3-1 </w:t>
      </w:r>
      <w:r w:rsidRPr="003A3FBB">
        <w:rPr>
          <w:lang w:eastAsia="zh-CN"/>
        </w:rPr>
        <w:t xml:space="preserve">describes the high-level charging procedure for UE PDU session converged charging influenced by </w:t>
      </w:r>
      <w:r w:rsidRPr="003A3FBB">
        <w:t>NPN converged charging using distributed charging architecture</w:t>
      </w:r>
      <w:r w:rsidRPr="003A3FBB">
        <w:rPr>
          <w:lang w:eastAsia="zh-CN"/>
        </w:rPr>
        <w:t xml:space="preserve">. </w:t>
      </w:r>
    </w:p>
    <w:p w14:paraId="657C7934" w14:textId="77777777" w:rsidR="00F37BBA" w:rsidRPr="003A3FBB" w:rsidRDefault="00F37BBA" w:rsidP="00F37BBA">
      <w:pPr>
        <w:pStyle w:val="TH"/>
      </w:pPr>
      <w:r w:rsidRPr="003A3FBB">
        <w:object w:dxaOrig="9269" w:dyaOrig="6735" w14:anchorId="1D1FB1D8">
          <v:shape id="_x0000_i1051" type="#_x0000_t75" style="width:463.5pt;height:337pt" o:ole="">
            <v:imagedata r:id="rId56" o:title=""/>
          </v:shape>
          <o:OLEObject Type="Embed" ProgID="Visio.Drawing.11" ShapeID="_x0000_i1051" DrawAspect="Content" ObjectID="_1741614045" r:id="rId57"/>
        </w:object>
      </w:r>
    </w:p>
    <w:p w14:paraId="7342B0E1" w14:textId="77777777" w:rsidR="00F37BBA" w:rsidRPr="003A3FBB" w:rsidRDefault="00F37BBA" w:rsidP="00F37BBA">
      <w:pPr>
        <w:pStyle w:val="TF"/>
      </w:pPr>
      <w:r w:rsidRPr="003A3FBB">
        <w:t xml:space="preserve">Figure 6.1.4.4.3-1: </w:t>
      </w:r>
      <w:r w:rsidRPr="003A3FBB">
        <w:rPr>
          <w:lang w:eastAsia="zh-CN"/>
        </w:rPr>
        <w:t xml:space="preserve">UE PDU session converged Charging influenced by </w:t>
      </w:r>
      <w:r w:rsidRPr="003A3FBB">
        <w:t>NPN converged charging</w:t>
      </w:r>
    </w:p>
    <w:p w14:paraId="6088A4A4" w14:textId="0B194992" w:rsidR="00F37BBA" w:rsidRPr="003A3FBB" w:rsidRDefault="00F37BBA" w:rsidP="00F37BBA">
      <w:pPr>
        <w:pStyle w:val="B10"/>
        <w:rPr>
          <w:lang w:eastAsia="ko-KR"/>
        </w:rPr>
      </w:pPr>
      <w:r w:rsidRPr="003A3FBB">
        <w:rPr>
          <w:lang w:eastAsia="ko-KR"/>
        </w:rPr>
        <w:t>1.</w:t>
      </w:r>
      <w:r w:rsidRPr="003A3FBB">
        <w:rPr>
          <w:lang w:eastAsia="ko-KR"/>
        </w:rPr>
        <w:tab/>
        <w:t xml:space="preserve">Steps according to </w:t>
      </w:r>
      <w:r w:rsidR="00570C97">
        <w:rPr>
          <w:lang w:eastAsia="ko-KR"/>
        </w:rPr>
        <w:t>TS</w:t>
      </w:r>
      <w:r w:rsidRPr="003A3FBB">
        <w:rPr>
          <w:lang w:eastAsia="ko-KR"/>
        </w:rPr>
        <w:t> 32.255 [12] clause 5.2.2.2.2 for individual UE charging covered by UE CCS.</w:t>
      </w:r>
    </w:p>
    <w:p w14:paraId="75211FFC" w14:textId="77777777" w:rsidR="00F37BBA" w:rsidRPr="003A3FBB" w:rsidRDefault="00F37BBA" w:rsidP="00F37BBA">
      <w:pPr>
        <w:pStyle w:val="B10"/>
        <w:rPr>
          <w:lang w:eastAsia="ko-KR"/>
        </w:rPr>
      </w:pPr>
      <w:r w:rsidRPr="003A3FBB">
        <w:rPr>
          <w:lang w:eastAsia="ko-KR"/>
        </w:rPr>
        <w:t>9ch1-a.</w:t>
      </w:r>
      <w:r w:rsidRPr="003A3FBB">
        <w:rPr>
          <w:lang w:eastAsia="ko-KR"/>
        </w:rPr>
        <w:tab/>
      </w:r>
      <w:r w:rsidRPr="003A3FBB">
        <w:rPr>
          <w:b/>
        </w:rPr>
        <w:t>Charging data request [Initial]:</w:t>
      </w:r>
      <w:r w:rsidRPr="003A3FBB">
        <w:t xml:space="preserve"> SMF (CTF) sends the request to the UE CHF for the service to be granted authorization to start, and to reserve the number of units if required.</w:t>
      </w:r>
    </w:p>
    <w:p w14:paraId="12D502C8" w14:textId="77777777" w:rsidR="00F37BBA" w:rsidRPr="003A3FBB" w:rsidRDefault="00F37BBA" w:rsidP="00F37BBA">
      <w:pPr>
        <w:pStyle w:val="B10"/>
      </w:pPr>
      <w:r w:rsidRPr="003A3FBB">
        <w:rPr>
          <w:bCs/>
        </w:rPr>
        <w:t>9ch1-b.</w:t>
      </w:r>
      <w:r w:rsidRPr="003A3FBB">
        <w:rPr>
          <w:bCs/>
        </w:rPr>
        <w:tab/>
      </w:r>
      <w:r w:rsidRPr="003A3FBB">
        <w:rPr>
          <w:b/>
        </w:rPr>
        <w:t>Account, Rating, Reservation control:</w:t>
      </w:r>
      <w:r w:rsidRPr="003A3FBB">
        <w:t xml:space="preserve"> UE CCS rates the requests either based on the number of units requested or on internal unit determination, if possible, the NPN CCS performs the corresponding reservation of funds on the UE's account balance.</w:t>
      </w:r>
    </w:p>
    <w:p w14:paraId="10D86C6E" w14:textId="77777777" w:rsidR="00F37BBA" w:rsidRPr="003A3FBB" w:rsidRDefault="00F37BBA" w:rsidP="00F37BBA">
      <w:pPr>
        <w:pStyle w:val="B10"/>
        <w:rPr>
          <w:lang w:eastAsia="ko-KR"/>
        </w:rPr>
      </w:pPr>
      <w:r w:rsidRPr="003A3FBB">
        <w:rPr>
          <w:lang w:eastAsia="ko-KR"/>
        </w:rPr>
        <w:t xml:space="preserve">9ch1-c. </w:t>
      </w:r>
      <w:r w:rsidRPr="003A3FBB">
        <w:rPr>
          <w:lang w:eastAsia="ko-KR"/>
        </w:rPr>
        <w:tab/>
      </w:r>
      <w:r w:rsidRPr="003A3FBB">
        <w:rPr>
          <w:b/>
          <w:bCs/>
          <w:lang w:eastAsia="ko-KR"/>
        </w:rPr>
        <w:t>Determine NPN CHF:</w:t>
      </w:r>
      <w:r w:rsidRPr="003A3FBB">
        <w:rPr>
          <w:lang w:eastAsia="ko-KR"/>
        </w:rPr>
        <w:t xml:space="preserve"> UE CCS determines that the UE PDU session charging needs input from NPN charging, the determination can for example be based on CAG identifier.</w:t>
      </w:r>
    </w:p>
    <w:p w14:paraId="59C46D29" w14:textId="77777777" w:rsidR="00F37BBA" w:rsidRPr="003A3FBB" w:rsidRDefault="00F37BBA" w:rsidP="00F37BBA">
      <w:pPr>
        <w:pStyle w:val="B10"/>
        <w:rPr>
          <w:lang w:eastAsia="ko-KR"/>
        </w:rPr>
      </w:pPr>
      <w:r w:rsidRPr="003A3FBB">
        <w:rPr>
          <w:lang w:eastAsia="ko-KR"/>
        </w:rPr>
        <w:t>9ch2-a.</w:t>
      </w:r>
      <w:r w:rsidRPr="003A3FBB">
        <w:rPr>
          <w:lang w:eastAsia="ko-KR"/>
        </w:rPr>
        <w:tab/>
      </w:r>
      <w:r w:rsidRPr="003A3FBB">
        <w:rPr>
          <w:b/>
        </w:rPr>
        <w:t>Charging service request [Initial]:</w:t>
      </w:r>
      <w:r w:rsidRPr="003A3FBB">
        <w:t xml:space="preserve"> UE CCS (acting like a CTF) sends the request to the NPN CHF for the service to be granted authorization to start, and to reserve the number of units if required.</w:t>
      </w:r>
      <w:r w:rsidRPr="003A3FBB">
        <w:rPr>
          <w:lang w:eastAsia="ko-KR"/>
        </w:rPr>
        <w:t xml:space="preserve"> </w:t>
      </w:r>
    </w:p>
    <w:p w14:paraId="5F9C9662" w14:textId="77777777" w:rsidR="00F37BBA" w:rsidRPr="003A3FBB" w:rsidRDefault="00F37BBA" w:rsidP="00F37BBA">
      <w:pPr>
        <w:pStyle w:val="B10"/>
      </w:pPr>
      <w:r w:rsidRPr="003A3FBB">
        <w:rPr>
          <w:bCs/>
        </w:rPr>
        <w:t>9ch2-b.</w:t>
      </w:r>
      <w:r w:rsidRPr="003A3FBB">
        <w:rPr>
          <w:bCs/>
        </w:rPr>
        <w:tab/>
      </w:r>
      <w:r w:rsidRPr="003A3FBB">
        <w:rPr>
          <w:b/>
        </w:rPr>
        <w:t>Account, Rating, Reservation control:</w:t>
      </w:r>
      <w:r w:rsidRPr="003A3FBB">
        <w:t xml:space="preserve"> NPN CCS rates the requests either based on the number of units requested or on internal unit determination, if possible, the NPN CCS performs the corresponding reservation of funds on the NPN-SC's account balance. </w:t>
      </w:r>
      <w:r w:rsidRPr="003A3FBB">
        <w:rPr>
          <w:lang w:eastAsia="ko-KR"/>
        </w:rPr>
        <w:t xml:space="preserve">Examples of type of units could be "number of PDU sessions", </w:t>
      </w:r>
      <w:r w:rsidRPr="003A3FBB">
        <w:t xml:space="preserve">the number of units would always be one if there is a one-to-one relationship between charging data request and charging service request </w:t>
      </w:r>
      <w:r w:rsidRPr="00EE7106">
        <w:t>i.e.,</w:t>
      </w:r>
      <w:r w:rsidRPr="003A3FBB">
        <w:t xml:space="preserve"> (the trigger for charging service request is reception of a charging data request in the UE CCS)</w:t>
      </w:r>
      <w:r w:rsidRPr="003A3FBB">
        <w:rPr>
          <w:lang w:eastAsia="ko-KR"/>
        </w:rPr>
        <w:t>.</w:t>
      </w:r>
    </w:p>
    <w:p w14:paraId="15421B4D" w14:textId="77777777" w:rsidR="00F37BBA" w:rsidRPr="003A3FBB" w:rsidRDefault="00F37BBA" w:rsidP="00F37BBA">
      <w:pPr>
        <w:pStyle w:val="B10"/>
        <w:rPr>
          <w:lang w:eastAsia="ko-KR"/>
        </w:rPr>
      </w:pPr>
      <w:r w:rsidRPr="003A3FBB">
        <w:rPr>
          <w:lang w:eastAsia="ko-KR"/>
        </w:rPr>
        <w:t>9ch2-c.</w:t>
      </w:r>
      <w:r w:rsidRPr="003A3FBB">
        <w:rPr>
          <w:lang w:eastAsia="ko-KR"/>
        </w:rPr>
        <w:tab/>
      </w:r>
      <w:r w:rsidRPr="003A3FBB">
        <w:rPr>
          <w:b/>
        </w:rPr>
        <w:t>Open CDR:</w:t>
      </w:r>
      <w:r w:rsidRPr="003A3FBB">
        <w:t xml:space="preserve"> based on policies, the NPN CHF opens a CDR for the NPN-SC related to the service.</w:t>
      </w:r>
    </w:p>
    <w:p w14:paraId="241E0974" w14:textId="77777777" w:rsidR="00F37BBA" w:rsidRPr="003A3FBB" w:rsidRDefault="00F37BBA" w:rsidP="00F37BBA">
      <w:pPr>
        <w:pStyle w:val="B10"/>
      </w:pPr>
      <w:r w:rsidRPr="003A3FBB">
        <w:rPr>
          <w:bCs/>
        </w:rPr>
        <w:t>9ch2-d.</w:t>
      </w:r>
      <w:r w:rsidRPr="003A3FBB">
        <w:rPr>
          <w:bCs/>
        </w:rPr>
        <w:tab/>
      </w:r>
      <w:r w:rsidRPr="003A3FBB">
        <w:rPr>
          <w:b/>
        </w:rPr>
        <w:t>Charging service response [Initial]:</w:t>
      </w:r>
      <w:r w:rsidRPr="003A3FBB">
        <w:t xml:space="preserve"> The NPN CHF grants authorization to UE CHF for the service to start, with the reserved number of units </w:t>
      </w:r>
      <w:r w:rsidRPr="00EE7106">
        <w:t>e.g.,</w:t>
      </w:r>
      <w:r w:rsidRPr="003A3FBB">
        <w:t xml:space="preserve"> "number of PDU sessions".</w:t>
      </w:r>
    </w:p>
    <w:p w14:paraId="2F5D6EA0" w14:textId="77777777" w:rsidR="00F37BBA" w:rsidRPr="003A3FBB" w:rsidRDefault="00F37BBA" w:rsidP="00F37BBA">
      <w:pPr>
        <w:pStyle w:val="B10"/>
        <w:rPr>
          <w:lang w:eastAsia="ko-KR"/>
        </w:rPr>
      </w:pPr>
      <w:r w:rsidRPr="003A3FBB">
        <w:rPr>
          <w:lang w:eastAsia="ko-KR"/>
        </w:rPr>
        <w:t>9ch1-d.</w:t>
      </w:r>
      <w:r w:rsidRPr="003A3FBB">
        <w:rPr>
          <w:lang w:eastAsia="ko-KR"/>
        </w:rPr>
        <w:tab/>
      </w:r>
      <w:r w:rsidRPr="003A3FBB">
        <w:rPr>
          <w:b/>
        </w:rPr>
        <w:t>Open CDR:</w:t>
      </w:r>
      <w:r w:rsidRPr="003A3FBB">
        <w:t xml:space="preserve"> based on policies, the UE CHF opens a CDR for the UE related to the service.</w:t>
      </w:r>
    </w:p>
    <w:p w14:paraId="2E69AE8B" w14:textId="77777777" w:rsidR="00F37BBA" w:rsidRPr="003A3FBB" w:rsidRDefault="00F37BBA" w:rsidP="00F37BBA">
      <w:pPr>
        <w:pStyle w:val="B10"/>
      </w:pPr>
      <w:r w:rsidRPr="003A3FBB">
        <w:rPr>
          <w:bCs/>
        </w:rPr>
        <w:t>9ch2-e.</w:t>
      </w:r>
      <w:r w:rsidRPr="003A3FBB">
        <w:rPr>
          <w:bCs/>
        </w:rPr>
        <w:tab/>
      </w:r>
      <w:r w:rsidRPr="003A3FBB">
        <w:rPr>
          <w:b/>
        </w:rPr>
        <w:t>Charging data response [Initial]:</w:t>
      </w:r>
      <w:r w:rsidRPr="003A3FBB">
        <w:t xml:space="preserve"> The UE CHF grants authorization to SMF (CTF) for the service to start, with the reserved number of units </w:t>
      </w:r>
      <w:r w:rsidRPr="00EE7106">
        <w:t>e.g.,</w:t>
      </w:r>
      <w:r w:rsidRPr="003A3FBB">
        <w:t xml:space="preserve"> "number of bytes".</w:t>
      </w:r>
    </w:p>
    <w:p w14:paraId="2759C9BD" w14:textId="77777777" w:rsidR="00F37BBA" w:rsidRPr="003A3FBB" w:rsidRDefault="00F37BBA" w:rsidP="00F37BBA">
      <w:pPr>
        <w:pStyle w:val="B10"/>
      </w:pPr>
      <w:r w:rsidRPr="003A3FBB">
        <w:lastRenderedPageBreak/>
        <w:t>2.</w:t>
      </w:r>
      <w:r w:rsidRPr="003A3FBB">
        <w:tab/>
        <w:t>PDU session establishment procedure per TS 32.255 [12] clause 5.2.2.2.2 from step 10.</w:t>
      </w:r>
    </w:p>
    <w:p w14:paraId="3A9D16D3" w14:textId="77777777" w:rsidR="00F37BBA" w:rsidRPr="003A3FBB" w:rsidRDefault="00F37BBA" w:rsidP="00F37BBA">
      <w:pPr>
        <w:rPr>
          <w:lang w:eastAsia="zh-CN"/>
        </w:rPr>
      </w:pPr>
      <w:r w:rsidRPr="003A3FBB">
        <w:rPr>
          <w:lang w:eastAsia="zh-CN"/>
        </w:rPr>
        <w:t xml:space="preserve">The figure </w:t>
      </w:r>
      <w:r w:rsidRPr="003A3FBB">
        <w:t xml:space="preserve">6.1.4.4.3-2 </w:t>
      </w:r>
      <w:r w:rsidRPr="003A3FBB">
        <w:rPr>
          <w:lang w:eastAsia="zh-CN"/>
        </w:rPr>
        <w:t xml:space="preserve">describes the high-level charging procedure for UE registration converged charging influenced by </w:t>
      </w:r>
      <w:r w:rsidRPr="003A3FBB">
        <w:t>NPN converged charging using distributed charging architecture</w:t>
      </w:r>
      <w:r w:rsidRPr="003A3FBB">
        <w:rPr>
          <w:lang w:eastAsia="zh-CN"/>
        </w:rPr>
        <w:t xml:space="preserve">. </w:t>
      </w:r>
    </w:p>
    <w:p w14:paraId="37817B36" w14:textId="77777777" w:rsidR="00F37BBA" w:rsidRPr="003A3FBB" w:rsidRDefault="00F37BBA" w:rsidP="00F37BBA">
      <w:pPr>
        <w:pStyle w:val="TH"/>
      </w:pPr>
      <w:r w:rsidRPr="003A3FBB">
        <w:object w:dxaOrig="9351" w:dyaOrig="6790" w14:anchorId="63F66157">
          <v:shape id="_x0000_i1052" type="#_x0000_t75" style="width:467pt;height:339.5pt" o:ole="">
            <v:imagedata r:id="rId58" o:title=""/>
          </v:shape>
          <o:OLEObject Type="Embed" ProgID="Visio.Drawing.11" ShapeID="_x0000_i1052" DrawAspect="Content" ObjectID="_1741614046" r:id="rId59"/>
        </w:object>
      </w:r>
    </w:p>
    <w:p w14:paraId="7D60A94B" w14:textId="77777777" w:rsidR="00F37BBA" w:rsidRPr="003A3FBB" w:rsidRDefault="00F37BBA" w:rsidP="00F37BBA">
      <w:pPr>
        <w:pStyle w:val="TF"/>
      </w:pPr>
      <w:r w:rsidRPr="003A3FBB">
        <w:t xml:space="preserve">Figure 6.1.4.4.3-2: </w:t>
      </w:r>
      <w:r w:rsidRPr="003A3FBB">
        <w:rPr>
          <w:lang w:eastAsia="zh-CN"/>
        </w:rPr>
        <w:t xml:space="preserve">UE Registration converged charging influenced by </w:t>
      </w:r>
      <w:r w:rsidRPr="003A3FBB">
        <w:t xml:space="preserve">NPN converged charging </w:t>
      </w:r>
    </w:p>
    <w:p w14:paraId="004BAAEB" w14:textId="77777777" w:rsidR="00F37BBA" w:rsidRPr="003A3FBB" w:rsidRDefault="00F37BBA" w:rsidP="00F37BBA">
      <w:pPr>
        <w:pStyle w:val="B10"/>
        <w:rPr>
          <w:lang w:eastAsia="ko-KR"/>
        </w:rPr>
      </w:pPr>
      <w:r w:rsidRPr="003A3FBB">
        <w:rPr>
          <w:lang w:eastAsia="ko-KR"/>
        </w:rPr>
        <w:t>1.</w:t>
      </w:r>
      <w:r w:rsidRPr="003A3FBB">
        <w:rPr>
          <w:lang w:eastAsia="ko-KR"/>
        </w:rPr>
        <w:tab/>
        <w:t>Steps according to TS 32.256 [11] clause 5.2.2.2.4 for individual UE charging covered by UE CCS.</w:t>
      </w:r>
    </w:p>
    <w:p w14:paraId="71E8B8D5" w14:textId="77777777" w:rsidR="00F37BBA" w:rsidRPr="003A3FBB" w:rsidRDefault="00F37BBA" w:rsidP="00F37BBA">
      <w:pPr>
        <w:pStyle w:val="B10"/>
        <w:rPr>
          <w:lang w:eastAsia="ko-KR"/>
        </w:rPr>
      </w:pPr>
      <w:r w:rsidRPr="003A3FBB">
        <w:rPr>
          <w:lang w:eastAsia="ko-KR"/>
        </w:rPr>
        <w:t>16ch1-a.</w:t>
      </w:r>
      <w:r w:rsidRPr="003A3FBB">
        <w:rPr>
          <w:lang w:eastAsia="ko-KR"/>
        </w:rPr>
        <w:tab/>
      </w:r>
      <w:r w:rsidRPr="003A3FBB">
        <w:rPr>
          <w:b/>
        </w:rPr>
        <w:t>Charging data request [Initial]:</w:t>
      </w:r>
      <w:r w:rsidRPr="003A3FBB">
        <w:t xml:space="preserve"> AMF (CTF) sends the request to the UE CHF for the service to be granted authorization to start, and to reserve the number of units if required.</w:t>
      </w:r>
    </w:p>
    <w:p w14:paraId="0807BDD1" w14:textId="77777777" w:rsidR="00F37BBA" w:rsidRPr="003A3FBB" w:rsidRDefault="00F37BBA" w:rsidP="00F37BBA">
      <w:pPr>
        <w:pStyle w:val="B10"/>
      </w:pPr>
      <w:r w:rsidRPr="003A3FBB">
        <w:rPr>
          <w:bCs/>
        </w:rPr>
        <w:t>16ch1-b.</w:t>
      </w:r>
      <w:r w:rsidRPr="003A3FBB">
        <w:rPr>
          <w:bCs/>
        </w:rPr>
        <w:tab/>
      </w:r>
      <w:r w:rsidRPr="003A3FBB">
        <w:rPr>
          <w:b/>
        </w:rPr>
        <w:t>Account, Rating, Reservation control:</w:t>
      </w:r>
      <w:r w:rsidRPr="003A3FBB">
        <w:t xml:space="preserve"> UE CCS rates the requests, if possible, the NPN CCS performs the corresponding reservation of funds on the UE's account balance.</w:t>
      </w:r>
    </w:p>
    <w:p w14:paraId="2C09B526" w14:textId="77777777" w:rsidR="00F37BBA" w:rsidRPr="003A3FBB" w:rsidRDefault="00F37BBA" w:rsidP="00F37BBA">
      <w:pPr>
        <w:pStyle w:val="B10"/>
        <w:rPr>
          <w:lang w:eastAsia="ko-KR"/>
        </w:rPr>
      </w:pPr>
      <w:r w:rsidRPr="003A3FBB">
        <w:rPr>
          <w:lang w:eastAsia="ko-KR"/>
        </w:rPr>
        <w:t xml:space="preserve">16ch1-c. </w:t>
      </w:r>
      <w:r w:rsidRPr="003A3FBB">
        <w:rPr>
          <w:lang w:eastAsia="ko-KR"/>
        </w:rPr>
        <w:tab/>
      </w:r>
      <w:r w:rsidRPr="003A3FBB">
        <w:rPr>
          <w:b/>
          <w:bCs/>
          <w:lang w:eastAsia="ko-KR"/>
        </w:rPr>
        <w:t>Determine NPN CHF:</w:t>
      </w:r>
      <w:r w:rsidRPr="003A3FBB">
        <w:rPr>
          <w:lang w:eastAsia="ko-KR"/>
        </w:rPr>
        <w:t xml:space="preserve"> UE CCS determines that the UE registration charging needs input from NPN charging, the determination can for example be based on CAG identifier.</w:t>
      </w:r>
    </w:p>
    <w:p w14:paraId="0B772B74" w14:textId="77777777" w:rsidR="00F37BBA" w:rsidRPr="003A3FBB" w:rsidRDefault="00F37BBA" w:rsidP="00F37BBA">
      <w:pPr>
        <w:pStyle w:val="B10"/>
        <w:rPr>
          <w:lang w:eastAsia="ko-KR"/>
        </w:rPr>
      </w:pPr>
      <w:r w:rsidRPr="003A3FBB">
        <w:rPr>
          <w:lang w:eastAsia="ko-KR"/>
        </w:rPr>
        <w:t>16ch2-a.</w:t>
      </w:r>
      <w:r w:rsidRPr="003A3FBB">
        <w:rPr>
          <w:lang w:eastAsia="ko-KR"/>
        </w:rPr>
        <w:tab/>
      </w:r>
      <w:r w:rsidRPr="003A3FBB">
        <w:rPr>
          <w:b/>
        </w:rPr>
        <w:t>Charging service request [Initial]:</w:t>
      </w:r>
      <w:r w:rsidRPr="003A3FBB">
        <w:t xml:space="preserve"> UE CCS (acting like a CTF) sends the request to the NPN CHF for the service to be granted authorization to start, and to reserve the number of units if required.</w:t>
      </w:r>
      <w:r w:rsidRPr="003A3FBB">
        <w:rPr>
          <w:lang w:eastAsia="ko-KR"/>
        </w:rPr>
        <w:t xml:space="preserve"> </w:t>
      </w:r>
    </w:p>
    <w:p w14:paraId="75CAC0E7" w14:textId="77777777" w:rsidR="00F37BBA" w:rsidRPr="003A3FBB" w:rsidRDefault="00F37BBA" w:rsidP="00F37BBA">
      <w:pPr>
        <w:pStyle w:val="B10"/>
      </w:pPr>
      <w:r w:rsidRPr="003A3FBB">
        <w:rPr>
          <w:bCs/>
        </w:rPr>
        <w:t>16ch2-b.</w:t>
      </w:r>
      <w:r w:rsidRPr="003A3FBB">
        <w:rPr>
          <w:bCs/>
        </w:rPr>
        <w:tab/>
      </w:r>
      <w:r w:rsidRPr="003A3FBB">
        <w:rPr>
          <w:b/>
        </w:rPr>
        <w:t>Account, Rating, Reservation control:</w:t>
      </w:r>
      <w:r w:rsidRPr="003A3FBB">
        <w:t xml:space="preserve"> NPN CCS rates the requests, if possible, the NPN CCS performs the corresponding reservation of funds on the NPN-SC's account balance. </w:t>
      </w:r>
      <w:r w:rsidRPr="003A3FBB">
        <w:rPr>
          <w:lang w:eastAsia="ko-KR"/>
        </w:rPr>
        <w:t>Examples of type of units could be "number of UE registrations"</w:t>
      </w:r>
      <w:r w:rsidRPr="003A3FBB">
        <w:t>, the trigger for charging service request could be reception of a charging data request in the UE CCS</w:t>
      </w:r>
      <w:r w:rsidRPr="003A3FBB">
        <w:rPr>
          <w:lang w:eastAsia="ko-KR"/>
        </w:rPr>
        <w:t>.</w:t>
      </w:r>
    </w:p>
    <w:p w14:paraId="7E574DDB" w14:textId="77777777" w:rsidR="00F37BBA" w:rsidRPr="003A3FBB" w:rsidRDefault="00F37BBA" w:rsidP="00F37BBA">
      <w:pPr>
        <w:pStyle w:val="B10"/>
        <w:rPr>
          <w:lang w:eastAsia="ko-KR"/>
        </w:rPr>
      </w:pPr>
      <w:r w:rsidRPr="003A3FBB">
        <w:rPr>
          <w:lang w:eastAsia="ko-KR"/>
        </w:rPr>
        <w:t>16ch2-c.</w:t>
      </w:r>
      <w:r w:rsidRPr="003A3FBB">
        <w:rPr>
          <w:lang w:eastAsia="ko-KR"/>
        </w:rPr>
        <w:tab/>
      </w:r>
      <w:r w:rsidRPr="003A3FBB">
        <w:rPr>
          <w:b/>
        </w:rPr>
        <w:t>Open CDR:</w:t>
      </w:r>
      <w:r w:rsidRPr="003A3FBB">
        <w:t xml:space="preserve"> based on policies, the NPN CHF opens a CDR for the NPN-SC related to the service.</w:t>
      </w:r>
    </w:p>
    <w:p w14:paraId="7652D925" w14:textId="77777777" w:rsidR="00F37BBA" w:rsidRPr="003A3FBB" w:rsidRDefault="00F37BBA" w:rsidP="00F37BBA">
      <w:pPr>
        <w:pStyle w:val="B10"/>
      </w:pPr>
      <w:r w:rsidRPr="003A3FBB">
        <w:rPr>
          <w:bCs/>
        </w:rPr>
        <w:t>16ch2-d.</w:t>
      </w:r>
      <w:r w:rsidRPr="003A3FBB">
        <w:rPr>
          <w:bCs/>
        </w:rPr>
        <w:tab/>
      </w:r>
      <w:r w:rsidRPr="003A3FBB">
        <w:rPr>
          <w:b/>
        </w:rPr>
        <w:t>Charging service response [Initial]:</w:t>
      </w:r>
      <w:r w:rsidRPr="003A3FBB">
        <w:t xml:space="preserve"> The NPN CHF grants authorization to UE CHF for the registration to continue.</w:t>
      </w:r>
    </w:p>
    <w:p w14:paraId="636153C1" w14:textId="77777777" w:rsidR="00F37BBA" w:rsidRPr="003A3FBB" w:rsidRDefault="00F37BBA" w:rsidP="00F37BBA">
      <w:pPr>
        <w:pStyle w:val="B10"/>
        <w:rPr>
          <w:lang w:eastAsia="ko-KR"/>
        </w:rPr>
      </w:pPr>
      <w:r w:rsidRPr="003A3FBB">
        <w:rPr>
          <w:lang w:eastAsia="ko-KR"/>
        </w:rPr>
        <w:t>16ch1-d.</w:t>
      </w:r>
      <w:r w:rsidRPr="003A3FBB">
        <w:rPr>
          <w:lang w:eastAsia="ko-KR"/>
        </w:rPr>
        <w:tab/>
      </w:r>
      <w:r w:rsidRPr="003A3FBB">
        <w:rPr>
          <w:b/>
        </w:rPr>
        <w:t>Open CDR:</w:t>
      </w:r>
      <w:r w:rsidRPr="003A3FBB">
        <w:t xml:space="preserve"> based on policies, the UE CHF opens a CDR for the UE related to the service.</w:t>
      </w:r>
    </w:p>
    <w:p w14:paraId="27D701EF" w14:textId="77777777" w:rsidR="00F37BBA" w:rsidRPr="003A3FBB" w:rsidRDefault="00F37BBA" w:rsidP="00F37BBA">
      <w:pPr>
        <w:pStyle w:val="B10"/>
      </w:pPr>
      <w:r w:rsidRPr="003A3FBB">
        <w:rPr>
          <w:bCs/>
        </w:rPr>
        <w:lastRenderedPageBreak/>
        <w:t>16ch2-e.</w:t>
      </w:r>
      <w:r w:rsidRPr="003A3FBB">
        <w:rPr>
          <w:bCs/>
        </w:rPr>
        <w:tab/>
      </w:r>
      <w:r w:rsidRPr="003A3FBB">
        <w:rPr>
          <w:b/>
        </w:rPr>
        <w:t>Charging data response [Initial]:</w:t>
      </w:r>
      <w:r w:rsidRPr="003A3FBB">
        <w:t xml:space="preserve"> The UE CHF grants authorization to AMF (CTF) for the registration to continue.</w:t>
      </w:r>
    </w:p>
    <w:p w14:paraId="7E71FA19" w14:textId="77777777" w:rsidR="00F37BBA" w:rsidRPr="003A3FBB" w:rsidRDefault="00F37BBA" w:rsidP="00F37BBA">
      <w:pPr>
        <w:pStyle w:val="B10"/>
      </w:pPr>
      <w:r w:rsidRPr="003A3FBB">
        <w:t>2.</w:t>
      </w:r>
      <w:r w:rsidRPr="003A3FBB">
        <w:tab/>
        <w:t xml:space="preserve">Registration procedure per </w:t>
      </w:r>
      <w:r w:rsidRPr="003A3FBB">
        <w:rPr>
          <w:lang w:eastAsia="ko-KR"/>
        </w:rPr>
        <w:t xml:space="preserve">TS 32.256 [11] clause 5.2.2.2.4 </w:t>
      </w:r>
      <w:r w:rsidRPr="003A3FBB">
        <w:t>from step 17.</w:t>
      </w:r>
    </w:p>
    <w:p w14:paraId="75948DD6" w14:textId="77777777" w:rsidR="00F37BBA" w:rsidRPr="003A3FBB" w:rsidRDefault="00F37BBA" w:rsidP="00F37BBA">
      <w:pPr>
        <w:pStyle w:val="Heading3"/>
        <w:rPr>
          <w:rFonts w:eastAsia="SimSun"/>
          <w:lang w:eastAsia="zh-CN"/>
        </w:rPr>
      </w:pPr>
      <w:bookmarkStart w:id="266" w:name="_Toc129079876"/>
      <w:bookmarkStart w:id="267" w:name="_Toc129080339"/>
      <w:r w:rsidRPr="003A3FBB">
        <w:rPr>
          <w:rFonts w:eastAsia="SimSun"/>
        </w:rPr>
        <w:t>6.1.</w:t>
      </w:r>
      <w:r w:rsidRPr="003A3FBB">
        <w:rPr>
          <w:rFonts w:eastAsia="SimSun" w:hint="eastAsia"/>
          <w:lang w:eastAsia="zh-CN"/>
        </w:rPr>
        <w:t>5</w:t>
      </w:r>
      <w:r w:rsidRPr="003A3FBB">
        <w:rPr>
          <w:rFonts w:eastAsia="SimSun"/>
        </w:rPr>
        <w:tab/>
        <w:t>Evaluation</w:t>
      </w:r>
      <w:bookmarkEnd w:id="266"/>
      <w:bookmarkEnd w:id="267"/>
    </w:p>
    <w:p w14:paraId="5F123537" w14:textId="77777777" w:rsidR="00F37BBA" w:rsidRPr="003A3FBB" w:rsidRDefault="00F37BBA" w:rsidP="00F37BBA">
      <w:pPr>
        <w:pStyle w:val="Heading4"/>
      </w:pPr>
      <w:bookmarkStart w:id="268" w:name="_Toc129079877"/>
      <w:bookmarkStart w:id="269" w:name="_Toc129080340"/>
      <w:r w:rsidRPr="003A3FBB">
        <w:t>6.1.5.1</w:t>
      </w:r>
      <w:r w:rsidRPr="003A3FBB">
        <w:tab/>
      </w:r>
      <w:r w:rsidRPr="003A3FBB">
        <w:rPr>
          <w:rFonts w:hint="eastAsia"/>
        </w:rPr>
        <w:t>Evaluation of possible solutions for</w:t>
      </w:r>
      <w:r w:rsidRPr="003A3FBB">
        <w:t xml:space="preserve"> end user charging for PNI-NPN network usage of access</w:t>
      </w:r>
      <w:bookmarkEnd w:id="268"/>
      <w:bookmarkEnd w:id="269"/>
    </w:p>
    <w:p w14:paraId="58905D2A" w14:textId="77777777" w:rsidR="00F37BBA" w:rsidRPr="003A3FBB" w:rsidRDefault="00F37BBA" w:rsidP="00F37BBA">
      <w:r w:rsidRPr="003A3FBB">
        <w:rPr>
          <w:rFonts w:hint="eastAsia"/>
          <w:lang w:bidi="ar-IQ"/>
        </w:rPr>
        <w:t>Solution #1</w:t>
      </w:r>
      <w:r w:rsidRPr="003A3FBB">
        <w:rPr>
          <w:rFonts w:eastAsia="DengXian"/>
        </w:rPr>
        <w:t xml:space="preserve"> has proposed e</w:t>
      </w:r>
      <w:r w:rsidRPr="003A3FBB">
        <w:t>nd user charging for PNI-NPN network usage of access</w:t>
      </w:r>
      <w:r w:rsidRPr="003A3FBB">
        <w:rPr>
          <w:rFonts w:eastAsia="DengXian"/>
        </w:rPr>
        <w:t>, enabling</w:t>
      </w:r>
      <w:r w:rsidRPr="003A3FBB">
        <w:t xml:space="preserve"> the </w:t>
      </w:r>
      <w:r w:rsidRPr="003A3FBB">
        <w:rPr>
          <w:lang w:bidi="ar-IQ"/>
        </w:rPr>
        <w:t xml:space="preserve">AMF to </w:t>
      </w:r>
      <w:r w:rsidRPr="003A3FBB">
        <w:t>collect charging information</w:t>
      </w:r>
      <w:r w:rsidRPr="003A3FBB">
        <w:rPr>
          <w:lang w:bidi="ar-IQ"/>
        </w:rPr>
        <w:t xml:space="preserve"> which </w:t>
      </w:r>
      <w:r w:rsidRPr="003A3FBB">
        <w:rPr>
          <w:rFonts w:hint="eastAsia"/>
          <w:lang w:eastAsia="zh-CN"/>
        </w:rPr>
        <w:t xml:space="preserve">including </w:t>
      </w:r>
      <w:r w:rsidRPr="003A3FBB">
        <w:t>CAG Identifier(s)</w:t>
      </w:r>
      <w:r w:rsidRPr="003A3FBB">
        <w:rPr>
          <w:lang w:eastAsia="zh-CN"/>
        </w:rPr>
        <w:t xml:space="preserve"> </w:t>
      </w:r>
      <w:r w:rsidRPr="003A3FBB">
        <w:rPr>
          <w:lang w:bidi="ar-IQ"/>
        </w:rPr>
        <w:t xml:space="preserve">per UE registration </w:t>
      </w:r>
      <w:r w:rsidRPr="003A3FBB">
        <w:t xml:space="preserve">to the 5GS, and the charging information for end user usage of access in PNI-NPN network reported by AMF is obtained by CHF. </w:t>
      </w:r>
    </w:p>
    <w:p w14:paraId="3552FA76" w14:textId="77777777" w:rsidR="00F37BBA" w:rsidRPr="003A3FBB" w:rsidRDefault="00F37BBA" w:rsidP="00F37BBA">
      <w:pPr>
        <w:pStyle w:val="Heading4"/>
      </w:pPr>
      <w:bookmarkStart w:id="270" w:name="_Toc129079878"/>
      <w:bookmarkStart w:id="271" w:name="_Toc129080341"/>
      <w:r w:rsidRPr="003A3FBB">
        <w:t>6.1.5.2</w:t>
      </w:r>
      <w:r w:rsidRPr="003A3FBB">
        <w:tab/>
      </w:r>
      <w:r w:rsidRPr="003A3FBB">
        <w:rPr>
          <w:rFonts w:hint="eastAsia"/>
        </w:rPr>
        <w:t>Evaluation of possible solutions for</w:t>
      </w:r>
      <w:r w:rsidRPr="003A3FBB">
        <w:t xml:space="preserve"> converged charging for number of UEs</w:t>
      </w:r>
      <w:bookmarkEnd w:id="270"/>
      <w:bookmarkEnd w:id="271"/>
    </w:p>
    <w:p w14:paraId="4B5F516A" w14:textId="77777777" w:rsidR="00F37BBA" w:rsidRPr="003A3FBB" w:rsidRDefault="00F37BBA" w:rsidP="00F37BBA">
      <w:pPr>
        <w:rPr>
          <w:rFonts w:eastAsia="Malgun Gothic"/>
        </w:rPr>
      </w:pPr>
      <w:r w:rsidRPr="003A3FBB">
        <w:rPr>
          <w:rFonts w:eastAsia="DengXian" w:hint="eastAsia"/>
        </w:rPr>
        <w:t>Solution #</w:t>
      </w:r>
      <w:r w:rsidRPr="003A3FBB">
        <w:rPr>
          <w:rFonts w:eastAsia="DengXian"/>
        </w:rPr>
        <w:t>2</w:t>
      </w:r>
      <w:r w:rsidRPr="003A3FBB">
        <w:rPr>
          <w:rFonts w:eastAsia="DengXian" w:hint="eastAsia"/>
        </w:rPr>
        <w:t xml:space="preserve"> and #</w:t>
      </w:r>
      <w:r w:rsidRPr="003A3FBB">
        <w:rPr>
          <w:rFonts w:eastAsia="DengXian"/>
        </w:rPr>
        <w:t>4</w:t>
      </w:r>
      <w:r w:rsidRPr="003A3FBB">
        <w:rPr>
          <w:rFonts w:eastAsia="DengXian" w:hint="eastAsia"/>
        </w:rPr>
        <w:t xml:space="preserve"> propose solutions on converged charging for number of UEs. </w:t>
      </w:r>
      <w:r w:rsidRPr="003A3FBB">
        <w:rPr>
          <w:rFonts w:eastAsia="Malgun Gothic" w:hint="eastAsia"/>
        </w:rPr>
        <w:t>The following table lists the characteristics of the two solutions</w:t>
      </w:r>
      <w:r w:rsidRPr="003A3FBB">
        <w:rPr>
          <w:rFonts w:eastAsia="Malgun Gothic"/>
        </w:rPr>
        <w:t xml:space="preserve">. </w:t>
      </w:r>
    </w:p>
    <w:p w14:paraId="22C33377" w14:textId="77777777" w:rsidR="00F37BBA" w:rsidRPr="003A3FBB" w:rsidRDefault="00F37BBA" w:rsidP="00F37BBA">
      <w:pPr>
        <w:pStyle w:val="TH"/>
        <w:rPr>
          <w:rFonts w:eastAsia="Malgun Gothic"/>
        </w:rPr>
      </w:pPr>
      <w:r w:rsidRPr="003A3FBB">
        <w:rPr>
          <w:rFonts w:eastAsia="Malgun Gothic"/>
        </w:rPr>
        <w:t>Table 6.1.5.2-1</w:t>
      </w:r>
      <w:r w:rsidRPr="003A3FBB">
        <w:t xml:space="preserve">: </w:t>
      </w:r>
      <w:r w:rsidRPr="003A3FBB">
        <w:rPr>
          <w:rFonts w:hint="eastAsia"/>
        </w:rPr>
        <w:t>Comparison between Solution #2 and #4</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61"/>
        <w:gridCol w:w="2835"/>
        <w:gridCol w:w="2268"/>
      </w:tblGrid>
      <w:tr w:rsidR="00F37BBA" w:rsidRPr="003A3FBB" w14:paraId="35BD7240" w14:textId="77777777" w:rsidTr="005B0E97">
        <w:trPr>
          <w:trHeight w:val="347"/>
        </w:trPr>
        <w:tc>
          <w:tcPr>
            <w:tcW w:w="4361" w:type="dxa"/>
          </w:tcPr>
          <w:p w14:paraId="359A1B8C" w14:textId="77777777" w:rsidR="00F37BBA" w:rsidRPr="003A3FBB" w:rsidRDefault="00F37BBA" w:rsidP="005B0E97">
            <w:pPr>
              <w:pStyle w:val="TAH"/>
              <w:rPr>
                <w:lang w:eastAsia="zh-CN"/>
              </w:rPr>
            </w:pPr>
          </w:p>
        </w:tc>
        <w:tc>
          <w:tcPr>
            <w:tcW w:w="2835" w:type="dxa"/>
          </w:tcPr>
          <w:p w14:paraId="741F8FFD" w14:textId="77777777" w:rsidR="00F37BBA" w:rsidRPr="003A3FBB" w:rsidRDefault="00F37BBA" w:rsidP="005B0E97">
            <w:pPr>
              <w:pStyle w:val="TAH"/>
              <w:rPr>
                <w:rFonts w:eastAsia="Malgun Gothic"/>
              </w:rPr>
            </w:pPr>
            <w:r w:rsidRPr="003A3FBB">
              <w:t>NF controlling number of UEs per PNI-NPN</w:t>
            </w:r>
          </w:p>
        </w:tc>
        <w:tc>
          <w:tcPr>
            <w:tcW w:w="2268" w:type="dxa"/>
          </w:tcPr>
          <w:p w14:paraId="79E3DDB5" w14:textId="77777777" w:rsidR="00F37BBA" w:rsidRPr="003A3FBB" w:rsidRDefault="00F37BBA" w:rsidP="005B0E97">
            <w:pPr>
              <w:pStyle w:val="TAH"/>
              <w:rPr>
                <w:rFonts w:eastAsia="Malgun Gothic"/>
              </w:rPr>
            </w:pPr>
            <w:r w:rsidRPr="003A3FBB">
              <w:rPr>
                <w:rFonts w:eastAsia="Malgun Gothic"/>
              </w:rPr>
              <w:t>NF acts as a CTF</w:t>
            </w:r>
          </w:p>
        </w:tc>
      </w:tr>
      <w:tr w:rsidR="00F37BBA" w:rsidRPr="003A3FBB" w14:paraId="5A794B96" w14:textId="77777777" w:rsidTr="005B0E97">
        <w:trPr>
          <w:trHeight w:val="347"/>
        </w:trPr>
        <w:tc>
          <w:tcPr>
            <w:tcW w:w="4361" w:type="dxa"/>
          </w:tcPr>
          <w:p w14:paraId="3FD4C0B7" w14:textId="77777777" w:rsidR="00F37BBA" w:rsidRPr="003A3FBB" w:rsidRDefault="00F37BBA" w:rsidP="005B0E97">
            <w:pPr>
              <w:pStyle w:val="TAH"/>
              <w:rPr>
                <w:rFonts w:eastAsia="Malgun Gothic"/>
              </w:rPr>
            </w:pPr>
            <w:r w:rsidRPr="003A3FBB">
              <w:rPr>
                <w:rFonts w:eastAsia="Malgun Gothic" w:hint="eastAsia"/>
              </w:rPr>
              <w:t>Solution #2: NPNACF (CTF) based converged charging</w:t>
            </w:r>
            <w:r w:rsidRPr="003A3FBB">
              <w:rPr>
                <w:rFonts w:eastAsia="Malgun Gothic"/>
              </w:rPr>
              <w:t xml:space="preserve"> for number of UEs</w:t>
            </w:r>
          </w:p>
        </w:tc>
        <w:tc>
          <w:tcPr>
            <w:tcW w:w="2835" w:type="dxa"/>
          </w:tcPr>
          <w:p w14:paraId="5FF2008C" w14:textId="77777777" w:rsidR="00F37BBA" w:rsidRPr="003A3FBB" w:rsidRDefault="00F37BBA" w:rsidP="005B0E97">
            <w:pPr>
              <w:pStyle w:val="TAC"/>
              <w:rPr>
                <w:rFonts w:eastAsia="Malgun Gothic"/>
              </w:rPr>
            </w:pPr>
            <w:r w:rsidRPr="003A3FBB">
              <w:rPr>
                <w:rFonts w:eastAsia="Malgun Gothic"/>
              </w:rPr>
              <w:t>NPNACF</w:t>
            </w:r>
          </w:p>
          <w:p w14:paraId="620BF36B" w14:textId="77777777" w:rsidR="00F37BBA" w:rsidRPr="003A3FBB" w:rsidRDefault="00F37BBA" w:rsidP="005B0E97">
            <w:pPr>
              <w:pStyle w:val="TAC"/>
              <w:rPr>
                <w:rFonts w:eastAsia="Malgun Gothic"/>
              </w:rPr>
            </w:pPr>
            <w:r w:rsidRPr="003A3FBB">
              <w:rPr>
                <w:rFonts w:eastAsia="Malgun Gothic"/>
              </w:rPr>
              <w:t>(New NF)</w:t>
            </w:r>
          </w:p>
        </w:tc>
        <w:tc>
          <w:tcPr>
            <w:tcW w:w="2268" w:type="dxa"/>
          </w:tcPr>
          <w:p w14:paraId="7F8633AC" w14:textId="77777777" w:rsidR="00F37BBA" w:rsidRPr="003A3FBB" w:rsidRDefault="00F37BBA" w:rsidP="005B0E97">
            <w:pPr>
              <w:pStyle w:val="TAC"/>
              <w:rPr>
                <w:rFonts w:eastAsia="Malgun Gothic"/>
              </w:rPr>
            </w:pPr>
            <w:r w:rsidRPr="003A3FBB">
              <w:rPr>
                <w:rFonts w:eastAsia="Malgun Gothic"/>
              </w:rPr>
              <w:t>NPNACF</w:t>
            </w:r>
          </w:p>
        </w:tc>
      </w:tr>
      <w:tr w:rsidR="00F37BBA" w:rsidRPr="003A3FBB" w14:paraId="05F47D6D" w14:textId="77777777" w:rsidTr="005B0E97">
        <w:tc>
          <w:tcPr>
            <w:tcW w:w="4361" w:type="dxa"/>
          </w:tcPr>
          <w:p w14:paraId="7A55AE4D" w14:textId="77777777" w:rsidR="00F37BBA" w:rsidRPr="003A3FBB" w:rsidRDefault="00F37BBA" w:rsidP="005B0E97">
            <w:pPr>
              <w:pStyle w:val="TAH"/>
              <w:rPr>
                <w:rFonts w:eastAsia="Malgun Gothic"/>
              </w:rPr>
            </w:pPr>
            <w:r w:rsidRPr="003A3FBB">
              <w:rPr>
                <w:rFonts w:eastAsia="Malgun Gothic" w:hint="eastAsia"/>
              </w:rPr>
              <w:t>Solution #4: Separate CCS based converged charging</w:t>
            </w:r>
            <w:r w:rsidRPr="003A3FBB">
              <w:rPr>
                <w:rFonts w:eastAsia="Malgun Gothic"/>
              </w:rPr>
              <w:t xml:space="preserve"> for number of UEs</w:t>
            </w:r>
          </w:p>
        </w:tc>
        <w:tc>
          <w:tcPr>
            <w:tcW w:w="2835" w:type="dxa"/>
          </w:tcPr>
          <w:p w14:paraId="440CC6FE" w14:textId="77777777" w:rsidR="00F37BBA" w:rsidRPr="003A3FBB" w:rsidRDefault="00F37BBA" w:rsidP="005B0E97">
            <w:pPr>
              <w:pStyle w:val="TAC"/>
              <w:rPr>
                <w:rFonts w:eastAsia="Malgun Gothic"/>
              </w:rPr>
            </w:pPr>
            <w:r w:rsidRPr="003A3FBB">
              <w:rPr>
                <w:rFonts w:eastAsia="Malgun Gothic"/>
              </w:rPr>
              <w:t>CHF</w:t>
            </w:r>
          </w:p>
          <w:p w14:paraId="393AE467" w14:textId="77777777" w:rsidR="00F37BBA" w:rsidRPr="003A3FBB" w:rsidRDefault="00F37BBA" w:rsidP="005B0E97">
            <w:pPr>
              <w:pStyle w:val="TAC"/>
              <w:rPr>
                <w:rFonts w:eastAsia="Malgun Gothic"/>
              </w:rPr>
            </w:pPr>
            <w:r w:rsidRPr="003A3FBB">
              <w:rPr>
                <w:rFonts w:eastAsia="Malgun Gothic"/>
              </w:rPr>
              <w:t>(New NPN CCS)</w:t>
            </w:r>
            <w:r w:rsidRPr="003A3FBB">
              <w:rPr>
                <w:rFonts w:eastAsia="Malgun Gothic" w:hint="eastAsia"/>
              </w:rPr>
              <w:t xml:space="preserve"> </w:t>
            </w:r>
          </w:p>
        </w:tc>
        <w:tc>
          <w:tcPr>
            <w:tcW w:w="2268" w:type="dxa"/>
          </w:tcPr>
          <w:p w14:paraId="23590D00" w14:textId="77777777" w:rsidR="00F37BBA" w:rsidRPr="003A3FBB" w:rsidRDefault="00F37BBA" w:rsidP="005B0E97">
            <w:pPr>
              <w:pStyle w:val="TAC"/>
              <w:rPr>
                <w:rFonts w:eastAsia="Malgun Gothic"/>
              </w:rPr>
            </w:pPr>
            <w:r w:rsidRPr="003A3FBB">
              <w:rPr>
                <w:rFonts w:eastAsia="Malgun Gothic"/>
              </w:rPr>
              <w:t>AMF</w:t>
            </w:r>
          </w:p>
          <w:p w14:paraId="2A547AB7" w14:textId="77777777" w:rsidR="00F37BBA" w:rsidRPr="003A3FBB" w:rsidRDefault="00F37BBA" w:rsidP="005B0E97">
            <w:pPr>
              <w:pStyle w:val="TAC"/>
              <w:rPr>
                <w:rFonts w:eastAsia="Malgun Gothic"/>
              </w:rPr>
            </w:pPr>
          </w:p>
        </w:tc>
      </w:tr>
    </w:tbl>
    <w:p w14:paraId="0F7C61E4" w14:textId="77777777" w:rsidR="00F37BBA" w:rsidRPr="003A3FBB" w:rsidRDefault="00F37BBA" w:rsidP="00F37BBA">
      <w:pPr>
        <w:rPr>
          <w:rFonts w:eastAsia="DengXian"/>
        </w:rPr>
      </w:pPr>
    </w:p>
    <w:p w14:paraId="31C43082" w14:textId="77777777" w:rsidR="00F37BBA" w:rsidRPr="003A3FBB" w:rsidRDefault="00F37BBA" w:rsidP="00F37BBA">
      <w:pPr>
        <w:rPr>
          <w:rFonts w:eastAsia="DengXian"/>
        </w:rPr>
      </w:pPr>
      <w:r w:rsidRPr="003A3FBB">
        <w:rPr>
          <w:rFonts w:eastAsia="DengXian"/>
        </w:rPr>
        <w:t xml:space="preserve">The principles of solution #2 are inline with the NSACF charging of Network Slicing in TR 32.847 [13], and the </w:t>
      </w:r>
      <w:r w:rsidRPr="003A3FBB">
        <w:rPr>
          <w:rFonts w:eastAsia="DengXian" w:hint="eastAsia"/>
        </w:rPr>
        <w:t>identification</w:t>
      </w:r>
      <w:r w:rsidRPr="003A3FBB">
        <w:rPr>
          <w:rFonts w:eastAsia="DengXian"/>
        </w:rPr>
        <w:t xml:space="preserve"> of the PNI-NPN can be based on e.g. </w:t>
      </w:r>
      <w:r w:rsidRPr="003A3FBB">
        <w:rPr>
          <w:rFonts w:eastAsia="DengXian" w:hint="eastAsia"/>
        </w:rPr>
        <w:t>CAG Identifier</w:t>
      </w:r>
      <w:r w:rsidRPr="003A3FBB">
        <w:rPr>
          <w:rFonts w:eastAsia="DengXian"/>
        </w:rPr>
        <w:t>.</w:t>
      </w:r>
    </w:p>
    <w:p w14:paraId="4E85CC68" w14:textId="77777777" w:rsidR="00F37BBA" w:rsidRPr="003A3FBB" w:rsidRDefault="00F37BBA" w:rsidP="00F37BBA">
      <w:pPr>
        <w:rPr>
          <w:rFonts w:eastAsia="DengXian"/>
        </w:rPr>
      </w:pPr>
      <w:r w:rsidRPr="003A3FBB">
        <w:rPr>
          <w:rFonts w:eastAsia="DengXian"/>
        </w:rPr>
        <w:t xml:space="preserve">The principles of solution #4, are inline the solution for network slice charging based on 5G data connectivity in TS 32.255 [12] annex D. </w:t>
      </w:r>
    </w:p>
    <w:p w14:paraId="7DFFA22C" w14:textId="77777777" w:rsidR="00F37BBA" w:rsidRPr="003A3FBB" w:rsidRDefault="00F37BBA" w:rsidP="00F37BBA">
      <w:pPr>
        <w:pStyle w:val="Heading4"/>
      </w:pPr>
      <w:bookmarkStart w:id="272" w:name="_Toc129079879"/>
      <w:bookmarkStart w:id="273" w:name="_Toc129080342"/>
      <w:r w:rsidRPr="003A3FBB">
        <w:t>6.1.5.3</w:t>
      </w:r>
      <w:r w:rsidRPr="003A3FBB">
        <w:tab/>
      </w:r>
      <w:r w:rsidRPr="003A3FBB">
        <w:rPr>
          <w:rFonts w:hint="eastAsia"/>
        </w:rPr>
        <w:t>Evaluation of possible solutions for</w:t>
      </w:r>
      <w:r w:rsidRPr="003A3FBB">
        <w:t xml:space="preserve"> converged charging for number of PDU sessions</w:t>
      </w:r>
      <w:bookmarkEnd w:id="272"/>
      <w:bookmarkEnd w:id="273"/>
    </w:p>
    <w:p w14:paraId="52FD5D81" w14:textId="77777777" w:rsidR="00F37BBA" w:rsidRPr="003A3FBB" w:rsidRDefault="00F37BBA" w:rsidP="00F37BBA">
      <w:pPr>
        <w:rPr>
          <w:rFonts w:eastAsia="Malgun Gothic"/>
        </w:rPr>
      </w:pPr>
      <w:r w:rsidRPr="003A3FBB">
        <w:rPr>
          <w:rFonts w:eastAsia="DengXian" w:hint="eastAsia"/>
        </w:rPr>
        <w:t>Solution #</w:t>
      </w:r>
      <w:r w:rsidRPr="003A3FBB">
        <w:rPr>
          <w:rFonts w:eastAsia="DengXian"/>
        </w:rPr>
        <w:t>3</w:t>
      </w:r>
      <w:r w:rsidRPr="003A3FBB">
        <w:rPr>
          <w:rFonts w:eastAsia="DengXian" w:hint="eastAsia"/>
        </w:rPr>
        <w:t xml:space="preserve"> and #</w:t>
      </w:r>
      <w:r w:rsidRPr="003A3FBB">
        <w:rPr>
          <w:rFonts w:eastAsia="DengXian"/>
        </w:rPr>
        <w:t>4</w:t>
      </w:r>
      <w:r w:rsidRPr="003A3FBB">
        <w:rPr>
          <w:rFonts w:eastAsia="DengXian" w:hint="eastAsia"/>
        </w:rPr>
        <w:t xml:space="preserve"> propose solutions on converged charging for number of PDU sessions. </w:t>
      </w:r>
      <w:r w:rsidRPr="003A3FBB">
        <w:rPr>
          <w:rFonts w:eastAsia="Malgun Gothic" w:hint="eastAsia"/>
        </w:rPr>
        <w:t>The following table lists the characteristics of the two solutions</w:t>
      </w:r>
      <w:r w:rsidRPr="003A3FBB">
        <w:rPr>
          <w:rFonts w:eastAsia="Malgun Gothic"/>
        </w:rPr>
        <w:t xml:space="preserve">. </w:t>
      </w:r>
    </w:p>
    <w:p w14:paraId="5CF910E0" w14:textId="77777777" w:rsidR="00F37BBA" w:rsidRPr="003A3FBB" w:rsidRDefault="00F37BBA" w:rsidP="00F37BBA">
      <w:pPr>
        <w:pStyle w:val="TH"/>
        <w:rPr>
          <w:rFonts w:eastAsia="Malgun Gothic"/>
        </w:rPr>
      </w:pPr>
      <w:r w:rsidRPr="003A3FBB">
        <w:rPr>
          <w:rFonts w:eastAsia="Malgun Gothic"/>
        </w:rPr>
        <w:t>Table 6.1.5.3-1</w:t>
      </w:r>
      <w:r w:rsidRPr="003A3FBB">
        <w:t xml:space="preserve">: </w:t>
      </w:r>
      <w:r w:rsidRPr="003A3FBB">
        <w:rPr>
          <w:rFonts w:hint="eastAsia"/>
        </w:rPr>
        <w:t>Comparison between Solution #</w:t>
      </w:r>
      <w:r w:rsidRPr="003A3FBB">
        <w:t>3</w:t>
      </w:r>
      <w:r w:rsidRPr="003A3FBB">
        <w:rPr>
          <w:rFonts w:hint="eastAsia"/>
        </w:rPr>
        <w:t xml:space="preserve"> and #4</w:t>
      </w:r>
    </w:p>
    <w:tbl>
      <w:tblPr>
        <w:tblW w:w="9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19"/>
        <w:gridCol w:w="2994"/>
        <w:gridCol w:w="2262"/>
      </w:tblGrid>
      <w:tr w:rsidR="00F37BBA" w:rsidRPr="003A3FBB" w14:paraId="16DAA0A3" w14:textId="77777777" w:rsidTr="005B0E97">
        <w:trPr>
          <w:trHeight w:val="347"/>
        </w:trPr>
        <w:tc>
          <w:tcPr>
            <w:tcW w:w="4219" w:type="dxa"/>
          </w:tcPr>
          <w:p w14:paraId="5A095A9C" w14:textId="77777777" w:rsidR="00F37BBA" w:rsidRPr="003A3FBB" w:rsidRDefault="00F37BBA" w:rsidP="005B0E97">
            <w:pPr>
              <w:pStyle w:val="TAH"/>
              <w:rPr>
                <w:rFonts w:eastAsia="Malgun Gothic"/>
              </w:rPr>
            </w:pPr>
          </w:p>
        </w:tc>
        <w:tc>
          <w:tcPr>
            <w:tcW w:w="2994" w:type="dxa"/>
          </w:tcPr>
          <w:p w14:paraId="33E5E877" w14:textId="77777777" w:rsidR="00F37BBA" w:rsidRPr="003A3FBB" w:rsidRDefault="00F37BBA" w:rsidP="005B0E97">
            <w:pPr>
              <w:pStyle w:val="TAH"/>
              <w:rPr>
                <w:rFonts w:eastAsia="Malgun Gothic"/>
              </w:rPr>
            </w:pPr>
            <w:r w:rsidRPr="003A3FBB">
              <w:t xml:space="preserve">NF controlling number </w:t>
            </w:r>
            <w:r w:rsidRPr="003A3FBB">
              <w:rPr>
                <w:rFonts w:hint="eastAsia"/>
              </w:rPr>
              <w:t>of PDU sessions</w:t>
            </w:r>
            <w:r w:rsidRPr="003A3FBB">
              <w:t xml:space="preserve"> per </w:t>
            </w:r>
            <w:r w:rsidRPr="003A3FBB">
              <w:rPr>
                <w:lang w:eastAsia="zh-CN"/>
              </w:rPr>
              <w:t>NPI-NPN</w:t>
            </w:r>
          </w:p>
        </w:tc>
        <w:tc>
          <w:tcPr>
            <w:tcW w:w="2262" w:type="dxa"/>
          </w:tcPr>
          <w:p w14:paraId="1613F640" w14:textId="77777777" w:rsidR="00F37BBA" w:rsidRPr="003A3FBB" w:rsidRDefault="00F37BBA" w:rsidP="005B0E97">
            <w:pPr>
              <w:pStyle w:val="TAH"/>
              <w:rPr>
                <w:rFonts w:eastAsia="Malgun Gothic"/>
              </w:rPr>
            </w:pPr>
            <w:r w:rsidRPr="003A3FBB">
              <w:rPr>
                <w:rFonts w:eastAsia="Malgun Gothic"/>
              </w:rPr>
              <w:t>NF acts as a CTF</w:t>
            </w:r>
          </w:p>
        </w:tc>
      </w:tr>
      <w:tr w:rsidR="00F37BBA" w:rsidRPr="003A3FBB" w14:paraId="76FA874D" w14:textId="77777777" w:rsidTr="005B0E97">
        <w:trPr>
          <w:trHeight w:val="347"/>
        </w:trPr>
        <w:tc>
          <w:tcPr>
            <w:tcW w:w="4219" w:type="dxa"/>
          </w:tcPr>
          <w:p w14:paraId="5C514735" w14:textId="77777777" w:rsidR="00F37BBA" w:rsidRPr="003A3FBB" w:rsidRDefault="00F37BBA" w:rsidP="005B0E97">
            <w:pPr>
              <w:pStyle w:val="TAH"/>
              <w:rPr>
                <w:rFonts w:eastAsia="Malgun Gothic"/>
              </w:rPr>
            </w:pPr>
            <w:r w:rsidRPr="003A3FBB">
              <w:rPr>
                <w:rFonts w:eastAsia="Malgun Gothic" w:hint="eastAsia"/>
              </w:rPr>
              <w:t>Solution #</w:t>
            </w:r>
            <w:r w:rsidRPr="003A3FBB">
              <w:rPr>
                <w:rFonts w:eastAsia="Malgun Gothic"/>
              </w:rPr>
              <w:t>3</w:t>
            </w:r>
            <w:r w:rsidRPr="003A3FBB">
              <w:rPr>
                <w:rFonts w:eastAsia="Malgun Gothic" w:hint="eastAsia"/>
              </w:rPr>
              <w:t>: NPNACF (CTF) based converged charging</w:t>
            </w:r>
            <w:r w:rsidRPr="003A3FBB">
              <w:rPr>
                <w:rFonts w:eastAsia="Malgun Gothic"/>
              </w:rPr>
              <w:t xml:space="preserve"> </w:t>
            </w:r>
            <w:r w:rsidRPr="003A3FBB">
              <w:rPr>
                <w:rFonts w:eastAsia="DengXian" w:hint="eastAsia"/>
              </w:rPr>
              <w:t>for number of PDU sessions</w:t>
            </w:r>
          </w:p>
        </w:tc>
        <w:tc>
          <w:tcPr>
            <w:tcW w:w="2994" w:type="dxa"/>
          </w:tcPr>
          <w:p w14:paraId="3525ACB9" w14:textId="77777777" w:rsidR="00F37BBA" w:rsidRPr="003A3FBB" w:rsidRDefault="00F37BBA" w:rsidP="005B0E97">
            <w:pPr>
              <w:pStyle w:val="TAC"/>
              <w:rPr>
                <w:rFonts w:eastAsia="Malgun Gothic"/>
              </w:rPr>
            </w:pPr>
            <w:r w:rsidRPr="003A3FBB">
              <w:rPr>
                <w:rFonts w:eastAsia="Malgun Gothic"/>
              </w:rPr>
              <w:t>NPNACF</w:t>
            </w:r>
          </w:p>
          <w:p w14:paraId="01600157" w14:textId="77777777" w:rsidR="00F37BBA" w:rsidRPr="003A3FBB" w:rsidRDefault="00F37BBA" w:rsidP="005B0E97">
            <w:pPr>
              <w:pStyle w:val="TAC"/>
              <w:rPr>
                <w:rFonts w:eastAsia="Malgun Gothic"/>
              </w:rPr>
            </w:pPr>
            <w:r w:rsidRPr="003A3FBB">
              <w:rPr>
                <w:rFonts w:eastAsia="Malgun Gothic"/>
              </w:rPr>
              <w:t>(New NF)</w:t>
            </w:r>
          </w:p>
        </w:tc>
        <w:tc>
          <w:tcPr>
            <w:tcW w:w="2262" w:type="dxa"/>
          </w:tcPr>
          <w:p w14:paraId="5B2008B2" w14:textId="77777777" w:rsidR="00F37BBA" w:rsidRPr="003A3FBB" w:rsidRDefault="00F37BBA" w:rsidP="005B0E97">
            <w:pPr>
              <w:pStyle w:val="TAC"/>
              <w:rPr>
                <w:rFonts w:eastAsia="Malgun Gothic"/>
              </w:rPr>
            </w:pPr>
            <w:r w:rsidRPr="003A3FBB">
              <w:rPr>
                <w:rFonts w:eastAsia="Malgun Gothic"/>
              </w:rPr>
              <w:t>NPNACF</w:t>
            </w:r>
          </w:p>
        </w:tc>
      </w:tr>
      <w:tr w:rsidR="00F37BBA" w:rsidRPr="003A3FBB" w14:paraId="6F49C164" w14:textId="77777777" w:rsidTr="005B0E97">
        <w:tc>
          <w:tcPr>
            <w:tcW w:w="4219" w:type="dxa"/>
          </w:tcPr>
          <w:p w14:paraId="04259D32" w14:textId="77777777" w:rsidR="00F37BBA" w:rsidRPr="003A3FBB" w:rsidRDefault="00F37BBA" w:rsidP="005B0E97">
            <w:pPr>
              <w:pStyle w:val="TAH"/>
              <w:rPr>
                <w:rFonts w:eastAsia="Malgun Gothic"/>
              </w:rPr>
            </w:pPr>
            <w:r w:rsidRPr="003A3FBB">
              <w:rPr>
                <w:rFonts w:eastAsia="Malgun Gothic" w:hint="eastAsia"/>
              </w:rPr>
              <w:t>Solution #4: Separate CCS based converged charging</w:t>
            </w:r>
            <w:r w:rsidRPr="003A3FBB">
              <w:rPr>
                <w:rFonts w:eastAsia="Malgun Gothic"/>
              </w:rPr>
              <w:t xml:space="preserve"> </w:t>
            </w:r>
            <w:r w:rsidRPr="003A3FBB">
              <w:rPr>
                <w:rFonts w:eastAsia="DengXian" w:hint="eastAsia"/>
              </w:rPr>
              <w:t>for number of PDU sessions</w:t>
            </w:r>
          </w:p>
        </w:tc>
        <w:tc>
          <w:tcPr>
            <w:tcW w:w="2994" w:type="dxa"/>
          </w:tcPr>
          <w:p w14:paraId="320C4355" w14:textId="77777777" w:rsidR="00F37BBA" w:rsidRPr="003A3FBB" w:rsidRDefault="00F37BBA" w:rsidP="005B0E97">
            <w:pPr>
              <w:pStyle w:val="TAC"/>
              <w:rPr>
                <w:rFonts w:eastAsia="Malgun Gothic"/>
              </w:rPr>
            </w:pPr>
            <w:r w:rsidRPr="003A3FBB">
              <w:rPr>
                <w:rFonts w:eastAsia="Malgun Gothic"/>
              </w:rPr>
              <w:t>CHF</w:t>
            </w:r>
          </w:p>
          <w:p w14:paraId="1B7FE840" w14:textId="77777777" w:rsidR="00F37BBA" w:rsidRPr="003A3FBB" w:rsidRDefault="00F37BBA" w:rsidP="005B0E97">
            <w:pPr>
              <w:pStyle w:val="TAC"/>
              <w:rPr>
                <w:rFonts w:eastAsia="Malgun Gothic"/>
              </w:rPr>
            </w:pPr>
            <w:r w:rsidRPr="003A3FBB">
              <w:rPr>
                <w:rFonts w:eastAsia="Malgun Gothic"/>
              </w:rPr>
              <w:t>(New NPN CCS)</w:t>
            </w:r>
            <w:r w:rsidRPr="003A3FBB">
              <w:rPr>
                <w:rFonts w:eastAsia="Malgun Gothic" w:hint="eastAsia"/>
              </w:rPr>
              <w:t xml:space="preserve"> </w:t>
            </w:r>
          </w:p>
        </w:tc>
        <w:tc>
          <w:tcPr>
            <w:tcW w:w="2262" w:type="dxa"/>
          </w:tcPr>
          <w:p w14:paraId="14FDA6F6" w14:textId="77777777" w:rsidR="00F37BBA" w:rsidRPr="003A3FBB" w:rsidRDefault="00F37BBA" w:rsidP="005B0E97">
            <w:pPr>
              <w:pStyle w:val="TAC"/>
              <w:rPr>
                <w:rFonts w:eastAsia="Malgun Gothic"/>
              </w:rPr>
            </w:pPr>
            <w:r w:rsidRPr="003A3FBB">
              <w:rPr>
                <w:rFonts w:eastAsia="Malgun Gothic"/>
              </w:rPr>
              <w:t>SMF</w:t>
            </w:r>
          </w:p>
          <w:p w14:paraId="61FAD853" w14:textId="77777777" w:rsidR="00F37BBA" w:rsidRPr="003A3FBB" w:rsidRDefault="00F37BBA" w:rsidP="005B0E97">
            <w:pPr>
              <w:pStyle w:val="TAC"/>
              <w:rPr>
                <w:rFonts w:eastAsia="Malgun Gothic"/>
              </w:rPr>
            </w:pPr>
          </w:p>
        </w:tc>
      </w:tr>
    </w:tbl>
    <w:p w14:paraId="7B8CFFFA" w14:textId="77777777" w:rsidR="00F37BBA" w:rsidRPr="003A3FBB" w:rsidRDefault="00F37BBA" w:rsidP="00F37BBA">
      <w:pPr>
        <w:rPr>
          <w:rFonts w:eastAsia="DengXian"/>
        </w:rPr>
      </w:pPr>
    </w:p>
    <w:p w14:paraId="6B451453" w14:textId="279EC168" w:rsidR="00F37BBA" w:rsidRPr="003A3FBB" w:rsidRDefault="00F37BBA" w:rsidP="00F37BBA">
      <w:pPr>
        <w:rPr>
          <w:rFonts w:eastAsia="DengXian"/>
        </w:rPr>
      </w:pPr>
      <w:r w:rsidRPr="003A3FBB">
        <w:rPr>
          <w:rFonts w:eastAsia="DengXian"/>
        </w:rPr>
        <w:t>The principles of solution #3 are inline with the NSACF charging of Network Slicing in TR 32.847 [13]</w:t>
      </w:r>
      <w:r w:rsidR="001C3984" w:rsidRPr="003A3FBB">
        <w:rPr>
          <w:rFonts w:eastAsia="DengXian"/>
        </w:rPr>
        <w:t>,</w:t>
      </w:r>
      <w:r w:rsidRPr="003A3FBB">
        <w:rPr>
          <w:rFonts w:eastAsia="DengXian"/>
        </w:rPr>
        <w:t xml:space="preserve"> and the </w:t>
      </w:r>
      <w:r w:rsidRPr="003A3FBB">
        <w:rPr>
          <w:rFonts w:eastAsia="DengXian" w:hint="eastAsia"/>
        </w:rPr>
        <w:t>identification</w:t>
      </w:r>
      <w:r w:rsidRPr="003A3FBB">
        <w:rPr>
          <w:rFonts w:eastAsia="DengXian"/>
        </w:rPr>
        <w:t xml:space="preserve"> of the PNI-NPN can be based on e.g. </w:t>
      </w:r>
      <w:r w:rsidRPr="003A3FBB">
        <w:rPr>
          <w:rFonts w:eastAsia="DengXian" w:hint="eastAsia"/>
        </w:rPr>
        <w:t>CAG Identifier</w:t>
      </w:r>
      <w:r w:rsidRPr="003A3FBB">
        <w:rPr>
          <w:rFonts w:eastAsia="DengXian"/>
        </w:rPr>
        <w:t>.</w:t>
      </w:r>
    </w:p>
    <w:p w14:paraId="5429B3C1" w14:textId="77777777" w:rsidR="00F37BBA" w:rsidRPr="003A3FBB" w:rsidRDefault="00F37BBA" w:rsidP="00F37BBA">
      <w:pPr>
        <w:rPr>
          <w:rFonts w:eastAsia="DengXian"/>
        </w:rPr>
      </w:pPr>
      <w:r w:rsidRPr="003A3FBB">
        <w:rPr>
          <w:rFonts w:eastAsia="DengXian"/>
        </w:rPr>
        <w:t xml:space="preserve">The principles of solution #4, are inline the solution for network slice charging based on 5G data connectivity in TS 32.255 [12] annex D. </w:t>
      </w:r>
    </w:p>
    <w:p w14:paraId="5EE1D9D7" w14:textId="77777777" w:rsidR="00F37BBA" w:rsidRPr="003A3FBB" w:rsidRDefault="00F37BBA" w:rsidP="00F37BBA">
      <w:pPr>
        <w:pStyle w:val="Heading3"/>
        <w:rPr>
          <w:rFonts w:eastAsia="SimSun"/>
          <w:lang w:eastAsia="zh-CN"/>
        </w:rPr>
      </w:pPr>
      <w:bookmarkStart w:id="274" w:name="_Toc129079880"/>
      <w:bookmarkStart w:id="275" w:name="_Toc129080343"/>
      <w:r w:rsidRPr="003A3FBB">
        <w:rPr>
          <w:rFonts w:eastAsia="SimSun"/>
        </w:rPr>
        <w:t>6.1.6</w:t>
      </w:r>
      <w:r w:rsidRPr="003A3FBB">
        <w:rPr>
          <w:rFonts w:eastAsia="SimSun"/>
        </w:rPr>
        <w:tab/>
        <w:t>Conclusion</w:t>
      </w:r>
      <w:bookmarkEnd w:id="274"/>
      <w:bookmarkEnd w:id="275"/>
    </w:p>
    <w:p w14:paraId="196EE812" w14:textId="77777777" w:rsidR="00F37BBA" w:rsidRPr="003A3FBB" w:rsidRDefault="00F37BBA" w:rsidP="00F37BBA">
      <w:r w:rsidRPr="003A3FBB">
        <w:t>Based on the evaluation in clause 6.1.5.1, s</w:t>
      </w:r>
      <w:r w:rsidRPr="003A3FBB">
        <w:rPr>
          <w:rFonts w:eastAsia="DengXian"/>
        </w:rPr>
        <w:t>olution #1</w:t>
      </w:r>
      <w:r w:rsidRPr="003A3FBB">
        <w:t xml:space="preserve"> is the only solution for </w:t>
      </w:r>
      <w:r w:rsidRPr="003A3FBB">
        <w:rPr>
          <w:rFonts w:eastAsia="DengXian"/>
        </w:rPr>
        <w:t>e</w:t>
      </w:r>
      <w:r w:rsidRPr="003A3FBB">
        <w:t>nd user charging for PNI-NPN network usage of access. The s</w:t>
      </w:r>
      <w:r w:rsidRPr="003A3FBB">
        <w:rPr>
          <w:rFonts w:hint="eastAsia"/>
          <w:lang w:eastAsia="zh-CN"/>
        </w:rPr>
        <w:t>olution #1</w:t>
      </w:r>
      <w:r w:rsidRPr="003A3FBB">
        <w:rPr>
          <w:lang w:eastAsia="zh-CN"/>
        </w:rPr>
        <w:t xml:space="preserve"> is </w:t>
      </w:r>
      <w:r w:rsidRPr="003A3FBB">
        <w:t>selected to the normative work.</w:t>
      </w:r>
    </w:p>
    <w:p w14:paraId="4EC9C1A5" w14:textId="77777777" w:rsidR="00F37BBA" w:rsidRPr="003A3FBB" w:rsidRDefault="00F37BBA" w:rsidP="00F37BBA">
      <w:r w:rsidRPr="003A3FBB">
        <w:lastRenderedPageBreak/>
        <w:t xml:space="preserve">Based on the evaluation in clause 6.1.5.2, </w:t>
      </w:r>
      <w:r w:rsidRPr="003A3FBB">
        <w:rPr>
          <w:rFonts w:hint="eastAsia"/>
        </w:rPr>
        <w:t xml:space="preserve">solution #2 needs support for controlling number of UEs for PNI-NPN per CAG Identifier </w:t>
      </w:r>
      <w:r w:rsidRPr="003A3FBB">
        <w:t xml:space="preserve">which is not currently supported </w:t>
      </w:r>
      <w:r w:rsidRPr="003A3FBB">
        <w:rPr>
          <w:rFonts w:hint="eastAsia"/>
        </w:rPr>
        <w:t>by SA WG2</w:t>
      </w:r>
      <w:r w:rsidRPr="003A3FBB">
        <w:t xml:space="preserve">. </w:t>
      </w:r>
      <w:r w:rsidRPr="003A3FBB">
        <w:rPr>
          <w:rFonts w:eastAsia="DengXian"/>
        </w:rPr>
        <w:t>S</w:t>
      </w:r>
      <w:r w:rsidRPr="003A3FBB">
        <w:rPr>
          <w:rFonts w:eastAsia="DengXian" w:hint="eastAsia"/>
        </w:rPr>
        <w:t xml:space="preserve">olution #4 needs support a new interface between CHF in NPN CCS and CHF in UE CCS which is </w:t>
      </w:r>
      <w:r w:rsidRPr="003A3FBB">
        <w:rPr>
          <w:rFonts w:eastAsia="DengXian"/>
        </w:rPr>
        <w:t xml:space="preserve">not </w:t>
      </w:r>
      <w:r w:rsidRPr="003A3FBB">
        <w:rPr>
          <w:rFonts w:eastAsia="DengXian" w:hint="eastAsia"/>
        </w:rPr>
        <w:t>currently</w:t>
      </w:r>
      <w:r w:rsidRPr="003A3FBB">
        <w:rPr>
          <w:rFonts w:eastAsia="DengXian"/>
        </w:rPr>
        <w:t xml:space="preserve"> </w:t>
      </w:r>
      <w:r w:rsidRPr="003A3FBB">
        <w:rPr>
          <w:rFonts w:eastAsia="DengXian" w:hint="eastAsia"/>
        </w:rPr>
        <w:t>supported</w:t>
      </w:r>
      <w:r w:rsidRPr="003A3FBB">
        <w:rPr>
          <w:rFonts w:eastAsia="DengXian"/>
        </w:rPr>
        <w:t xml:space="preserve">, </w:t>
      </w:r>
      <w:r w:rsidRPr="003A3FBB">
        <w:rPr>
          <w:rFonts w:eastAsia="DengXian" w:hint="eastAsia"/>
        </w:rPr>
        <w:t xml:space="preserve">and </w:t>
      </w:r>
      <w:r w:rsidRPr="003A3FBB">
        <w:rPr>
          <w:rFonts w:eastAsia="DengXian"/>
        </w:rPr>
        <w:t>it</w:t>
      </w:r>
      <w:r w:rsidRPr="003A3FBB">
        <w:rPr>
          <w:rFonts w:eastAsia="DengXian" w:hint="eastAsia"/>
        </w:rPr>
        <w:t xml:space="preserve"> </w:t>
      </w:r>
      <w:r w:rsidRPr="003A3FBB">
        <w:rPr>
          <w:rFonts w:eastAsia="DengXian"/>
        </w:rPr>
        <w:t xml:space="preserve">also </w:t>
      </w:r>
      <w:r w:rsidRPr="003A3FBB">
        <w:rPr>
          <w:rFonts w:eastAsia="DengXian" w:hint="eastAsia"/>
        </w:rPr>
        <w:t xml:space="preserve">has </w:t>
      </w:r>
      <w:r w:rsidRPr="003A3FBB">
        <w:rPr>
          <w:rFonts w:eastAsia="DengXian"/>
        </w:rPr>
        <w:t>some</w:t>
      </w:r>
      <w:r w:rsidRPr="003A3FBB">
        <w:rPr>
          <w:rFonts w:eastAsia="DengXian" w:hint="eastAsia"/>
        </w:rPr>
        <w:t xml:space="preserve"> impact on PDU session establishment procedure in SMF, and registration procedure in AMF, which </w:t>
      </w:r>
      <w:r w:rsidRPr="003A3FBB">
        <w:rPr>
          <w:rFonts w:eastAsia="DengXian"/>
        </w:rPr>
        <w:t xml:space="preserve">require converged charging. It is concluded that using converged charging mechanism for simultaneous number of UEs per network slice to support converged charging for number of UEs per PNI-NPN in normative work of release 18. It can solve a unique S-NSSAI is allocated for one </w:t>
      </w:r>
      <w:r w:rsidRPr="003A3FBB">
        <w:t>PNI-NPN</w:t>
      </w:r>
      <w:r w:rsidRPr="003A3FBB">
        <w:rPr>
          <w:rFonts w:eastAsia="DengXian"/>
        </w:rPr>
        <w:t xml:space="preserve">. Multiple </w:t>
      </w:r>
      <w:r w:rsidRPr="003A3FBB">
        <w:t>PNI-NPN</w:t>
      </w:r>
      <w:r w:rsidRPr="003A3FBB">
        <w:rPr>
          <w:rFonts w:eastAsia="DengXian"/>
        </w:rPr>
        <w:t>s share the same S-NSSAI is not supported in this release.</w:t>
      </w:r>
    </w:p>
    <w:p w14:paraId="2D16BF3E" w14:textId="162C35FF" w:rsidR="00F37BBA" w:rsidRPr="003A3FBB" w:rsidRDefault="00F37BBA" w:rsidP="00F37BBA">
      <w:pPr>
        <w:rPr>
          <w:rFonts w:eastAsia="DengXian"/>
        </w:rPr>
      </w:pPr>
      <w:r w:rsidRPr="003A3FBB">
        <w:t xml:space="preserve">Based on the evaluation in clause 6.1.5.3, </w:t>
      </w:r>
      <w:r w:rsidRPr="003A3FBB">
        <w:rPr>
          <w:rFonts w:eastAsia="DengXian" w:hint="eastAsia"/>
        </w:rPr>
        <w:t>solution #3 needs support for controlling number of</w:t>
      </w:r>
      <w:r w:rsidR="003D7399" w:rsidRPr="003A3FBB">
        <w:rPr>
          <w:rFonts w:eastAsia="DengXian" w:hint="eastAsia"/>
        </w:rPr>
        <w:t xml:space="preserve"> </w:t>
      </w:r>
      <w:r w:rsidRPr="003A3FBB">
        <w:rPr>
          <w:rFonts w:eastAsia="DengXian" w:hint="eastAsia"/>
        </w:rPr>
        <w:t>PDU sessions for PNI-NPN per CAG Identifier which is not currently supported by SA WG2. Solution #4 needs support a new interface between CHF in NPN CCS and CHF in UE CCS which is not currently supported, and it also has some impact on PDU session establishment procedure in SMF, and registration procedure in AMF, which require converged charging. It is concluded that using converged charging mechanism for simultaneous number of PDU sessions per network slice to support converged charging for number of PDU sessions per PNI-NPN in normative work of release 18. It can solve a unique S-NSSAI is allocated for one PNI-NPN. Multiple PNI-NPNs share the same S-NSSAI is not supported in this release</w:t>
      </w:r>
      <w:r w:rsidRPr="003A3FBB">
        <w:rPr>
          <w:rFonts w:eastAsia="DengXian"/>
        </w:rPr>
        <w:t>.</w:t>
      </w:r>
    </w:p>
    <w:p w14:paraId="5CB3815E" w14:textId="77777777" w:rsidR="00F37BBA" w:rsidRPr="003A3FBB" w:rsidRDefault="00F37BBA" w:rsidP="00F37BBA">
      <w:pPr>
        <w:pStyle w:val="Heading2"/>
      </w:pPr>
      <w:bookmarkStart w:id="276" w:name="_Toc129079881"/>
      <w:bookmarkStart w:id="277" w:name="_Toc129080344"/>
      <w:r w:rsidRPr="003A3FBB">
        <w:t>6.2</w:t>
      </w:r>
      <w:r w:rsidRPr="003A3FBB">
        <w:tab/>
        <w:t xml:space="preserve">Topic 2: </w:t>
      </w:r>
      <w:r w:rsidRPr="003A3FBB">
        <w:rPr>
          <w:rFonts w:eastAsia="DengXian" w:hint="eastAsia"/>
        </w:rPr>
        <w:t>Converged charging for data connectivity</w:t>
      </w:r>
      <w:r w:rsidRPr="003A3FBB">
        <w:rPr>
          <w:rFonts w:eastAsia="DengXian"/>
        </w:rPr>
        <w:t xml:space="preserve"> in PNI-NPN</w:t>
      </w:r>
      <w:bookmarkEnd w:id="276"/>
      <w:bookmarkEnd w:id="277"/>
    </w:p>
    <w:p w14:paraId="6D76D6CD" w14:textId="77777777" w:rsidR="00F37BBA" w:rsidRPr="003A3FBB" w:rsidRDefault="00F37BBA" w:rsidP="00F37BBA">
      <w:pPr>
        <w:pStyle w:val="Heading3"/>
      </w:pPr>
      <w:bookmarkStart w:id="278" w:name="_Toc129079882"/>
      <w:bookmarkStart w:id="279" w:name="_Toc129080345"/>
      <w:r w:rsidRPr="003A3FBB">
        <w:t>6.2.1</w:t>
      </w:r>
      <w:r w:rsidRPr="003A3FBB">
        <w:tab/>
        <w:t>Use cases</w:t>
      </w:r>
      <w:bookmarkEnd w:id="278"/>
      <w:bookmarkEnd w:id="279"/>
    </w:p>
    <w:p w14:paraId="031B66A5" w14:textId="77777777" w:rsidR="00F37BBA" w:rsidRPr="003A3FBB" w:rsidRDefault="00F37BBA" w:rsidP="00F37BBA">
      <w:pPr>
        <w:pStyle w:val="Heading4"/>
      </w:pPr>
      <w:bookmarkStart w:id="280" w:name="_Toc129079883"/>
      <w:bookmarkStart w:id="281" w:name="_Toc129080346"/>
      <w:r w:rsidRPr="003A3FBB">
        <w:t>6.2.1.1</w:t>
      </w:r>
      <w:r w:rsidRPr="003A3FBB">
        <w:tab/>
        <w:t xml:space="preserve">Use case #1a: </w:t>
      </w:r>
      <w:r w:rsidRPr="003A3FBB">
        <w:rPr>
          <w:rFonts w:hint="eastAsia"/>
        </w:rPr>
        <w:t>End user charging for PNI-NPN data connectivity</w:t>
      </w:r>
      <w:bookmarkEnd w:id="280"/>
      <w:bookmarkEnd w:id="281"/>
    </w:p>
    <w:p w14:paraId="4D3D7845" w14:textId="77777777" w:rsidR="00F37BBA" w:rsidRPr="003A3FBB" w:rsidRDefault="00F37BBA" w:rsidP="00F37BBA">
      <w:pPr>
        <w:pStyle w:val="B10"/>
      </w:pPr>
      <w:bookmarkStart w:id="282" w:name="_MCCTEMPBM_CRPT03070034___2"/>
      <w:r w:rsidRPr="003A3FBB">
        <w:t xml:space="preserve">It is important for </w:t>
      </w:r>
      <w:r w:rsidRPr="003A3FBB">
        <w:rPr>
          <w:lang w:eastAsia="zh-CN"/>
        </w:rPr>
        <w:t>NPN-OP</w:t>
      </w:r>
      <w:r w:rsidRPr="003A3FBB">
        <w:t xml:space="preserve"> to collect usage for PNI-NPN </w:t>
      </w:r>
      <w:r w:rsidRPr="003A3FBB">
        <w:rPr>
          <w:rFonts w:hint="eastAsia"/>
        </w:rPr>
        <w:t>data connectivity</w:t>
      </w:r>
      <w:r w:rsidRPr="003A3FBB">
        <w:t xml:space="preserve"> for the purpose of charging or statistics.</w:t>
      </w:r>
    </w:p>
    <w:bookmarkEnd w:id="282"/>
    <w:p w14:paraId="4A3BCEFA" w14:textId="77777777" w:rsidR="00F37BBA" w:rsidRPr="003A3FBB" w:rsidRDefault="00F37BBA" w:rsidP="00F37BBA">
      <w:pPr>
        <w:rPr>
          <w:i/>
        </w:rPr>
      </w:pPr>
      <w:r w:rsidRPr="003A3FBB">
        <w:rPr>
          <w:rFonts w:hint="eastAsia"/>
          <w:lang w:eastAsia="zh-CN"/>
        </w:rPr>
        <w:t xml:space="preserve">The </w:t>
      </w:r>
      <w:r w:rsidRPr="003A3FBB">
        <w:rPr>
          <w:lang w:eastAsia="zh-CN"/>
        </w:rPr>
        <w:t xml:space="preserve">potential </w:t>
      </w:r>
      <w:r w:rsidRPr="003A3FBB">
        <w:rPr>
          <w:rFonts w:hint="eastAsia"/>
          <w:lang w:eastAsia="zh-CN"/>
        </w:rPr>
        <w:t>charging requirements for this UC are: REQ-eNPN_CH_PNI-NPN_</w:t>
      </w:r>
      <w:r w:rsidRPr="003A3FBB">
        <w:rPr>
          <w:lang w:eastAsia="zh-CN"/>
        </w:rPr>
        <w:t>D</w:t>
      </w:r>
      <w:r w:rsidRPr="003A3FBB">
        <w:rPr>
          <w:rFonts w:hint="eastAsia"/>
          <w:lang w:eastAsia="zh-CN"/>
        </w:rPr>
        <w:t>C-01</w:t>
      </w:r>
      <w:r w:rsidRPr="003A3FBB">
        <w:t xml:space="preserve">, </w:t>
      </w:r>
      <w:r w:rsidRPr="003A3FBB">
        <w:rPr>
          <w:rFonts w:hint="eastAsia"/>
        </w:rPr>
        <w:t>REQ-eNPN_CH_PNI-NPN_</w:t>
      </w:r>
      <w:r w:rsidRPr="003A3FBB">
        <w:t>D</w:t>
      </w:r>
      <w:r w:rsidRPr="003A3FBB">
        <w:rPr>
          <w:rFonts w:hint="eastAsia"/>
        </w:rPr>
        <w:t>C-02</w:t>
      </w:r>
      <w:r w:rsidRPr="003A3FBB">
        <w:t>.</w:t>
      </w:r>
    </w:p>
    <w:p w14:paraId="73802A7A" w14:textId="77777777" w:rsidR="00F37BBA" w:rsidRPr="003A3FBB" w:rsidRDefault="00F37BBA" w:rsidP="00F37BBA">
      <w:pPr>
        <w:pStyle w:val="Heading3"/>
      </w:pPr>
      <w:bookmarkStart w:id="283" w:name="_Toc129079884"/>
      <w:bookmarkStart w:id="284" w:name="_Toc129080347"/>
      <w:r w:rsidRPr="003A3FBB">
        <w:t>6.2.</w:t>
      </w:r>
      <w:r w:rsidRPr="003A3FBB">
        <w:rPr>
          <w:rFonts w:hint="eastAsia"/>
          <w:lang w:eastAsia="zh-CN"/>
        </w:rPr>
        <w:t>2</w:t>
      </w:r>
      <w:r w:rsidRPr="003A3FBB">
        <w:tab/>
        <w:t>Potential charging requirements</w:t>
      </w:r>
      <w:bookmarkEnd w:id="283"/>
      <w:bookmarkEnd w:id="284"/>
    </w:p>
    <w:p w14:paraId="16EA8C79" w14:textId="77777777" w:rsidR="00F37BBA" w:rsidRPr="003A3FBB" w:rsidRDefault="00F37BBA" w:rsidP="00F37BBA">
      <w:pPr>
        <w:rPr>
          <w:lang w:eastAsia="zh-CN"/>
        </w:rPr>
      </w:pPr>
      <w:r w:rsidRPr="003A3FBB">
        <w:rPr>
          <w:b/>
        </w:rPr>
        <w:t>REQ-</w:t>
      </w:r>
      <w:r w:rsidRPr="003A3FBB">
        <w:rPr>
          <w:rFonts w:hint="eastAsia"/>
          <w:b/>
        </w:rPr>
        <w:t>eNPN_CH_</w:t>
      </w:r>
      <w:r w:rsidRPr="003A3FBB">
        <w:rPr>
          <w:b/>
        </w:rPr>
        <w:t>PNI-NPN</w:t>
      </w:r>
      <w:r w:rsidRPr="003A3FBB">
        <w:rPr>
          <w:rFonts w:hint="eastAsia"/>
          <w:b/>
        </w:rPr>
        <w:t>_</w:t>
      </w:r>
      <w:r w:rsidRPr="003A3FBB">
        <w:rPr>
          <w:b/>
        </w:rPr>
        <w:t>DC-01:</w:t>
      </w:r>
      <w:r w:rsidRPr="003A3FBB">
        <w:t xml:space="preserve"> The 5G system should support converged charging per UE for PNI-NPN </w:t>
      </w:r>
      <w:r w:rsidRPr="003A3FBB">
        <w:rPr>
          <w:rFonts w:hint="eastAsia"/>
        </w:rPr>
        <w:t>data connectivity</w:t>
      </w:r>
      <w:r w:rsidRPr="003A3FBB">
        <w:t>.</w:t>
      </w:r>
    </w:p>
    <w:p w14:paraId="3F1BC510" w14:textId="77777777" w:rsidR="00F37BBA" w:rsidRPr="003A3FBB" w:rsidRDefault="00F37BBA" w:rsidP="00F37BBA">
      <w:pPr>
        <w:rPr>
          <w:lang w:eastAsia="zh-CN"/>
        </w:rPr>
      </w:pPr>
      <w:r w:rsidRPr="003A3FBB">
        <w:rPr>
          <w:b/>
        </w:rPr>
        <w:t>REQ-</w:t>
      </w:r>
      <w:r w:rsidRPr="003A3FBB">
        <w:rPr>
          <w:rFonts w:hint="eastAsia"/>
          <w:b/>
        </w:rPr>
        <w:t>eNPN_CH_</w:t>
      </w:r>
      <w:r w:rsidRPr="003A3FBB">
        <w:rPr>
          <w:b/>
        </w:rPr>
        <w:t>PNI-NPN</w:t>
      </w:r>
      <w:r w:rsidRPr="003A3FBB">
        <w:rPr>
          <w:rFonts w:hint="eastAsia"/>
          <w:b/>
        </w:rPr>
        <w:t>_</w:t>
      </w:r>
      <w:r w:rsidRPr="003A3FBB">
        <w:rPr>
          <w:b/>
        </w:rPr>
        <w:t>DC-02:</w:t>
      </w:r>
      <w:r w:rsidRPr="003A3FBB">
        <w:t xml:space="preserve"> The 5G system should support converged charging per </w:t>
      </w:r>
      <w:r w:rsidRPr="003A3FBB">
        <w:rPr>
          <w:rFonts w:hint="eastAsia"/>
        </w:rPr>
        <w:t>vertical industry consumer</w:t>
      </w:r>
      <w:r w:rsidRPr="003A3FBB">
        <w:t xml:space="preserve"> for PNI-NPN </w:t>
      </w:r>
      <w:r w:rsidRPr="003A3FBB">
        <w:rPr>
          <w:rFonts w:hint="eastAsia"/>
        </w:rPr>
        <w:t>data connectivity</w:t>
      </w:r>
      <w:r w:rsidRPr="003A3FBB">
        <w:t>.</w:t>
      </w:r>
    </w:p>
    <w:p w14:paraId="2763DF1D" w14:textId="77777777" w:rsidR="00F37BBA" w:rsidRPr="003A3FBB" w:rsidRDefault="00F37BBA" w:rsidP="00F37BBA">
      <w:pPr>
        <w:rPr>
          <w:lang w:eastAsia="zh-CN"/>
        </w:rPr>
      </w:pPr>
      <w:r w:rsidRPr="003A3FBB">
        <w:rPr>
          <w:b/>
        </w:rPr>
        <w:t>REQ-</w:t>
      </w:r>
      <w:r w:rsidRPr="003A3FBB">
        <w:rPr>
          <w:rFonts w:hint="eastAsia"/>
          <w:b/>
        </w:rPr>
        <w:t>eNPN_CH_</w:t>
      </w:r>
      <w:r w:rsidRPr="003A3FBB">
        <w:rPr>
          <w:b/>
        </w:rPr>
        <w:t>PNI-NPN</w:t>
      </w:r>
      <w:r w:rsidRPr="003A3FBB">
        <w:rPr>
          <w:rFonts w:hint="eastAsia"/>
          <w:b/>
        </w:rPr>
        <w:t>_</w:t>
      </w:r>
      <w:r w:rsidRPr="003A3FBB">
        <w:rPr>
          <w:b/>
        </w:rPr>
        <w:t>DC-03:</w:t>
      </w:r>
      <w:r w:rsidRPr="003A3FBB">
        <w:t xml:space="preserve"> The 5G system should support converged charging per CAG Identifier for PNI-NPN </w:t>
      </w:r>
      <w:r w:rsidRPr="003A3FBB">
        <w:rPr>
          <w:rFonts w:hint="eastAsia"/>
        </w:rPr>
        <w:t>data connectivity</w:t>
      </w:r>
      <w:r w:rsidRPr="003A3FBB">
        <w:t>.</w:t>
      </w:r>
    </w:p>
    <w:p w14:paraId="3D732F61" w14:textId="77777777" w:rsidR="00F37BBA" w:rsidRPr="003A3FBB" w:rsidRDefault="00F37BBA" w:rsidP="00F37BBA">
      <w:pPr>
        <w:pStyle w:val="Heading3"/>
        <w:rPr>
          <w:lang w:eastAsia="zh-CN"/>
        </w:rPr>
      </w:pPr>
      <w:bookmarkStart w:id="285" w:name="_Toc129079885"/>
      <w:bookmarkStart w:id="286" w:name="_Toc129080348"/>
      <w:r w:rsidRPr="003A3FBB">
        <w:t>6.2.</w:t>
      </w:r>
      <w:r w:rsidRPr="003A3FBB">
        <w:rPr>
          <w:rFonts w:hint="eastAsia"/>
          <w:lang w:eastAsia="zh-CN"/>
        </w:rPr>
        <w:t>3</w:t>
      </w:r>
      <w:r w:rsidRPr="003A3FBB">
        <w:tab/>
        <w:t>Key issues</w:t>
      </w:r>
      <w:bookmarkEnd w:id="285"/>
      <w:bookmarkEnd w:id="286"/>
    </w:p>
    <w:p w14:paraId="06ED7FE6" w14:textId="77777777" w:rsidR="00F37BBA" w:rsidRPr="003A3FBB" w:rsidRDefault="00F37BBA" w:rsidP="00F37BBA">
      <w:pPr>
        <w:rPr>
          <w:lang w:eastAsia="zh-CN"/>
        </w:rPr>
      </w:pPr>
      <w:r w:rsidRPr="003A3FBB">
        <w:t>This key issue is for investigating how to support c</w:t>
      </w:r>
      <w:r w:rsidRPr="003A3FBB">
        <w:rPr>
          <w:rFonts w:hint="eastAsia"/>
        </w:rPr>
        <w:t>onverged charging for data connectivity in PNI-NPN</w:t>
      </w:r>
      <w:r w:rsidRPr="003A3FBB">
        <w:t xml:space="preserve"> considering </w:t>
      </w:r>
      <w:r w:rsidRPr="003A3FBB">
        <w:rPr>
          <w:rFonts w:hint="eastAsia"/>
        </w:rPr>
        <w:t>REQ-eNPN_CH_PNI-NPN_</w:t>
      </w:r>
      <w:r w:rsidRPr="003A3FBB">
        <w:t>D</w:t>
      </w:r>
      <w:r w:rsidRPr="003A3FBB">
        <w:rPr>
          <w:rFonts w:hint="eastAsia"/>
        </w:rPr>
        <w:t>C-01</w:t>
      </w:r>
      <w:r w:rsidRPr="003A3FBB">
        <w:t xml:space="preserve">, </w:t>
      </w:r>
      <w:r w:rsidRPr="003A3FBB">
        <w:rPr>
          <w:rFonts w:hint="eastAsia"/>
        </w:rPr>
        <w:t>REQ-eNPN_CH_PNI-NPN_</w:t>
      </w:r>
      <w:r w:rsidRPr="003A3FBB">
        <w:t>D</w:t>
      </w:r>
      <w:r w:rsidRPr="003A3FBB">
        <w:rPr>
          <w:rFonts w:hint="eastAsia"/>
        </w:rPr>
        <w:t>C-02</w:t>
      </w:r>
      <w:r w:rsidRPr="003A3FBB">
        <w:t>, and REQ-eNPN_CH_PNI-NPN_DC-03. This investigation covers the following:</w:t>
      </w:r>
    </w:p>
    <w:p w14:paraId="60503DFE" w14:textId="77777777" w:rsidR="00F37BBA" w:rsidRPr="003A3FBB" w:rsidRDefault="00F37BBA" w:rsidP="00F37BBA">
      <w:pPr>
        <w:pStyle w:val="B10"/>
        <w:rPr>
          <w:color w:val="000000"/>
          <w:lang w:eastAsia="zh-CN"/>
        </w:rPr>
      </w:pPr>
      <w:bookmarkStart w:id="287" w:name="_MCCTEMPBM_CRPT03070037___5"/>
      <w:r w:rsidRPr="003A3FBB">
        <w:rPr>
          <w:color w:val="000000"/>
          <w:lang w:eastAsia="zh-CN"/>
        </w:rPr>
        <w:t>-</w:t>
      </w:r>
      <w:r w:rsidRPr="003A3FBB">
        <w:rPr>
          <w:color w:val="000000"/>
          <w:lang w:eastAsia="zh-CN"/>
        </w:rPr>
        <w:tab/>
      </w:r>
      <w:r w:rsidRPr="003A3FBB">
        <w:rPr>
          <w:b/>
          <w:bCs/>
        </w:rPr>
        <w:t xml:space="preserve">Key Issue #2c: </w:t>
      </w:r>
      <w:r w:rsidRPr="003A3FBB">
        <w:t>I</w:t>
      </w:r>
      <w:r w:rsidRPr="003A3FBB">
        <w:rPr>
          <w:color w:val="000000"/>
        </w:rPr>
        <w:t xml:space="preserve">dentification of </w:t>
      </w:r>
      <w:r w:rsidRPr="003A3FBB">
        <w:t>the charging information collection and reporting</w:t>
      </w:r>
      <w:r w:rsidRPr="003A3FBB">
        <w:rPr>
          <w:color w:val="000000"/>
          <w:lang w:eastAsia="zh-CN"/>
        </w:rPr>
        <w:t xml:space="preserve"> for </w:t>
      </w:r>
      <w:r w:rsidRPr="003A3FBB">
        <w:rPr>
          <w:rFonts w:hint="eastAsia"/>
          <w:color w:val="000000"/>
          <w:lang w:eastAsia="zh-CN"/>
        </w:rPr>
        <w:t>converged charging</w:t>
      </w:r>
      <w:r w:rsidRPr="003A3FBB">
        <w:rPr>
          <w:color w:val="000000"/>
          <w:lang w:eastAsia="zh-CN"/>
        </w:rPr>
        <w:t xml:space="preserve"> </w:t>
      </w:r>
      <w:r w:rsidRPr="003A3FBB">
        <w:rPr>
          <w:rFonts w:hint="eastAsia"/>
          <w:color w:val="000000"/>
          <w:lang w:eastAsia="zh-CN"/>
        </w:rPr>
        <w:t xml:space="preserve">for PNI-NPN </w:t>
      </w:r>
      <w:r w:rsidRPr="003A3FBB">
        <w:rPr>
          <w:rFonts w:hint="eastAsia"/>
          <w:lang w:eastAsia="zh-CN"/>
        </w:rPr>
        <w:t>data connectivity</w:t>
      </w:r>
      <w:r w:rsidRPr="003A3FBB">
        <w:rPr>
          <w:lang w:eastAsia="zh-CN"/>
        </w:rPr>
        <w:t>.</w:t>
      </w:r>
    </w:p>
    <w:p w14:paraId="01673642" w14:textId="77777777" w:rsidR="00F37BBA" w:rsidRPr="003A3FBB" w:rsidRDefault="00F37BBA" w:rsidP="00F37BBA">
      <w:pPr>
        <w:pStyle w:val="Heading3"/>
        <w:rPr>
          <w:lang w:eastAsia="zh-CN"/>
        </w:rPr>
      </w:pPr>
      <w:bookmarkStart w:id="288" w:name="_Toc129079886"/>
      <w:bookmarkStart w:id="289" w:name="_Toc129080349"/>
      <w:bookmarkEnd w:id="287"/>
      <w:r w:rsidRPr="003A3FBB">
        <w:t>6.2.</w:t>
      </w:r>
      <w:r w:rsidRPr="003A3FBB">
        <w:rPr>
          <w:rFonts w:hint="eastAsia"/>
          <w:lang w:eastAsia="zh-CN"/>
        </w:rPr>
        <w:t>4</w:t>
      </w:r>
      <w:r w:rsidRPr="003A3FBB">
        <w:tab/>
        <w:t>Possible solutions</w:t>
      </w:r>
      <w:bookmarkEnd w:id="288"/>
      <w:bookmarkEnd w:id="289"/>
    </w:p>
    <w:p w14:paraId="6F99348D" w14:textId="77777777" w:rsidR="00F37BBA" w:rsidRPr="003A3FBB" w:rsidRDefault="00F37BBA" w:rsidP="00F37BBA">
      <w:pPr>
        <w:pStyle w:val="Heading4"/>
      </w:pPr>
      <w:bookmarkStart w:id="290" w:name="_Toc129079887"/>
      <w:bookmarkStart w:id="291" w:name="_Toc129080350"/>
      <w:r w:rsidRPr="003A3FBB">
        <w:t>6.2.4.1</w:t>
      </w:r>
      <w:r w:rsidRPr="003A3FBB">
        <w:tab/>
      </w:r>
      <w:r w:rsidRPr="003A3FBB">
        <w:rPr>
          <w:rFonts w:hint="eastAsia"/>
        </w:rPr>
        <w:t>Solution #</w:t>
      </w:r>
      <w:r w:rsidRPr="003A3FBB">
        <w:t>1</w:t>
      </w:r>
      <w:r w:rsidRPr="003A3FBB">
        <w:rPr>
          <w:rFonts w:hint="eastAsia"/>
        </w:rPr>
        <w:t xml:space="preserve">: </w:t>
      </w:r>
      <w:r w:rsidRPr="003A3FBB">
        <w:t>E</w:t>
      </w:r>
      <w:r w:rsidRPr="003A3FBB">
        <w:rPr>
          <w:rFonts w:hint="eastAsia"/>
        </w:rPr>
        <w:t>nd user charging for PNI-NPN</w:t>
      </w:r>
      <w:r w:rsidRPr="003A3FBB">
        <w:t xml:space="preserve"> </w:t>
      </w:r>
      <w:r w:rsidRPr="003A3FBB">
        <w:rPr>
          <w:rFonts w:hint="eastAsia"/>
        </w:rPr>
        <w:t>data connectivity</w:t>
      </w:r>
      <w:bookmarkEnd w:id="290"/>
      <w:bookmarkEnd w:id="291"/>
    </w:p>
    <w:p w14:paraId="6381F65D" w14:textId="77777777" w:rsidR="00F37BBA" w:rsidRPr="003A3FBB" w:rsidRDefault="00F37BBA" w:rsidP="00F37BBA">
      <w:pPr>
        <w:pStyle w:val="Heading5"/>
        <w:rPr>
          <w:lang w:eastAsia="zh-CN"/>
        </w:rPr>
      </w:pPr>
      <w:bookmarkStart w:id="292" w:name="_Toc129079888"/>
      <w:bookmarkStart w:id="293" w:name="_Toc129080351"/>
      <w:r w:rsidRPr="003A3FBB">
        <w:t>6.2.4.1.1</w:t>
      </w:r>
      <w:r w:rsidRPr="003A3FBB">
        <w:tab/>
      </w:r>
      <w:r w:rsidRPr="003A3FBB">
        <w:rPr>
          <w:lang w:eastAsia="zh-CN"/>
        </w:rPr>
        <w:t>General</w:t>
      </w:r>
      <w:bookmarkEnd w:id="292"/>
      <w:bookmarkEnd w:id="293"/>
    </w:p>
    <w:p w14:paraId="0BD53DCE" w14:textId="77777777" w:rsidR="00F37BBA" w:rsidRPr="003A3FBB" w:rsidRDefault="00F37BBA" w:rsidP="00F37BBA">
      <w:pPr>
        <w:rPr>
          <w:rFonts w:ascii="Arial" w:hAnsi="Arial"/>
          <w:b/>
        </w:rPr>
      </w:pPr>
      <w:r w:rsidRPr="003A3FBB">
        <w:t xml:space="preserve">This </w:t>
      </w:r>
      <w:r w:rsidRPr="003A3FBB">
        <w:rPr>
          <w:lang w:eastAsia="zh-CN"/>
        </w:rPr>
        <w:t>s</w:t>
      </w:r>
      <w:r w:rsidRPr="003A3FBB">
        <w:rPr>
          <w:rFonts w:hint="eastAsia"/>
          <w:lang w:eastAsia="zh-CN"/>
        </w:rPr>
        <w:t>olution #1</w:t>
      </w:r>
      <w:r w:rsidRPr="003A3FBB">
        <w:t xml:space="preserve"> which </w:t>
      </w:r>
      <w:r w:rsidRPr="003A3FBB">
        <w:rPr>
          <w:iCs/>
        </w:rPr>
        <w:t xml:space="preserve">relying on </w:t>
      </w:r>
      <w:r w:rsidRPr="003A3FBB">
        <w:rPr>
          <w:lang w:eastAsia="zh-CN"/>
        </w:rPr>
        <w:t xml:space="preserve">5G </w:t>
      </w:r>
      <w:r w:rsidRPr="003A3FBB">
        <w:rPr>
          <w:rFonts w:hint="eastAsia"/>
          <w:lang w:eastAsia="zh-CN"/>
        </w:rPr>
        <w:t>d</w:t>
      </w:r>
      <w:r w:rsidRPr="003A3FBB">
        <w:rPr>
          <w:lang w:eastAsia="zh-CN"/>
        </w:rPr>
        <w:t xml:space="preserve">ata </w:t>
      </w:r>
      <w:r w:rsidRPr="003A3FBB">
        <w:t xml:space="preserve">connectivity </w:t>
      </w:r>
      <w:r w:rsidRPr="003A3FBB">
        <w:rPr>
          <w:lang w:eastAsia="zh-CN"/>
        </w:rPr>
        <w:t>converged charging architecture defined in TS</w:t>
      </w:r>
      <w:r w:rsidRPr="003A3FBB">
        <w:t> </w:t>
      </w:r>
      <w:r w:rsidRPr="003A3FBB">
        <w:rPr>
          <w:lang w:eastAsia="zh-CN"/>
        </w:rPr>
        <w:t>32.255 [12]</w:t>
      </w:r>
      <w:r w:rsidRPr="003A3FBB">
        <w:rPr>
          <w:rFonts w:hint="eastAsia"/>
          <w:lang w:eastAsia="zh-CN"/>
        </w:rPr>
        <w:t xml:space="preserve">, with the extension of including </w:t>
      </w:r>
      <w:r w:rsidRPr="003A3FBB">
        <w:t>CAG Identifier(s)</w:t>
      </w:r>
      <w:r w:rsidRPr="003A3FBB">
        <w:rPr>
          <w:rFonts w:hint="eastAsia"/>
          <w:lang w:eastAsia="zh-CN"/>
        </w:rPr>
        <w:t xml:space="preserve"> for PNI-NPN network data connectivity charging</w:t>
      </w:r>
      <w:r w:rsidRPr="003A3FBB">
        <w:rPr>
          <w:lang w:eastAsia="zh-CN"/>
        </w:rPr>
        <w:t xml:space="preserve"> per UE</w:t>
      </w:r>
      <w:r w:rsidRPr="003A3FBB">
        <w:t xml:space="preserve">, </w:t>
      </w:r>
      <w:r w:rsidRPr="003A3FBB">
        <w:rPr>
          <w:lang w:eastAsia="zh-CN"/>
        </w:rPr>
        <w:t xml:space="preserve">addresses the </w:t>
      </w:r>
      <w:r w:rsidRPr="003A3FBB">
        <w:rPr>
          <w:rFonts w:hint="eastAsia"/>
          <w:lang w:eastAsia="zh-CN"/>
        </w:rPr>
        <w:t>Key Issue #</w:t>
      </w:r>
      <w:r w:rsidRPr="003A3FBB">
        <w:rPr>
          <w:lang w:eastAsia="zh-CN"/>
        </w:rPr>
        <w:t>2c</w:t>
      </w:r>
      <w:r w:rsidRPr="003A3FBB">
        <w:t xml:space="preserve">. </w:t>
      </w:r>
    </w:p>
    <w:p w14:paraId="0EB0D085" w14:textId="77777777" w:rsidR="00F37BBA" w:rsidRPr="003A3FBB" w:rsidRDefault="00F37BBA" w:rsidP="00F37BBA">
      <w:pPr>
        <w:pStyle w:val="Heading5"/>
        <w:rPr>
          <w:lang w:eastAsia="zh-CN"/>
        </w:rPr>
      </w:pPr>
      <w:bookmarkStart w:id="294" w:name="_Toc129079889"/>
      <w:bookmarkStart w:id="295" w:name="_Toc129080352"/>
      <w:r w:rsidRPr="003A3FBB">
        <w:lastRenderedPageBreak/>
        <w:t>6.2.4.1.2</w:t>
      </w:r>
      <w:r w:rsidRPr="003A3FBB">
        <w:tab/>
      </w:r>
      <w:r w:rsidRPr="003A3FBB">
        <w:rPr>
          <w:rFonts w:hint="eastAsia"/>
          <w:lang w:eastAsia="zh-CN"/>
        </w:rPr>
        <w:t>Reference architecture</w:t>
      </w:r>
      <w:bookmarkEnd w:id="294"/>
      <w:bookmarkEnd w:id="295"/>
    </w:p>
    <w:p w14:paraId="303C3923" w14:textId="77777777" w:rsidR="00F37BBA" w:rsidRPr="003A3FBB" w:rsidRDefault="00F37BBA" w:rsidP="00F37BBA">
      <w:r w:rsidRPr="003A3FBB">
        <w:t>In this solution, S</w:t>
      </w:r>
      <w:r w:rsidRPr="003A3FBB">
        <w:rPr>
          <w:lang w:bidi="ar-IQ"/>
        </w:rPr>
        <w:t xml:space="preserve">MF </w:t>
      </w:r>
      <w:r w:rsidRPr="003A3FBB">
        <w:t>collects charging information</w:t>
      </w:r>
      <w:r w:rsidRPr="003A3FBB">
        <w:rPr>
          <w:lang w:bidi="ar-IQ"/>
        </w:rPr>
        <w:t xml:space="preserve"> </w:t>
      </w:r>
      <w:r w:rsidRPr="003A3FBB">
        <w:rPr>
          <w:rFonts w:hint="eastAsia"/>
          <w:lang w:eastAsia="zh-CN"/>
        </w:rPr>
        <w:t xml:space="preserve">including </w:t>
      </w:r>
      <w:r w:rsidRPr="003A3FBB">
        <w:t>CAG Identifier(s)</w:t>
      </w:r>
      <w:r w:rsidRPr="003A3FBB">
        <w:rPr>
          <w:lang w:eastAsia="zh-CN"/>
        </w:rPr>
        <w:t xml:space="preserve"> </w:t>
      </w:r>
      <w:r w:rsidRPr="003A3FBB">
        <w:rPr>
          <w:lang w:bidi="ar-IQ"/>
        </w:rPr>
        <w:t>per UE</w:t>
      </w:r>
      <w:r w:rsidRPr="003A3FBB">
        <w:t xml:space="preserve">, and the charging information for end </w:t>
      </w:r>
      <w:r w:rsidRPr="003A3FBB">
        <w:rPr>
          <w:rFonts w:hint="eastAsia"/>
        </w:rPr>
        <w:t>user charging for PNI-NPN data connectivity</w:t>
      </w:r>
      <w:r w:rsidRPr="003A3FBB">
        <w:t xml:space="preserve"> reported by SMF is obtained by CHF.</w:t>
      </w:r>
    </w:p>
    <w:p w14:paraId="1168BDBF" w14:textId="77777777" w:rsidR="00F37BBA" w:rsidRPr="003A3FBB" w:rsidRDefault="00F37BBA" w:rsidP="00F37BBA">
      <w:pPr>
        <w:pStyle w:val="TH"/>
      </w:pPr>
      <w:r w:rsidRPr="003A3FBB">
        <w:rPr>
          <w:lang w:bidi="ar-IQ"/>
        </w:rPr>
        <w:object w:dxaOrig="8348" w:dyaOrig="5104" w14:anchorId="7E013772">
          <v:shape id="_x0000_i1053" type="#_x0000_t75" style="width:418pt;height:254.5pt" o:ole="">
            <v:imagedata r:id="rId60" o:title=""/>
          </v:shape>
          <o:OLEObject Type="Embed" ProgID="Visio.Drawing.11" ShapeID="_x0000_i1053" DrawAspect="Content" ObjectID="_1741614047" r:id="rId61"/>
        </w:object>
      </w:r>
    </w:p>
    <w:p w14:paraId="7A440D8B" w14:textId="77777777" w:rsidR="00F37BBA" w:rsidRPr="003A3FBB" w:rsidRDefault="00F37BBA" w:rsidP="00F37BBA">
      <w:pPr>
        <w:pStyle w:val="TF"/>
      </w:pPr>
      <w:r w:rsidRPr="003A3FBB">
        <w:t xml:space="preserve">Figure 6.2.4.1.2-1: </w:t>
      </w:r>
      <w:r w:rsidRPr="003A3FBB">
        <w:rPr>
          <w:rFonts w:hint="eastAsia"/>
        </w:rPr>
        <w:t>5G data connectivity converged charging architecture</w:t>
      </w:r>
      <w:r w:rsidRPr="003A3FBB">
        <w:t xml:space="preserve"> </w:t>
      </w:r>
      <w:r w:rsidRPr="003A3FBB">
        <w:br/>
        <w:t>defined in TS 32.255 [12]</w:t>
      </w:r>
    </w:p>
    <w:p w14:paraId="1FC88070" w14:textId="77777777" w:rsidR="00F37BBA" w:rsidRPr="003A3FBB" w:rsidRDefault="00F37BBA" w:rsidP="00F37BBA">
      <w:pPr>
        <w:pStyle w:val="Heading5"/>
        <w:rPr>
          <w:lang w:eastAsia="zh-CN"/>
        </w:rPr>
      </w:pPr>
      <w:bookmarkStart w:id="296" w:name="_Toc129079890"/>
      <w:bookmarkStart w:id="297" w:name="_Toc129080353"/>
      <w:r w:rsidRPr="003A3FBB">
        <w:t>6.2.4.1.3</w:t>
      </w:r>
      <w:r w:rsidRPr="003A3FBB">
        <w:tab/>
      </w:r>
      <w:r w:rsidRPr="003A3FBB">
        <w:rPr>
          <w:rFonts w:hint="eastAsia"/>
          <w:lang w:eastAsia="zh-CN"/>
        </w:rPr>
        <w:t>Message flows</w:t>
      </w:r>
      <w:bookmarkEnd w:id="296"/>
      <w:bookmarkEnd w:id="297"/>
    </w:p>
    <w:p w14:paraId="69F414BD" w14:textId="77777777" w:rsidR="00F37BBA" w:rsidRPr="003A3FBB" w:rsidRDefault="00F37BBA" w:rsidP="00F37BBA">
      <w:pPr>
        <w:pStyle w:val="B10"/>
        <w:rPr>
          <w:lang w:eastAsia="zh-CN"/>
        </w:rPr>
      </w:pPr>
      <w:bookmarkStart w:id="298" w:name="_MCCTEMPBM_CRPT03070038___2"/>
      <w:r w:rsidRPr="003A3FBB">
        <w:rPr>
          <w:rFonts w:hint="eastAsia"/>
          <w:lang w:eastAsia="zh-CN"/>
        </w:rPr>
        <w:t>T</w:t>
      </w:r>
      <w:r w:rsidRPr="003A3FBB">
        <w:rPr>
          <w:lang w:eastAsia="zh-CN"/>
        </w:rPr>
        <w:t xml:space="preserve">he message flows are the same with the 5G data connectivity per PDU session charging specified in the TS 32.255 [12]. </w:t>
      </w:r>
    </w:p>
    <w:p w14:paraId="53CC7E83" w14:textId="77777777" w:rsidR="00F37BBA" w:rsidRPr="003A3FBB" w:rsidRDefault="00F37BBA" w:rsidP="00F37BBA">
      <w:pPr>
        <w:pStyle w:val="B10"/>
        <w:rPr>
          <w:lang w:eastAsia="zh-CN"/>
        </w:rPr>
      </w:pPr>
      <w:r w:rsidRPr="003A3FBB">
        <w:rPr>
          <w:lang w:eastAsia="zh-CN"/>
        </w:rPr>
        <w:t xml:space="preserve">SMF reports the Charging Data Request contains </w:t>
      </w:r>
      <w:r w:rsidRPr="003A3FBB">
        <w:t>CAG Identifier(s)</w:t>
      </w:r>
      <w:r w:rsidRPr="003A3FBB">
        <w:rPr>
          <w:rFonts w:hint="eastAsia"/>
          <w:lang w:eastAsia="zh-CN"/>
        </w:rPr>
        <w:t xml:space="preserve"> </w:t>
      </w:r>
      <w:r w:rsidRPr="003A3FBB">
        <w:rPr>
          <w:lang w:eastAsia="zh-CN"/>
        </w:rPr>
        <w:t>to the CHF in the PNI-NPN.</w:t>
      </w:r>
    </w:p>
    <w:p w14:paraId="671E37FC" w14:textId="77777777" w:rsidR="00F37BBA" w:rsidRPr="003A3FBB" w:rsidRDefault="00F37BBA" w:rsidP="00F37BBA">
      <w:pPr>
        <w:pStyle w:val="Heading3"/>
        <w:rPr>
          <w:lang w:eastAsia="zh-CN"/>
        </w:rPr>
      </w:pPr>
      <w:bookmarkStart w:id="299" w:name="_Toc129079891"/>
      <w:bookmarkStart w:id="300" w:name="_Toc129080354"/>
      <w:bookmarkEnd w:id="298"/>
      <w:r w:rsidRPr="003A3FBB">
        <w:t>6.2.</w:t>
      </w:r>
      <w:r w:rsidRPr="003A3FBB">
        <w:rPr>
          <w:rFonts w:hint="eastAsia"/>
          <w:lang w:eastAsia="zh-CN"/>
        </w:rPr>
        <w:t>5</w:t>
      </w:r>
      <w:r w:rsidRPr="003A3FBB">
        <w:tab/>
        <w:t>Evaluation</w:t>
      </w:r>
      <w:bookmarkEnd w:id="299"/>
      <w:bookmarkEnd w:id="300"/>
    </w:p>
    <w:p w14:paraId="0D56BAEE" w14:textId="77777777" w:rsidR="00F37BBA" w:rsidRPr="003A3FBB" w:rsidRDefault="00F37BBA" w:rsidP="00F37BBA">
      <w:r w:rsidRPr="003A3FBB">
        <w:rPr>
          <w:rFonts w:hint="eastAsia"/>
          <w:lang w:bidi="ar-IQ"/>
        </w:rPr>
        <w:t>Solution #1</w:t>
      </w:r>
      <w:r w:rsidRPr="003A3FBB">
        <w:rPr>
          <w:rFonts w:eastAsia="DengXian"/>
        </w:rPr>
        <w:t xml:space="preserve"> has proposed e</w:t>
      </w:r>
      <w:r w:rsidRPr="003A3FBB">
        <w:rPr>
          <w:rFonts w:eastAsia="DengXian" w:hint="eastAsia"/>
        </w:rPr>
        <w:t>nd user charging for PNI-NPN data connectivity</w:t>
      </w:r>
      <w:r w:rsidRPr="003A3FBB">
        <w:rPr>
          <w:rFonts w:eastAsia="DengXian"/>
        </w:rPr>
        <w:t>, enabling</w:t>
      </w:r>
      <w:r w:rsidRPr="003A3FBB">
        <w:t xml:space="preserve"> the S</w:t>
      </w:r>
      <w:r w:rsidRPr="003A3FBB">
        <w:rPr>
          <w:lang w:bidi="ar-IQ"/>
        </w:rPr>
        <w:t xml:space="preserve">MF to </w:t>
      </w:r>
      <w:r w:rsidRPr="003A3FBB">
        <w:t>collect charging information</w:t>
      </w:r>
      <w:r w:rsidRPr="003A3FBB">
        <w:rPr>
          <w:lang w:bidi="ar-IQ"/>
        </w:rPr>
        <w:t xml:space="preserve"> which </w:t>
      </w:r>
      <w:r w:rsidRPr="003A3FBB">
        <w:rPr>
          <w:rFonts w:hint="eastAsia"/>
          <w:lang w:eastAsia="zh-CN"/>
        </w:rPr>
        <w:t xml:space="preserve">including </w:t>
      </w:r>
      <w:r w:rsidRPr="003A3FBB">
        <w:t>CAG Identifier(s)</w:t>
      </w:r>
      <w:r w:rsidRPr="003A3FBB">
        <w:rPr>
          <w:lang w:eastAsia="zh-CN"/>
        </w:rPr>
        <w:t xml:space="preserve"> </w:t>
      </w:r>
      <w:r w:rsidRPr="003A3FBB">
        <w:rPr>
          <w:lang w:bidi="ar-IQ"/>
        </w:rPr>
        <w:t>per UE</w:t>
      </w:r>
      <w:r w:rsidRPr="003A3FBB">
        <w:t xml:space="preserve">, and the charging information for end </w:t>
      </w:r>
      <w:r w:rsidRPr="003A3FBB">
        <w:rPr>
          <w:rFonts w:hint="eastAsia"/>
        </w:rPr>
        <w:t>user charging for PNI-NPN data connectivity</w:t>
      </w:r>
      <w:r w:rsidRPr="003A3FBB">
        <w:t xml:space="preserve"> reported by SMF is obtained by CHF. </w:t>
      </w:r>
      <w:r w:rsidRPr="003A3FBB">
        <w:rPr>
          <w:rFonts w:hint="eastAsia"/>
        </w:rPr>
        <w:t xml:space="preserve">Solution #1 needs support for SMF </w:t>
      </w:r>
      <w:r w:rsidRPr="003A3FBB">
        <w:t xml:space="preserve">to collect </w:t>
      </w:r>
      <w:r w:rsidRPr="003A3FBB">
        <w:rPr>
          <w:rFonts w:hint="eastAsia"/>
        </w:rPr>
        <w:t>CAG Identifier(s)</w:t>
      </w:r>
      <w:r w:rsidRPr="003A3FBB">
        <w:t xml:space="preserve"> and needs support by CT WG4</w:t>
      </w:r>
      <w:r w:rsidRPr="003A3FBB">
        <w:rPr>
          <w:rFonts w:hint="eastAsia"/>
        </w:rPr>
        <w:t>.</w:t>
      </w:r>
      <w:r w:rsidRPr="003A3FBB">
        <w:t xml:space="preserve"> </w:t>
      </w:r>
      <w:r w:rsidRPr="003A3FBB">
        <w:rPr>
          <w:rFonts w:hint="eastAsia"/>
          <w:lang w:bidi="ar-IQ"/>
        </w:rPr>
        <w:t>Solution #1</w:t>
      </w:r>
      <w:r w:rsidRPr="003A3FBB">
        <w:rPr>
          <w:lang w:bidi="ar-IQ"/>
        </w:rPr>
        <w:t xml:space="preserve"> </w:t>
      </w:r>
      <w:r w:rsidRPr="003A3FBB">
        <w:rPr>
          <w:rFonts w:hint="eastAsia"/>
        </w:rPr>
        <w:t xml:space="preserve">can solve a unique CAG Identifier(s) is allocated for one PNI-NPN, </w:t>
      </w:r>
      <w:r w:rsidRPr="003A3FBB">
        <w:t xml:space="preserve">but it does not support </w:t>
      </w:r>
      <w:r w:rsidRPr="003A3FBB">
        <w:rPr>
          <w:rFonts w:hint="eastAsia"/>
        </w:rPr>
        <w:t>multiple PNI-NPNs shar</w:t>
      </w:r>
      <w:r w:rsidRPr="003A3FBB">
        <w:t>ing</w:t>
      </w:r>
      <w:r w:rsidRPr="003A3FBB">
        <w:rPr>
          <w:rFonts w:hint="eastAsia"/>
        </w:rPr>
        <w:t xml:space="preserve"> the same CAG Identifier(s).</w:t>
      </w:r>
    </w:p>
    <w:p w14:paraId="534E0404" w14:textId="77777777" w:rsidR="00F37BBA" w:rsidRPr="003A3FBB" w:rsidRDefault="00F37BBA" w:rsidP="00F37BBA">
      <w:r w:rsidRPr="003A3FBB">
        <w:t xml:space="preserve">In addition to CAG Identifier(s), the </w:t>
      </w:r>
      <w:r w:rsidRPr="003A3FBB">
        <w:rPr>
          <w:rFonts w:hint="eastAsia"/>
        </w:rPr>
        <w:t xml:space="preserve">charging information collected by SMF </w:t>
      </w:r>
      <w:r w:rsidRPr="003A3FBB">
        <w:t>in s</w:t>
      </w:r>
      <w:r w:rsidRPr="003A3FBB">
        <w:rPr>
          <w:rFonts w:hint="eastAsia"/>
          <w:lang w:bidi="ar-IQ"/>
        </w:rPr>
        <w:t>olution #1</w:t>
      </w:r>
      <w:r w:rsidRPr="003A3FBB">
        <w:rPr>
          <w:lang w:bidi="ar-IQ"/>
        </w:rPr>
        <w:t xml:space="preserve"> </w:t>
      </w:r>
      <w:r w:rsidRPr="003A3FBB">
        <w:rPr>
          <w:rFonts w:hint="eastAsia"/>
        </w:rPr>
        <w:t xml:space="preserve">can also be </w:t>
      </w:r>
      <w:r w:rsidRPr="003A3FBB">
        <w:rPr>
          <w:lang w:eastAsia="zh-CN"/>
        </w:rPr>
        <w:t xml:space="preserve">S-NSSAI or dedicated DNNs, or dedicated DNN and S-NSSAI combination </w:t>
      </w:r>
      <w:r w:rsidRPr="003A3FBB">
        <w:rPr>
          <w:rFonts w:hint="eastAsia"/>
        </w:rPr>
        <w:t>to identify PNI-NPN</w:t>
      </w:r>
      <w:r w:rsidRPr="003A3FBB">
        <w:t>.</w:t>
      </w:r>
    </w:p>
    <w:p w14:paraId="72FCF932" w14:textId="77777777" w:rsidR="00F37BBA" w:rsidRPr="003A3FBB" w:rsidRDefault="00F37BBA" w:rsidP="00F37BBA">
      <w:pPr>
        <w:pStyle w:val="Heading3"/>
        <w:rPr>
          <w:lang w:eastAsia="zh-CN"/>
        </w:rPr>
      </w:pPr>
      <w:bookmarkStart w:id="301" w:name="_Toc129079892"/>
      <w:bookmarkStart w:id="302" w:name="_Toc129080355"/>
      <w:r w:rsidRPr="003A3FBB">
        <w:t>6.2.6</w:t>
      </w:r>
      <w:r w:rsidRPr="003A3FBB">
        <w:tab/>
        <w:t>Conclusion</w:t>
      </w:r>
      <w:bookmarkEnd w:id="301"/>
      <w:bookmarkEnd w:id="302"/>
    </w:p>
    <w:p w14:paraId="6DF0FB02" w14:textId="77777777" w:rsidR="00F37BBA" w:rsidRPr="003A3FBB" w:rsidRDefault="00F37BBA" w:rsidP="00F37BBA">
      <w:pPr>
        <w:rPr>
          <w:rFonts w:eastAsia="DengXian"/>
          <w:lang w:eastAsia="zh-CN"/>
        </w:rPr>
      </w:pPr>
      <w:r w:rsidRPr="003A3FBB">
        <w:t>Based on the evaluation in clause 6.2.5, s</w:t>
      </w:r>
      <w:r w:rsidRPr="003A3FBB">
        <w:rPr>
          <w:rFonts w:eastAsia="DengXian"/>
        </w:rPr>
        <w:t>olution #1</w:t>
      </w:r>
      <w:r w:rsidRPr="003A3FBB">
        <w:t xml:space="preserve"> is the only solution for </w:t>
      </w:r>
      <w:r w:rsidRPr="003A3FBB">
        <w:rPr>
          <w:rFonts w:eastAsia="DengXian"/>
        </w:rPr>
        <w:t>e</w:t>
      </w:r>
      <w:r w:rsidRPr="003A3FBB">
        <w:rPr>
          <w:rFonts w:hint="eastAsia"/>
        </w:rPr>
        <w:t>nd user charging for PNI-NPN data connectivity</w:t>
      </w:r>
      <w:r w:rsidRPr="003A3FBB">
        <w:t>. The s</w:t>
      </w:r>
      <w:r w:rsidRPr="003A3FBB">
        <w:rPr>
          <w:rFonts w:hint="eastAsia"/>
          <w:lang w:eastAsia="zh-CN"/>
        </w:rPr>
        <w:t>olution #1</w:t>
      </w:r>
      <w:r w:rsidRPr="003A3FBB">
        <w:rPr>
          <w:lang w:eastAsia="zh-CN"/>
        </w:rPr>
        <w:t xml:space="preserve"> based on S-NSSAI, dedicated DNNs, or a combination </w:t>
      </w:r>
      <w:r w:rsidRPr="003A3FBB">
        <w:rPr>
          <w:rFonts w:hint="eastAsia"/>
        </w:rPr>
        <w:t>to identify PNI-NPN</w:t>
      </w:r>
      <w:r w:rsidRPr="003A3FBB">
        <w:rPr>
          <w:lang w:eastAsia="zh-CN"/>
        </w:rPr>
        <w:t xml:space="preserve"> is</w:t>
      </w:r>
      <w:r w:rsidRPr="003A3FBB">
        <w:t xml:space="preserve"> selected to the normative work, any other attribute is dependent on support from SMF.</w:t>
      </w:r>
    </w:p>
    <w:p w14:paraId="50DA61B4" w14:textId="77777777" w:rsidR="00F37BBA" w:rsidRPr="003A3FBB" w:rsidRDefault="00F37BBA" w:rsidP="00F37BBA">
      <w:pPr>
        <w:pStyle w:val="Heading1"/>
        <w:rPr>
          <w:lang w:eastAsia="zh-CN"/>
        </w:rPr>
      </w:pPr>
      <w:bookmarkStart w:id="303" w:name="_Toc129079893"/>
      <w:bookmarkStart w:id="304" w:name="_Toc129080356"/>
      <w:r w:rsidRPr="003A3FBB">
        <w:rPr>
          <w:lang w:eastAsia="zh-CN"/>
        </w:rPr>
        <w:t>7</w:t>
      </w:r>
      <w:r w:rsidRPr="003A3FBB">
        <w:rPr>
          <w:lang w:eastAsia="zh-CN"/>
        </w:rPr>
        <w:tab/>
        <w:t>Conclusions and recommendations</w:t>
      </w:r>
      <w:bookmarkEnd w:id="303"/>
      <w:bookmarkEnd w:id="304"/>
    </w:p>
    <w:p w14:paraId="64E31878" w14:textId="16CCA382" w:rsidR="00F37BBA" w:rsidRPr="003A3FBB" w:rsidRDefault="00F37BBA" w:rsidP="00F37BBA">
      <w:r w:rsidRPr="003A3FBB">
        <w:t>The functionality, a</w:t>
      </w:r>
      <w:r w:rsidRPr="003A3FBB">
        <w:rPr>
          <w:rFonts w:hint="eastAsia"/>
        </w:rPr>
        <w:t>rchitecture</w:t>
      </w:r>
      <w:r w:rsidRPr="003A3FBB">
        <w:t>, and charging modes for N</w:t>
      </w:r>
      <w:r w:rsidRPr="003A3FBB">
        <w:rPr>
          <w:rFonts w:hint="eastAsia"/>
        </w:rPr>
        <w:t>on-public networks</w:t>
      </w:r>
      <w:r w:rsidRPr="003A3FBB">
        <w:t xml:space="preserve"> as the background are described in the present technical report. In addition, use cases, potential charging requirements, key issues are identified and possible </w:t>
      </w:r>
      <w:r w:rsidRPr="003A3FBB">
        <w:lastRenderedPageBreak/>
        <w:t xml:space="preserve">solutions for </w:t>
      </w:r>
      <w:r w:rsidRPr="003A3FBB">
        <w:rPr>
          <w:rFonts w:hint="eastAsia"/>
        </w:rPr>
        <w:t>SNPN</w:t>
      </w:r>
      <w:r w:rsidRPr="003A3FBB">
        <w:t xml:space="preserve"> and </w:t>
      </w:r>
      <w:r w:rsidRPr="003A3FBB">
        <w:rPr>
          <w:rFonts w:hint="eastAsia"/>
        </w:rPr>
        <w:t>PNI-NPN</w:t>
      </w:r>
      <w:r w:rsidRPr="003A3FBB">
        <w:t xml:space="preserve"> are developed and evaluated. </w:t>
      </w:r>
      <w:r w:rsidRPr="00EE7106">
        <w:t>Th</w:t>
      </w:r>
      <w:r w:rsidR="00EE7106">
        <w:t>e present document</w:t>
      </w:r>
      <w:r w:rsidRPr="003A3FBB">
        <w:t xml:space="preserve"> made conclusions on the following aspects: </w:t>
      </w:r>
    </w:p>
    <w:p w14:paraId="772EAAE0" w14:textId="77777777" w:rsidR="00F37BBA" w:rsidRPr="003A3FBB" w:rsidRDefault="00F37BBA" w:rsidP="00F37BBA">
      <w:pPr>
        <w:pStyle w:val="B10"/>
      </w:pPr>
      <w:r w:rsidRPr="003A3FBB">
        <w:t>-</w:t>
      </w:r>
      <w:r w:rsidRPr="003A3FBB">
        <w:tab/>
      </w:r>
      <w:r w:rsidRPr="003A3FBB">
        <w:rPr>
          <w:rFonts w:hint="eastAsia"/>
        </w:rPr>
        <w:t>Converged charging for data connectivity in SNPN</w:t>
      </w:r>
      <w:r w:rsidRPr="003A3FBB">
        <w:t>, in clause 5.1.6;</w:t>
      </w:r>
    </w:p>
    <w:p w14:paraId="545E5A2C" w14:textId="77777777" w:rsidR="00F37BBA" w:rsidRPr="003A3FBB" w:rsidRDefault="00F37BBA" w:rsidP="00F37BBA">
      <w:pPr>
        <w:pStyle w:val="B10"/>
      </w:pPr>
      <w:r w:rsidRPr="003A3FBB">
        <w:t>-</w:t>
      </w:r>
      <w:r w:rsidRPr="003A3FBB">
        <w:tab/>
      </w:r>
      <w:r w:rsidRPr="003A3FBB">
        <w:rPr>
          <w:rFonts w:hint="eastAsia"/>
        </w:rPr>
        <w:t>Converged charging for access connection in SNPN</w:t>
      </w:r>
      <w:r w:rsidRPr="003A3FBB">
        <w:t>, in clause 5.2.6;</w:t>
      </w:r>
    </w:p>
    <w:p w14:paraId="42B61B22" w14:textId="77777777" w:rsidR="00F37BBA" w:rsidRPr="003A3FBB" w:rsidRDefault="00F37BBA" w:rsidP="00F37BBA">
      <w:pPr>
        <w:pStyle w:val="B10"/>
      </w:pPr>
      <w:r w:rsidRPr="003A3FBB">
        <w:t>-</w:t>
      </w:r>
      <w:r w:rsidRPr="003A3FBB">
        <w:tab/>
      </w:r>
      <w:r w:rsidRPr="003A3FBB">
        <w:rPr>
          <w:rFonts w:hint="eastAsia"/>
        </w:rPr>
        <w:t>Converged charging for data connectivity in PLMN</w:t>
      </w:r>
      <w:r w:rsidRPr="003A3FBB">
        <w:t>, in clause 5.3.6;</w:t>
      </w:r>
    </w:p>
    <w:p w14:paraId="5F3BB653" w14:textId="77777777" w:rsidR="00F37BBA" w:rsidRPr="003A3FBB" w:rsidRDefault="00F37BBA" w:rsidP="00F37BBA">
      <w:pPr>
        <w:pStyle w:val="B10"/>
      </w:pPr>
      <w:r w:rsidRPr="003A3FBB">
        <w:t>-</w:t>
      </w:r>
      <w:r w:rsidRPr="003A3FBB">
        <w:tab/>
      </w:r>
      <w:r w:rsidRPr="003A3FBB">
        <w:rPr>
          <w:rFonts w:hint="eastAsia"/>
        </w:rPr>
        <w:t>Converged charging for access connection in PNI-NPN</w:t>
      </w:r>
      <w:r w:rsidRPr="003A3FBB">
        <w:t>, in clause 6.1.6;</w:t>
      </w:r>
    </w:p>
    <w:p w14:paraId="10CE793A" w14:textId="77777777" w:rsidR="00F37BBA" w:rsidRPr="003A3FBB" w:rsidRDefault="00F37BBA" w:rsidP="00F37BBA">
      <w:pPr>
        <w:pStyle w:val="B10"/>
      </w:pPr>
      <w:r w:rsidRPr="003A3FBB">
        <w:rPr>
          <w:rFonts w:hint="eastAsia"/>
        </w:rPr>
        <w:t>-</w:t>
      </w:r>
      <w:r w:rsidRPr="003A3FBB">
        <w:rPr>
          <w:rFonts w:hint="eastAsia"/>
        </w:rPr>
        <w:tab/>
        <w:t>Converged charging for data connectivity in PNI-NPN, in clause 6.2.6.</w:t>
      </w:r>
    </w:p>
    <w:p w14:paraId="5C0D6F33" w14:textId="77777777" w:rsidR="00F37BBA" w:rsidRPr="003A3FBB" w:rsidRDefault="00F37BBA" w:rsidP="00F37BBA">
      <w:r w:rsidRPr="003A3FBB">
        <w:t xml:space="preserve">To support converged charging for </w:t>
      </w:r>
      <w:r w:rsidRPr="003A3FBB">
        <w:rPr>
          <w:rFonts w:hint="eastAsia"/>
        </w:rPr>
        <w:t>Non-public networks</w:t>
      </w:r>
      <w:r w:rsidRPr="003A3FBB">
        <w:t xml:space="preserve"> in normative work, it is recommended to specify the requirements, architectures and solutions for the aspects mentioned above based on the conclusions of the corresponding solutions documented in clauses 5.1.6, 5.2.6, 5.3.6, 6.1.6 </w:t>
      </w:r>
      <w:r w:rsidRPr="003A3FBB">
        <w:rPr>
          <w:rFonts w:hint="eastAsia"/>
        </w:rPr>
        <w:t>and 6.</w:t>
      </w:r>
      <w:r w:rsidRPr="003A3FBB">
        <w:t>2</w:t>
      </w:r>
      <w:r w:rsidRPr="003A3FBB">
        <w:rPr>
          <w:rFonts w:hint="eastAsia"/>
        </w:rPr>
        <w:t>.6</w:t>
      </w:r>
      <w:r w:rsidRPr="003A3FBB">
        <w:t xml:space="preserve"> of the present document.</w:t>
      </w:r>
    </w:p>
    <w:p w14:paraId="0A6FDC29" w14:textId="77777777" w:rsidR="00F37BBA" w:rsidRPr="003A3FBB" w:rsidRDefault="00F37BBA" w:rsidP="00F37BBA">
      <w:pPr>
        <w:pStyle w:val="Heading9"/>
        <w:rPr>
          <w:lang w:eastAsia="zh-CN"/>
        </w:rPr>
      </w:pPr>
      <w:r w:rsidRPr="003A3FBB">
        <w:br w:type="page"/>
      </w:r>
      <w:bookmarkStart w:id="305" w:name="_Toc129079894"/>
      <w:bookmarkStart w:id="306" w:name="_Toc129080357"/>
      <w:r w:rsidRPr="003A3FBB">
        <w:lastRenderedPageBreak/>
        <w:t>Annex A:</w:t>
      </w:r>
      <w:r w:rsidRPr="003A3FBB">
        <w:br/>
        <w:t>Change history</w:t>
      </w:r>
      <w:bookmarkEnd w:id="305"/>
      <w:bookmarkEnd w:id="30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5"/>
        <w:gridCol w:w="902"/>
        <w:gridCol w:w="994"/>
        <w:gridCol w:w="426"/>
        <w:gridCol w:w="426"/>
        <w:gridCol w:w="426"/>
        <w:gridCol w:w="4963"/>
        <w:gridCol w:w="697"/>
      </w:tblGrid>
      <w:tr w:rsidR="00F37BBA" w:rsidRPr="003A3FBB" w14:paraId="27EFE5F0" w14:textId="77777777" w:rsidTr="00F316B0">
        <w:trPr>
          <w:cantSplit/>
        </w:trPr>
        <w:tc>
          <w:tcPr>
            <w:tcW w:w="9639" w:type="dxa"/>
            <w:gridSpan w:val="8"/>
            <w:tcBorders>
              <w:bottom w:val="nil"/>
            </w:tcBorders>
            <w:shd w:val="solid" w:color="FFFFFF" w:fill="auto"/>
          </w:tcPr>
          <w:p w14:paraId="005DC234" w14:textId="77777777" w:rsidR="00F37BBA" w:rsidRPr="003A3FBB" w:rsidRDefault="00F37BBA" w:rsidP="005B0E97">
            <w:pPr>
              <w:pStyle w:val="TAL"/>
              <w:rPr>
                <w:sz w:val="16"/>
              </w:rPr>
            </w:pPr>
            <w:bookmarkStart w:id="307" w:name="historyclause"/>
            <w:bookmarkEnd w:id="307"/>
            <w:r w:rsidRPr="003A3FBB">
              <w:t>Change history</w:t>
            </w:r>
          </w:p>
        </w:tc>
      </w:tr>
      <w:tr w:rsidR="00F37BBA" w:rsidRPr="003A3FBB" w14:paraId="60D79EDC" w14:textId="77777777" w:rsidTr="00F316B0">
        <w:tc>
          <w:tcPr>
            <w:tcW w:w="805" w:type="dxa"/>
            <w:shd w:val="pct10" w:color="auto" w:fill="FFFFFF"/>
          </w:tcPr>
          <w:p w14:paraId="3954DFA3" w14:textId="77777777" w:rsidR="00F37BBA" w:rsidRPr="003A3FBB" w:rsidRDefault="00F37BBA" w:rsidP="005B0E97">
            <w:pPr>
              <w:pStyle w:val="TAL"/>
            </w:pPr>
            <w:r w:rsidRPr="003A3FBB">
              <w:t>Date</w:t>
            </w:r>
          </w:p>
        </w:tc>
        <w:tc>
          <w:tcPr>
            <w:tcW w:w="902" w:type="dxa"/>
            <w:shd w:val="pct10" w:color="auto" w:fill="FFFFFF"/>
          </w:tcPr>
          <w:p w14:paraId="081441F7" w14:textId="77777777" w:rsidR="00F37BBA" w:rsidRPr="003A3FBB" w:rsidRDefault="00F37BBA" w:rsidP="005B0E97">
            <w:pPr>
              <w:pStyle w:val="TAL"/>
            </w:pPr>
            <w:r w:rsidRPr="003A3FBB">
              <w:t>Meeting</w:t>
            </w:r>
          </w:p>
        </w:tc>
        <w:tc>
          <w:tcPr>
            <w:tcW w:w="994" w:type="dxa"/>
            <w:shd w:val="pct10" w:color="auto" w:fill="FFFFFF"/>
          </w:tcPr>
          <w:p w14:paraId="0C335ABA" w14:textId="77777777" w:rsidR="00F37BBA" w:rsidRPr="003A3FBB" w:rsidRDefault="00F37BBA" w:rsidP="005B0E97">
            <w:pPr>
              <w:pStyle w:val="TAL"/>
            </w:pPr>
            <w:r w:rsidRPr="003A3FBB">
              <w:t>TDoc</w:t>
            </w:r>
          </w:p>
        </w:tc>
        <w:tc>
          <w:tcPr>
            <w:tcW w:w="426" w:type="dxa"/>
            <w:shd w:val="pct10" w:color="auto" w:fill="FFFFFF"/>
          </w:tcPr>
          <w:p w14:paraId="292C5BAD" w14:textId="77777777" w:rsidR="00F37BBA" w:rsidRPr="003A3FBB" w:rsidRDefault="00F37BBA" w:rsidP="005B0E97">
            <w:pPr>
              <w:pStyle w:val="TAL"/>
            </w:pPr>
            <w:r w:rsidRPr="003A3FBB">
              <w:t>CR</w:t>
            </w:r>
          </w:p>
        </w:tc>
        <w:tc>
          <w:tcPr>
            <w:tcW w:w="426" w:type="dxa"/>
            <w:shd w:val="pct10" w:color="auto" w:fill="FFFFFF"/>
          </w:tcPr>
          <w:p w14:paraId="25C5C7FA" w14:textId="77777777" w:rsidR="00F37BBA" w:rsidRPr="003A3FBB" w:rsidRDefault="00F37BBA" w:rsidP="005B0E97">
            <w:pPr>
              <w:pStyle w:val="TAL"/>
            </w:pPr>
            <w:r w:rsidRPr="003A3FBB">
              <w:t>Rev</w:t>
            </w:r>
          </w:p>
        </w:tc>
        <w:tc>
          <w:tcPr>
            <w:tcW w:w="426" w:type="dxa"/>
            <w:shd w:val="pct10" w:color="auto" w:fill="FFFFFF"/>
          </w:tcPr>
          <w:p w14:paraId="2F958A47" w14:textId="77777777" w:rsidR="00F37BBA" w:rsidRPr="003A3FBB" w:rsidRDefault="00F37BBA" w:rsidP="005B0E97">
            <w:pPr>
              <w:pStyle w:val="TAL"/>
            </w:pPr>
            <w:r w:rsidRPr="003A3FBB">
              <w:t>Cat</w:t>
            </w:r>
          </w:p>
        </w:tc>
        <w:tc>
          <w:tcPr>
            <w:tcW w:w="4963" w:type="dxa"/>
            <w:shd w:val="pct10" w:color="auto" w:fill="FFFFFF"/>
          </w:tcPr>
          <w:p w14:paraId="16E69213" w14:textId="77777777" w:rsidR="00F37BBA" w:rsidRPr="003A3FBB" w:rsidRDefault="00F37BBA" w:rsidP="005B0E97">
            <w:pPr>
              <w:pStyle w:val="TAL"/>
            </w:pPr>
            <w:r w:rsidRPr="003A3FBB">
              <w:t>Subject/Comment</w:t>
            </w:r>
          </w:p>
        </w:tc>
        <w:tc>
          <w:tcPr>
            <w:tcW w:w="697" w:type="dxa"/>
            <w:shd w:val="pct10" w:color="auto" w:fill="FFFFFF"/>
          </w:tcPr>
          <w:p w14:paraId="267E92EF" w14:textId="77777777" w:rsidR="00F37BBA" w:rsidRPr="003A3FBB" w:rsidRDefault="00F37BBA" w:rsidP="005B0E97">
            <w:pPr>
              <w:pStyle w:val="TAL"/>
            </w:pPr>
            <w:r w:rsidRPr="003A3FBB">
              <w:t>New version</w:t>
            </w:r>
          </w:p>
        </w:tc>
      </w:tr>
      <w:tr w:rsidR="00F37BBA" w:rsidRPr="003A3FBB" w14:paraId="64AB0D56" w14:textId="77777777" w:rsidTr="00F316B0">
        <w:tc>
          <w:tcPr>
            <w:tcW w:w="805" w:type="dxa"/>
            <w:shd w:val="solid" w:color="FFFFFF" w:fill="auto"/>
          </w:tcPr>
          <w:p w14:paraId="4AF63510" w14:textId="77777777" w:rsidR="00F37BBA" w:rsidRPr="003A3FBB" w:rsidRDefault="00F37BBA" w:rsidP="005B0E97">
            <w:pPr>
              <w:pStyle w:val="TAC"/>
              <w:rPr>
                <w:lang w:eastAsia="zh-CN"/>
              </w:rPr>
            </w:pPr>
            <w:r w:rsidRPr="003A3FBB">
              <w:t>202</w:t>
            </w:r>
            <w:r w:rsidRPr="003A3FBB">
              <w:rPr>
                <w:rFonts w:hint="eastAsia"/>
                <w:lang w:eastAsia="zh-CN"/>
              </w:rPr>
              <w:t>2</w:t>
            </w:r>
            <w:r w:rsidRPr="003A3FBB">
              <w:t>-0</w:t>
            </w:r>
            <w:r w:rsidRPr="003A3FBB">
              <w:rPr>
                <w:rFonts w:hint="eastAsia"/>
                <w:lang w:eastAsia="zh-CN"/>
              </w:rPr>
              <w:t>4</w:t>
            </w:r>
          </w:p>
        </w:tc>
        <w:tc>
          <w:tcPr>
            <w:tcW w:w="902" w:type="dxa"/>
            <w:shd w:val="solid" w:color="FFFFFF" w:fill="auto"/>
          </w:tcPr>
          <w:p w14:paraId="625E8A2A" w14:textId="77777777" w:rsidR="00F37BBA" w:rsidRPr="003A3FBB" w:rsidRDefault="00F37BBA" w:rsidP="005B0E97">
            <w:pPr>
              <w:pStyle w:val="TAC"/>
            </w:pPr>
            <w:r w:rsidRPr="003A3FBB">
              <w:t>SA5#1</w:t>
            </w:r>
            <w:r w:rsidRPr="003A3FBB">
              <w:rPr>
                <w:rFonts w:hint="eastAsia"/>
                <w:lang w:eastAsia="zh-CN"/>
              </w:rPr>
              <w:t>42</w:t>
            </w:r>
            <w:r w:rsidRPr="003A3FBB">
              <w:t>e</w:t>
            </w:r>
          </w:p>
        </w:tc>
        <w:tc>
          <w:tcPr>
            <w:tcW w:w="994" w:type="dxa"/>
            <w:shd w:val="solid" w:color="FFFFFF" w:fill="auto"/>
          </w:tcPr>
          <w:p w14:paraId="5FE767EA" w14:textId="77777777" w:rsidR="00F37BBA" w:rsidRPr="003A3FBB" w:rsidRDefault="00F37BBA" w:rsidP="005B0E97">
            <w:pPr>
              <w:pStyle w:val="TAC"/>
            </w:pPr>
            <w:r w:rsidRPr="003A3FBB">
              <w:rPr>
                <w:rFonts w:hint="eastAsia"/>
              </w:rPr>
              <w:t>S5-222381</w:t>
            </w:r>
          </w:p>
        </w:tc>
        <w:tc>
          <w:tcPr>
            <w:tcW w:w="426" w:type="dxa"/>
            <w:shd w:val="solid" w:color="FFFFFF" w:fill="auto"/>
          </w:tcPr>
          <w:p w14:paraId="4B8A631C" w14:textId="77777777" w:rsidR="00F37BBA" w:rsidRPr="003A3FBB" w:rsidRDefault="00F37BBA" w:rsidP="005B0E97">
            <w:pPr>
              <w:pStyle w:val="TAL"/>
            </w:pPr>
          </w:p>
        </w:tc>
        <w:tc>
          <w:tcPr>
            <w:tcW w:w="426" w:type="dxa"/>
            <w:shd w:val="solid" w:color="FFFFFF" w:fill="auto"/>
          </w:tcPr>
          <w:p w14:paraId="1709009E" w14:textId="77777777" w:rsidR="00F37BBA" w:rsidRPr="003A3FBB" w:rsidRDefault="00F37BBA" w:rsidP="005B0E97">
            <w:pPr>
              <w:pStyle w:val="TAR"/>
            </w:pPr>
          </w:p>
        </w:tc>
        <w:tc>
          <w:tcPr>
            <w:tcW w:w="426" w:type="dxa"/>
            <w:shd w:val="solid" w:color="FFFFFF" w:fill="auto"/>
          </w:tcPr>
          <w:p w14:paraId="4F695FE6" w14:textId="77777777" w:rsidR="00F37BBA" w:rsidRPr="003A3FBB" w:rsidRDefault="00F37BBA" w:rsidP="005B0E97">
            <w:pPr>
              <w:pStyle w:val="TAC"/>
            </w:pPr>
          </w:p>
        </w:tc>
        <w:tc>
          <w:tcPr>
            <w:tcW w:w="4963" w:type="dxa"/>
            <w:shd w:val="solid" w:color="FFFFFF" w:fill="auto"/>
          </w:tcPr>
          <w:p w14:paraId="1890E4BB" w14:textId="77777777" w:rsidR="00F37BBA" w:rsidRPr="003A3FBB" w:rsidRDefault="00F37BBA" w:rsidP="005B0E97">
            <w:pPr>
              <w:pStyle w:val="TAL"/>
            </w:pPr>
            <w:r w:rsidRPr="003A3FBB">
              <w:t>Initial skeleton</w:t>
            </w:r>
          </w:p>
        </w:tc>
        <w:tc>
          <w:tcPr>
            <w:tcW w:w="697" w:type="dxa"/>
            <w:shd w:val="solid" w:color="FFFFFF" w:fill="auto"/>
          </w:tcPr>
          <w:p w14:paraId="09A39C2D" w14:textId="77777777" w:rsidR="00F37BBA" w:rsidRPr="003A3FBB" w:rsidRDefault="00F37BBA" w:rsidP="005B0E97">
            <w:pPr>
              <w:pStyle w:val="TAC"/>
            </w:pPr>
            <w:r w:rsidRPr="003A3FBB">
              <w:t>0.0.0</w:t>
            </w:r>
          </w:p>
        </w:tc>
      </w:tr>
      <w:tr w:rsidR="00F37BBA" w:rsidRPr="003A3FBB" w14:paraId="3AECBFB7" w14:textId="77777777" w:rsidTr="00F316B0">
        <w:tc>
          <w:tcPr>
            <w:tcW w:w="805" w:type="dxa"/>
            <w:shd w:val="solid" w:color="FFFFFF" w:fill="auto"/>
          </w:tcPr>
          <w:p w14:paraId="112B95C7" w14:textId="77777777" w:rsidR="00F37BBA" w:rsidRPr="003A3FBB" w:rsidRDefault="00F37BBA" w:rsidP="005B0E97">
            <w:pPr>
              <w:pStyle w:val="TAC"/>
            </w:pPr>
            <w:r w:rsidRPr="003A3FBB">
              <w:t>202</w:t>
            </w:r>
            <w:r w:rsidRPr="003A3FBB">
              <w:rPr>
                <w:rFonts w:hint="eastAsia"/>
                <w:lang w:eastAsia="zh-CN"/>
              </w:rPr>
              <w:t>2</w:t>
            </w:r>
            <w:r w:rsidRPr="003A3FBB">
              <w:t>-0</w:t>
            </w:r>
            <w:r w:rsidRPr="003A3FBB">
              <w:rPr>
                <w:rFonts w:hint="eastAsia"/>
                <w:lang w:eastAsia="zh-CN"/>
              </w:rPr>
              <w:t>4</w:t>
            </w:r>
          </w:p>
        </w:tc>
        <w:tc>
          <w:tcPr>
            <w:tcW w:w="902" w:type="dxa"/>
            <w:shd w:val="solid" w:color="FFFFFF" w:fill="auto"/>
          </w:tcPr>
          <w:p w14:paraId="501DBE98" w14:textId="77777777" w:rsidR="00F37BBA" w:rsidRPr="003A3FBB" w:rsidRDefault="00F37BBA" w:rsidP="005B0E97">
            <w:pPr>
              <w:pStyle w:val="TAC"/>
            </w:pPr>
            <w:r w:rsidRPr="003A3FBB">
              <w:t>SA5#1</w:t>
            </w:r>
            <w:r w:rsidRPr="003A3FBB">
              <w:rPr>
                <w:rFonts w:hint="eastAsia"/>
                <w:lang w:eastAsia="zh-CN"/>
              </w:rPr>
              <w:t>42</w:t>
            </w:r>
            <w:r w:rsidRPr="003A3FBB">
              <w:t>e</w:t>
            </w:r>
          </w:p>
        </w:tc>
        <w:tc>
          <w:tcPr>
            <w:tcW w:w="994" w:type="dxa"/>
            <w:shd w:val="solid" w:color="FFFFFF" w:fill="auto"/>
          </w:tcPr>
          <w:p w14:paraId="2025BC1D" w14:textId="77777777" w:rsidR="00F37BBA" w:rsidRPr="003A3FBB" w:rsidRDefault="00F37BBA" w:rsidP="005B0E97">
            <w:pPr>
              <w:pStyle w:val="TAC"/>
            </w:pPr>
            <w:r w:rsidRPr="003A3FBB">
              <w:rPr>
                <w:rFonts w:hint="eastAsia"/>
              </w:rPr>
              <w:t>S5-222395</w:t>
            </w:r>
          </w:p>
          <w:p w14:paraId="62AE77C7" w14:textId="77777777" w:rsidR="00F37BBA" w:rsidRPr="003A3FBB" w:rsidRDefault="00F37BBA" w:rsidP="005B0E97">
            <w:pPr>
              <w:pStyle w:val="TAC"/>
            </w:pPr>
            <w:r w:rsidRPr="003A3FBB">
              <w:rPr>
                <w:rFonts w:hint="eastAsia"/>
              </w:rPr>
              <w:t>S5-222392</w:t>
            </w:r>
          </w:p>
          <w:p w14:paraId="5A3605ED" w14:textId="77777777" w:rsidR="00F37BBA" w:rsidRPr="003A3FBB" w:rsidRDefault="00F37BBA" w:rsidP="005B0E97">
            <w:pPr>
              <w:pStyle w:val="TAC"/>
            </w:pPr>
            <w:r w:rsidRPr="003A3FBB">
              <w:rPr>
                <w:rFonts w:hint="eastAsia"/>
              </w:rPr>
              <w:t>S5-222394</w:t>
            </w:r>
          </w:p>
        </w:tc>
        <w:tc>
          <w:tcPr>
            <w:tcW w:w="426" w:type="dxa"/>
            <w:shd w:val="solid" w:color="FFFFFF" w:fill="auto"/>
          </w:tcPr>
          <w:p w14:paraId="658E3FDE" w14:textId="77777777" w:rsidR="00F37BBA" w:rsidRPr="003A3FBB" w:rsidRDefault="00F37BBA" w:rsidP="005B0E97">
            <w:pPr>
              <w:pStyle w:val="TAL"/>
            </w:pPr>
          </w:p>
        </w:tc>
        <w:tc>
          <w:tcPr>
            <w:tcW w:w="426" w:type="dxa"/>
            <w:shd w:val="solid" w:color="FFFFFF" w:fill="auto"/>
          </w:tcPr>
          <w:p w14:paraId="1D3521A2" w14:textId="77777777" w:rsidR="00F37BBA" w:rsidRPr="003A3FBB" w:rsidRDefault="00F37BBA" w:rsidP="005B0E97">
            <w:pPr>
              <w:pStyle w:val="TAR"/>
            </w:pPr>
          </w:p>
        </w:tc>
        <w:tc>
          <w:tcPr>
            <w:tcW w:w="426" w:type="dxa"/>
            <w:shd w:val="solid" w:color="FFFFFF" w:fill="auto"/>
          </w:tcPr>
          <w:p w14:paraId="1A58129B" w14:textId="77777777" w:rsidR="00F37BBA" w:rsidRPr="003A3FBB" w:rsidRDefault="00F37BBA" w:rsidP="005B0E97">
            <w:pPr>
              <w:pStyle w:val="TAC"/>
            </w:pPr>
          </w:p>
        </w:tc>
        <w:tc>
          <w:tcPr>
            <w:tcW w:w="4963" w:type="dxa"/>
            <w:shd w:val="solid" w:color="FFFFFF" w:fill="auto"/>
          </w:tcPr>
          <w:p w14:paraId="3FCE741D" w14:textId="77777777" w:rsidR="00F37BBA" w:rsidRPr="003A3FBB" w:rsidRDefault="00F37BBA" w:rsidP="005B0E97">
            <w:pPr>
              <w:pStyle w:val="TAL"/>
            </w:pPr>
            <w:r w:rsidRPr="003A3FBB">
              <w:rPr>
                <w:rFonts w:hint="eastAsia"/>
              </w:rPr>
              <w:t>Skeleton update</w:t>
            </w:r>
          </w:p>
          <w:p w14:paraId="6E495207" w14:textId="77777777" w:rsidR="00F37BBA" w:rsidRPr="003A3FBB" w:rsidRDefault="00F37BBA" w:rsidP="005B0E97">
            <w:pPr>
              <w:pStyle w:val="TAL"/>
            </w:pPr>
            <w:r w:rsidRPr="003A3FBB">
              <w:rPr>
                <w:rFonts w:hint="eastAsia"/>
              </w:rPr>
              <w:t>Add scope</w:t>
            </w:r>
          </w:p>
          <w:p w14:paraId="0DDCBA0D" w14:textId="77777777" w:rsidR="00F37BBA" w:rsidRPr="003A3FBB" w:rsidRDefault="00F37BBA" w:rsidP="005B0E97">
            <w:pPr>
              <w:pStyle w:val="TAL"/>
            </w:pPr>
            <w:r w:rsidRPr="003A3FBB">
              <w:rPr>
                <w:rFonts w:hint="eastAsia"/>
              </w:rPr>
              <w:t>Add reference</w:t>
            </w:r>
          </w:p>
        </w:tc>
        <w:tc>
          <w:tcPr>
            <w:tcW w:w="697" w:type="dxa"/>
            <w:shd w:val="solid" w:color="FFFFFF" w:fill="auto"/>
          </w:tcPr>
          <w:p w14:paraId="67DA4097" w14:textId="77777777" w:rsidR="00F37BBA" w:rsidRPr="003A3FBB" w:rsidRDefault="00F37BBA" w:rsidP="005B0E97">
            <w:pPr>
              <w:pStyle w:val="TAC"/>
            </w:pPr>
            <w:r w:rsidRPr="003A3FBB">
              <w:t>0.1.0</w:t>
            </w:r>
          </w:p>
        </w:tc>
      </w:tr>
      <w:tr w:rsidR="00F37BBA" w:rsidRPr="003A3FBB" w14:paraId="0B09BDDC" w14:textId="77777777" w:rsidTr="00F316B0">
        <w:tc>
          <w:tcPr>
            <w:tcW w:w="805" w:type="dxa"/>
            <w:shd w:val="solid" w:color="FFFFFF" w:fill="auto"/>
          </w:tcPr>
          <w:p w14:paraId="2783A7AC" w14:textId="77777777" w:rsidR="00F37BBA" w:rsidRPr="003A3FBB" w:rsidRDefault="00F37BBA" w:rsidP="005B0E97">
            <w:pPr>
              <w:pStyle w:val="TAC"/>
            </w:pPr>
            <w:r w:rsidRPr="003A3FBB">
              <w:t>202</w:t>
            </w:r>
            <w:r w:rsidRPr="003A3FBB">
              <w:rPr>
                <w:rFonts w:hint="eastAsia"/>
                <w:lang w:eastAsia="zh-CN"/>
              </w:rPr>
              <w:t>2</w:t>
            </w:r>
            <w:r w:rsidRPr="003A3FBB">
              <w:t>-05</w:t>
            </w:r>
          </w:p>
        </w:tc>
        <w:tc>
          <w:tcPr>
            <w:tcW w:w="902" w:type="dxa"/>
            <w:shd w:val="solid" w:color="FFFFFF" w:fill="auto"/>
          </w:tcPr>
          <w:p w14:paraId="00C4434F" w14:textId="77777777" w:rsidR="00F37BBA" w:rsidRPr="003A3FBB" w:rsidRDefault="00F37BBA" w:rsidP="005B0E97">
            <w:pPr>
              <w:pStyle w:val="TAC"/>
            </w:pPr>
            <w:r w:rsidRPr="003A3FBB">
              <w:t>SA5#1</w:t>
            </w:r>
            <w:r w:rsidRPr="003A3FBB">
              <w:rPr>
                <w:rFonts w:hint="eastAsia"/>
                <w:lang w:eastAsia="zh-CN"/>
              </w:rPr>
              <w:t>4</w:t>
            </w:r>
            <w:r w:rsidRPr="003A3FBB">
              <w:rPr>
                <w:lang w:eastAsia="zh-CN"/>
              </w:rPr>
              <w:t>3</w:t>
            </w:r>
            <w:r w:rsidRPr="003A3FBB">
              <w:t>e</w:t>
            </w:r>
          </w:p>
        </w:tc>
        <w:tc>
          <w:tcPr>
            <w:tcW w:w="994" w:type="dxa"/>
            <w:shd w:val="solid" w:color="FFFFFF" w:fill="auto"/>
          </w:tcPr>
          <w:p w14:paraId="0456EEAB" w14:textId="77777777" w:rsidR="00F37BBA" w:rsidRPr="003A3FBB" w:rsidRDefault="00F37BBA" w:rsidP="005B0E97">
            <w:pPr>
              <w:pStyle w:val="TAC"/>
            </w:pPr>
            <w:r w:rsidRPr="003A3FBB">
              <w:rPr>
                <w:rFonts w:hint="eastAsia"/>
              </w:rPr>
              <w:t>S5-223082</w:t>
            </w:r>
          </w:p>
          <w:p w14:paraId="160EB5BF" w14:textId="77777777" w:rsidR="00F37BBA" w:rsidRPr="003A3FBB" w:rsidRDefault="00F37BBA" w:rsidP="005B0E97">
            <w:pPr>
              <w:pStyle w:val="TAC"/>
            </w:pPr>
            <w:r w:rsidRPr="003A3FBB">
              <w:rPr>
                <w:rFonts w:hint="eastAsia"/>
              </w:rPr>
              <w:t>S5-223083</w:t>
            </w:r>
          </w:p>
          <w:p w14:paraId="4D5F1206" w14:textId="77777777" w:rsidR="00F37BBA" w:rsidRPr="003A3FBB" w:rsidRDefault="00F37BBA" w:rsidP="005B0E97">
            <w:pPr>
              <w:pStyle w:val="TAC"/>
            </w:pPr>
            <w:r w:rsidRPr="003A3FBB">
              <w:rPr>
                <w:rFonts w:hint="eastAsia"/>
              </w:rPr>
              <w:t>S5-223709</w:t>
            </w:r>
          </w:p>
          <w:p w14:paraId="53433C23" w14:textId="77777777" w:rsidR="00F37BBA" w:rsidRPr="003A3FBB" w:rsidRDefault="00F37BBA" w:rsidP="005B0E97">
            <w:pPr>
              <w:pStyle w:val="TAC"/>
            </w:pPr>
            <w:r w:rsidRPr="003A3FBB">
              <w:rPr>
                <w:rFonts w:hint="eastAsia"/>
              </w:rPr>
              <w:t>S5-223706</w:t>
            </w:r>
          </w:p>
          <w:p w14:paraId="5566F377" w14:textId="77777777" w:rsidR="00F37BBA" w:rsidRPr="003A3FBB" w:rsidRDefault="00F37BBA" w:rsidP="005B0E97">
            <w:pPr>
              <w:pStyle w:val="TAC"/>
            </w:pPr>
            <w:r w:rsidRPr="003A3FBB">
              <w:rPr>
                <w:rFonts w:hint="eastAsia"/>
              </w:rPr>
              <w:t>S5-223708</w:t>
            </w:r>
          </w:p>
          <w:p w14:paraId="6996F385" w14:textId="77777777" w:rsidR="00F37BBA" w:rsidRPr="003A3FBB" w:rsidRDefault="00F37BBA" w:rsidP="005B0E97">
            <w:pPr>
              <w:pStyle w:val="TAC"/>
            </w:pPr>
          </w:p>
          <w:p w14:paraId="5F09269B" w14:textId="77777777" w:rsidR="00F37BBA" w:rsidRPr="003A3FBB" w:rsidRDefault="00F37BBA" w:rsidP="005B0E97">
            <w:pPr>
              <w:pStyle w:val="TAC"/>
            </w:pPr>
            <w:r w:rsidRPr="003A3FBB">
              <w:rPr>
                <w:rFonts w:hint="eastAsia"/>
              </w:rPr>
              <w:t>S5-223710</w:t>
            </w:r>
          </w:p>
          <w:p w14:paraId="7D1AFAB8" w14:textId="77777777" w:rsidR="00F37BBA" w:rsidRPr="003A3FBB" w:rsidRDefault="00F37BBA" w:rsidP="005B0E97">
            <w:pPr>
              <w:pStyle w:val="TAC"/>
            </w:pPr>
          </w:p>
        </w:tc>
        <w:tc>
          <w:tcPr>
            <w:tcW w:w="426" w:type="dxa"/>
            <w:shd w:val="solid" w:color="FFFFFF" w:fill="auto"/>
          </w:tcPr>
          <w:p w14:paraId="0F117310" w14:textId="77777777" w:rsidR="00F37BBA" w:rsidRPr="003A3FBB" w:rsidRDefault="00F37BBA" w:rsidP="005B0E97">
            <w:pPr>
              <w:pStyle w:val="TAL"/>
            </w:pPr>
          </w:p>
        </w:tc>
        <w:tc>
          <w:tcPr>
            <w:tcW w:w="426" w:type="dxa"/>
            <w:shd w:val="solid" w:color="FFFFFF" w:fill="auto"/>
          </w:tcPr>
          <w:p w14:paraId="2B77D700" w14:textId="77777777" w:rsidR="00F37BBA" w:rsidRPr="003A3FBB" w:rsidRDefault="00F37BBA" w:rsidP="005B0E97">
            <w:pPr>
              <w:pStyle w:val="TAR"/>
            </w:pPr>
          </w:p>
        </w:tc>
        <w:tc>
          <w:tcPr>
            <w:tcW w:w="426" w:type="dxa"/>
            <w:shd w:val="solid" w:color="FFFFFF" w:fill="auto"/>
          </w:tcPr>
          <w:p w14:paraId="2F7FD898" w14:textId="77777777" w:rsidR="00F37BBA" w:rsidRPr="003A3FBB" w:rsidRDefault="00F37BBA" w:rsidP="005B0E97">
            <w:pPr>
              <w:pStyle w:val="TAC"/>
            </w:pPr>
          </w:p>
        </w:tc>
        <w:tc>
          <w:tcPr>
            <w:tcW w:w="4963" w:type="dxa"/>
            <w:shd w:val="solid" w:color="FFFFFF" w:fill="auto"/>
          </w:tcPr>
          <w:p w14:paraId="56A4FE88" w14:textId="77777777" w:rsidR="00F37BBA" w:rsidRPr="003A3FBB" w:rsidRDefault="00F37BBA" w:rsidP="005B0E97">
            <w:pPr>
              <w:pStyle w:val="TAL"/>
            </w:pPr>
            <w:r w:rsidRPr="003A3FBB">
              <w:rPr>
                <w:rFonts w:hint="eastAsia"/>
              </w:rPr>
              <w:t>Introduction of general background</w:t>
            </w:r>
          </w:p>
          <w:p w14:paraId="12C593E8" w14:textId="77777777" w:rsidR="00F37BBA" w:rsidRPr="003A3FBB" w:rsidRDefault="00F37BBA" w:rsidP="005B0E97">
            <w:pPr>
              <w:pStyle w:val="TAL"/>
            </w:pPr>
            <w:r w:rsidRPr="003A3FBB">
              <w:rPr>
                <w:rFonts w:hint="eastAsia"/>
              </w:rPr>
              <w:t>Introduction of non-public networks functionality and architecture</w:t>
            </w:r>
          </w:p>
          <w:p w14:paraId="40C7DF5B" w14:textId="77777777" w:rsidR="00F37BBA" w:rsidRPr="003A3FBB" w:rsidRDefault="00F37BBA" w:rsidP="005B0E97">
            <w:pPr>
              <w:pStyle w:val="TAL"/>
            </w:pPr>
            <w:r w:rsidRPr="003A3FBB">
              <w:t>Introduction of charging modes</w:t>
            </w:r>
            <w:r w:rsidRPr="003A3FBB">
              <w:tab/>
            </w:r>
          </w:p>
          <w:p w14:paraId="4ED0891D" w14:textId="77777777" w:rsidR="00F37BBA" w:rsidRPr="003A3FBB" w:rsidRDefault="00F37BBA" w:rsidP="005B0E97">
            <w:pPr>
              <w:pStyle w:val="TAL"/>
            </w:pPr>
            <w:r w:rsidRPr="003A3FBB">
              <w:rPr>
                <w:rFonts w:hint="eastAsia"/>
              </w:rPr>
              <w:t>Add the use case for SNPN</w:t>
            </w:r>
          </w:p>
          <w:p w14:paraId="3128FC52" w14:textId="77777777" w:rsidR="00F37BBA" w:rsidRPr="003A3FBB" w:rsidRDefault="00F37BBA" w:rsidP="005B0E97">
            <w:pPr>
              <w:pStyle w:val="TAL"/>
            </w:pPr>
            <w:r w:rsidRPr="003A3FBB">
              <w:rPr>
                <w:rFonts w:hint="eastAsia"/>
              </w:rPr>
              <w:t>Add charging scenarios and key issues for SNPN on converged charging for access connection</w:t>
            </w:r>
          </w:p>
          <w:p w14:paraId="0C64A704" w14:textId="77777777" w:rsidR="00F37BBA" w:rsidRPr="003A3FBB" w:rsidRDefault="00F37BBA" w:rsidP="005B0E97">
            <w:pPr>
              <w:pStyle w:val="TAL"/>
            </w:pPr>
            <w:r w:rsidRPr="003A3FBB">
              <w:rPr>
                <w:rFonts w:hint="eastAsia"/>
              </w:rPr>
              <w:t>Add charging scenarios and key issues for PNI-NPN on converged charging for access connection</w:t>
            </w:r>
          </w:p>
        </w:tc>
        <w:tc>
          <w:tcPr>
            <w:tcW w:w="697" w:type="dxa"/>
            <w:shd w:val="solid" w:color="FFFFFF" w:fill="auto"/>
          </w:tcPr>
          <w:p w14:paraId="0C67F409" w14:textId="77777777" w:rsidR="00F37BBA" w:rsidRPr="003A3FBB" w:rsidRDefault="00F37BBA" w:rsidP="005B0E97">
            <w:pPr>
              <w:pStyle w:val="TAC"/>
            </w:pPr>
            <w:r w:rsidRPr="003A3FBB">
              <w:t>0.2.0</w:t>
            </w:r>
          </w:p>
        </w:tc>
      </w:tr>
      <w:tr w:rsidR="00F37BBA" w:rsidRPr="003A3FBB" w14:paraId="10995F2D" w14:textId="77777777" w:rsidTr="00F316B0">
        <w:tc>
          <w:tcPr>
            <w:tcW w:w="805" w:type="dxa"/>
            <w:shd w:val="solid" w:color="FFFFFF" w:fill="auto"/>
          </w:tcPr>
          <w:p w14:paraId="0FC56A6E" w14:textId="77777777" w:rsidR="00F37BBA" w:rsidRPr="003A3FBB" w:rsidRDefault="00F37BBA" w:rsidP="005B0E97">
            <w:pPr>
              <w:pStyle w:val="TAC"/>
            </w:pPr>
            <w:r w:rsidRPr="003A3FBB">
              <w:t>202</w:t>
            </w:r>
            <w:r w:rsidRPr="003A3FBB">
              <w:rPr>
                <w:rFonts w:hint="eastAsia"/>
                <w:lang w:eastAsia="zh-CN"/>
              </w:rPr>
              <w:t>2</w:t>
            </w:r>
            <w:r w:rsidRPr="003A3FBB">
              <w:t>-07</w:t>
            </w:r>
          </w:p>
        </w:tc>
        <w:tc>
          <w:tcPr>
            <w:tcW w:w="902" w:type="dxa"/>
            <w:shd w:val="solid" w:color="FFFFFF" w:fill="auto"/>
          </w:tcPr>
          <w:p w14:paraId="2390B8B5" w14:textId="77777777" w:rsidR="00F37BBA" w:rsidRPr="003A3FBB" w:rsidRDefault="00F37BBA" w:rsidP="005B0E97">
            <w:pPr>
              <w:pStyle w:val="TAC"/>
            </w:pPr>
            <w:r w:rsidRPr="003A3FBB">
              <w:t>SA5#1</w:t>
            </w:r>
            <w:r w:rsidRPr="003A3FBB">
              <w:rPr>
                <w:rFonts w:hint="eastAsia"/>
                <w:lang w:eastAsia="zh-CN"/>
              </w:rPr>
              <w:t>4</w:t>
            </w:r>
            <w:r w:rsidRPr="003A3FBB">
              <w:rPr>
                <w:lang w:eastAsia="zh-CN"/>
              </w:rPr>
              <w:t>4</w:t>
            </w:r>
            <w:r w:rsidRPr="003A3FBB">
              <w:t>e</w:t>
            </w:r>
          </w:p>
        </w:tc>
        <w:tc>
          <w:tcPr>
            <w:tcW w:w="994" w:type="dxa"/>
            <w:shd w:val="solid" w:color="FFFFFF" w:fill="auto"/>
          </w:tcPr>
          <w:p w14:paraId="020ABAD2" w14:textId="77777777" w:rsidR="00F37BBA" w:rsidRPr="003A3FBB" w:rsidRDefault="00F37BBA" w:rsidP="005B0E97">
            <w:pPr>
              <w:pStyle w:val="TAC"/>
            </w:pPr>
            <w:r w:rsidRPr="003A3FBB">
              <w:rPr>
                <w:rFonts w:hint="eastAsia"/>
              </w:rPr>
              <w:t>S5-224187</w:t>
            </w:r>
          </w:p>
          <w:p w14:paraId="70ADAD34" w14:textId="77777777" w:rsidR="00F37BBA" w:rsidRPr="003A3FBB" w:rsidRDefault="00F37BBA" w:rsidP="005B0E97">
            <w:pPr>
              <w:pStyle w:val="TAC"/>
            </w:pPr>
          </w:p>
          <w:p w14:paraId="51DA9675" w14:textId="77777777" w:rsidR="00F37BBA" w:rsidRPr="003A3FBB" w:rsidRDefault="00F37BBA" w:rsidP="005B0E97">
            <w:pPr>
              <w:pStyle w:val="TAC"/>
            </w:pPr>
            <w:r w:rsidRPr="003A3FBB">
              <w:rPr>
                <w:rFonts w:hint="eastAsia"/>
              </w:rPr>
              <w:t>S5-224188</w:t>
            </w:r>
          </w:p>
          <w:p w14:paraId="49CAECEE" w14:textId="77777777" w:rsidR="00F37BBA" w:rsidRPr="003A3FBB" w:rsidRDefault="00F37BBA" w:rsidP="005B0E97">
            <w:pPr>
              <w:pStyle w:val="TAC"/>
            </w:pPr>
            <w:r w:rsidRPr="003A3FBB">
              <w:rPr>
                <w:rFonts w:hint="eastAsia"/>
              </w:rPr>
              <w:t>S5-224189</w:t>
            </w:r>
          </w:p>
          <w:p w14:paraId="08F04BEB" w14:textId="77777777" w:rsidR="00F37BBA" w:rsidRPr="003A3FBB" w:rsidRDefault="00F37BBA" w:rsidP="005B0E97">
            <w:pPr>
              <w:pStyle w:val="TAC"/>
            </w:pPr>
            <w:r w:rsidRPr="003A3FBB">
              <w:rPr>
                <w:rFonts w:hint="eastAsia"/>
              </w:rPr>
              <w:t>S5-224</w:t>
            </w:r>
            <w:r w:rsidRPr="003A3FBB">
              <w:t>480</w:t>
            </w:r>
          </w:p>
        </w:tc>
        <w:tc>
          <w:tcPr>
            <w:tcW w:w="426" w:type="dxa"/>
            <w:shd w:val="solid" w:color="FFFFFF" w:fill="auto"/>
          </w:tcPr>
          <w:p w14:paraId="059D279A" w14:textId="77777777" w:rsidR="00F37BBA" w:rsidRPr="003A3FBB" w:rsidRDefault="00F37BBA" w:rsidP="005B0E97">
            <w:pPr>
              <w:pStyle w:val="TAL"/>
            </w:pPr>
          </w:p>
        </w:tc>
        <w:tc>
          <w:tcPr>
            <w:tcW w:w="426" w:type="dxa"/>
            <w:shd w:val="solid" w:color="FFFFFF" w:fill="auto"/>
          </w:tcPr>
          <w:p w14:paraId="7904FF61" w14:textId="77777777" w:rsidR="00F37BBA" w:rsidRPr="003A3FBB" w:rsidRDefault="00F37BBA" w:rsidP="005B0E97">
            <w:pPr>
              <w:pStyle w:val="TAR"/>
            </w:pPr>
          </w:p>
        </w:tc>
        <w:tc>
          <w:tcPr>
            <w:tcW w:w="426" w:type="dxa"/>
            <w:shd w:val="solid" w:color="FFFFFF" w:fill="auto"/>
          </w:tcPr>
          <w:p w14:paraId="4FC63488" w14:textId="77777777" w:rsidR="00F37BBA" w:rsidRPr="003A3FBB" w:rsidRDefault="00F37BBA" w:rsidP="005B0E97">
            <w:pPr>
              <w:pStyle w:val="TAC"/>
            </w:pPr>
          </w:p>
        </w:tc>
        <w:tc>
          <w:tcPr>
            <w:tcW w:w="4963" w:type="dxa"/>
            <w:shd w:val="solid" w:color="FFFFFF" w:fill="auto"/>
          </w:tcPr>
          <w:p w14:paraId="01DA2ED6" w14:textId="77777777" w:rsidR="00F37BBA" w:rsidRPr="003A3FBB" w:rsidRDefault="00F37BBA" w:rsidP="005B0E97">
            <w:pPr>
              <w:pStyle w:val="TAL"/>
            </w:pPr>
            <w:r w:rsidRPr="003A3FBB">
              <w:rPr>
                <w:rFonts w:hint="eastAsia"/>
              </w:rPr>
              <w:t>Addition of solution for end user charging for PNI-NPN network access and usage</w:t>
            </w:r>
          </w:p>
          <w:p w14:paraId="2A436AA9" w14:textId="77777777" w:rsidR="00F37BBA" w:rsidRPr="003A3FBB" w:rsidRDefault="00F37BBA" w:rsidP="005B0E97">
            <w:pPr>
              <w:pStyle w:val="TAL"/>
            </w:pPr>
            <w:r w:rsidRPr="003A3FBB">
              <w:rPr>
                <w:rFonts w:hint="eastAsia"/>
              </w:rPr>
              <w:t>Adding charging scenarios and key issues for PNI-NPN in topic 1</w:t>
            </w:r>
          </w:p>
          <w:p w14:paraId="775FA199" w14:textId="77777777" w:rsidR="00F37BBA" w:rsidRPr="003A3FBB" w:rsidRDefault="00F37BBA" w:rsidP="005B0E97">
            <w:pPr>
              <w:pStyle w:val="TAL"/>
            </w:pPr>
            <w:r w:rsidRPr="003A3FBB">
              <w:rPr>
                <w:rFonts w:hint="eastAsia"/>
              </w:rPr>
              <w:t>Addition of solution for converged charging for number of UEs</w:t>
            </w:r>
          </w:p>
          <w:p w14:paraId="2AC75103" w14:textId="77777777" w:rsidR="00F37BBA" w:rsidRPr="003A3FBB" w:rsidRDefault="00F37BBA" w:rsidP="005B0E97">
            <w:pPr>
              <w:pStyle w:val="TAL"/>
            </w:pPr>
            <w:r w:rsidRPr="003A3FBB">
              <w:rPr>
                <w:rFonts w:hint="eastAsia"/>
              </w:rPr>
              <w:t>The New Topic about access to PLMN services via SNPN</w:t>
            </w:r>
          </w:p>
        </w:tc>
        <w:tc>
          <w:tcPr>
            <w:tcW w:w="697" w:type="dxa"/>
            <w:shd w:val="solid" w:color="FFFFFF" w:fill="auto"/>
          </w:tcPr>
          <w:p w14:paraId="3B7B9F41" w14:textId="77777777" w:rsidR="00F37BBA" w:rsidRPr="003A3FBB" w:rsidRDefault="00F37BBA" w:rsidP="005B0E97">
            <w:pPr>
              <w:pStyle w:val="TAC"/>
            </w:pPr>
            <w:r w:rsidRPr="003A3FBB">
              <w:t>0.3.0</w:t>
            </w:r>
          </w:p>
        </w:tc>
      </w:tr>
      <w:tr w:rsidR="00F37BBA" w:rsidRPr="003A3FBB" w14:paraId="50CD2BB8" w14:textId="77777777" w:rsidTr="00F316B0">
        <w:tc>
          <w:tcPr>
            <w:tcW w:w="805" w:type="dxa"/>
            <w:shd w:val="solid" w:color="FFFFFF" w:fill="auto"/>
          </w:tcPr>
          <w:p w14:paraId="66E4FDAA" w14:textId="77777777" w:rsidR="00F37BBA" w:rsidRPr="003A3FBB" w:rsidRDefault="00F37BBA" w:rsidP="005B0E97">
            <w:pPr>
              <w:pStyle w:val="TAC"/>
              <w:rPr>
                <w:lang w:eastAsia="zh-CN"/>
              </w:rPr>
            </w:pPr>
            <w:r w:rsidRPr="003A3FBB">
              <w:t>202</w:t>
            </w:r>
            <w:r w:rsidRPr="003A3FBB">
              <w:rPr>
                <w:rFonts w:hint="eastAsia"/>
                <w:lang w:eastAsia="zh-CN"/>
              </w:rPr>
              <w:t>2</w:t>
            </w:r>
            <w:r w:rsidRPr="003A3FBB">
              <w:t>-0</w:t>
            </w:r>
            <w:r w:rsidRPr="003A3FBB">
              <w:rPr>
                <w:rFonts w:hint="eastAsia"/>
                <w:lang w:eastAsia="zh-CN"/>
              </w:rPr>
              <w:t>8</w:t>
            </w:r>
          </w:p>
        </w:tc>
        <w:tc>
          <w:tcPr>
            <w:tcW w:w="902" w:type="dxa"/>
            <w:shd w:val="solid" w:color="FFFFFF" w:fill="auto"/>
          </w:tcPr>
          <w:p w14:paraId="79E4450F" w14:textId="77777777" w:rsidR="00F37BBA" w:rsidRPr="003A3FBB" w:rsidRDefault="00F37BBA" w:rsidP="005B0E97">
            <w:pPr>
              <w:pStyle w:val="TAC"/>
            </w:pPr>
            <w:r w:rsidRPr="003A3FBB">
              <w:t>SA5#1</w:t>
            </w:r>
            <w:r w:rsidRPr="003A3FBB">
              <w:rPr>
                <w:rFonts w:hint="eastAsia"/>
                <w:lang w:eastAsia="zh-CN"/>
              </w:rPr>
              <w:t>45</w:t>
            </w:r>
            <w:r w:rsidRPr="003A3FBB">
              <w:t>e</w:t>
            </w:r>
          </w:p>
        </w:tc>
        <w:tc>
          <w:tcPr>
            <w:tcW w:w="994" w:type="dxa"/>
            <w:shd w:val="solid" w:color="FFFFFF" w:fill="auto"/>
          </w:tcPr>
          <w:p w14:paraId="453A5CA4" w14:textId="77777777" w:rsidR="00F37BBA" w:rsidRPr="003A3FBB" w:rsidRDefault="00F37BBA" w:rsidP="005B0E97">
            <w:pPr>
              <w:pStyle w:val="TAC"/>
              <w:rPr>
                <w:lang w:eastAsia="zh-CN"/>
              </w:rPr>
            </w:pPr>
            <w:r w:rsidRPr="003A3FBB">
              <w:t>S5-225652</w:t>
            </w:r>
          </w:p>
          <w:p w14:paraId="6B00D3B8" w14:textId="77777777" w:rsidR="00F37BBA" w:rsidRPr="003A3FBB" w:rsidRDefault="00F37BBA" w:rsidP="005B0E97">
            <w:pPr>
              <w:pStyle w:val="TAC"/>
            </w:pPr>
            <w:r w:rsidRPr="003A3FBB">
              <w:t>S5-225764</w:t>
            </w:r>
          </w:p>
          <w:p w14:paraId="19C73960" w14:textId="77777777" w:rsidR="00F37BBA" w:rsidRPr="003A3FBB" w:rsidRDefault="00F37BBA" w:rsidP="005B0E97">
            <w:pPr>
              <w:pStyle w:val="TAC"/>
            </w:pPr>
            <w:r w:rsidRPr="003A3FBB">
              <w:t>S5-225188</w:t>
            </w:r>
          </w:p>
          <w:p w14:paraId="0AF0D159" w14:textId="77777777" w:rsidR="00F37BBA" w:rsidRPr="003A3FBB" w:rsidRDefault="00F37BBA" w:rsidP="005B0E97">
            <w:pPr>
              <w:pStyle w:val="TAC"/>
              <w:rPr>
                <w:lang w:eastAsia="zh-CN"/>
              </w:rPr>
            </w:pPr>
            <w:r w:rsidRPr="003A3FBB">
              <w:rPr>
                <w:lang w:eastAsia="zh-CN"/>
              </w:rPr>
              <w:t>S5-225765</w:t>
            </w:r>
          </w:p>
          <w:p w14:paraId="539C0305" w14:textId="77777777" w:rsidR="00F37BBA" w:rsidRPr="003A3FBB" w:rsidRDefault="00F37BBA" w:rsidP="005B0E97">
            <w:pPr>
              <w:pStyle w:val="TAC"/>
              <w:rPr>
                <w:lang w:eastAsia="zh-CN"/>
              </w:rPr>
            </w:pPr>
            <w:r w:rsidRPr="003A3FBB">
              <w:rPr>
                <w:lang w:eastAsia="zh-CN"/>
              </w:rPr>
              <w:t>S5-225190</w:t>
            </w:r>
          </w:p>
          <w:p w14:paraId="232CBFCB" w14:textId="77777777" w:rsidR="00F37BBA" w:rsidRPr="003A3FBB" w:rsidRDefault="00F37BBA" w:rsidP="005B0E97">
            <w:pPr>
              <w:pStyle w:val="TAC"/>
              <w:rPr>
                <w:lang w:eastAsia="zh-CN"/>
              </w:rPr>
            </w:pPr>
            <w:r w:rsidRPr="003A3FBB">
              <w:rPr>
                <w:lang w:eastAsia="zh-CN"/>
              </w:rPr>
              <w:t>S5-225766</w:t>
            </w:r>
          </w:p>
          <w:p w14:paraId="06C69495" w14:textId="77777777" w:rsidR="00F37BBA" w:rsidRPr="003A3FBB" w:rsidRDefault="00F37BBA" w:rsidP="005B0E97">
            <w:pPr>
              <w:pStyle w:val="TAC"/>
              <w:rPr>
                <w:lang w:eastAsia="zh-CN"/>
              </w:rPr>
            </w:pPr>
            <w:r w:rsidRPr="003A3FBB">
              <w:rPr>
                <w:lang w:eastAsia="zh-CN"/>
              </w:rPr>
              <w:t>S5-225647</w:t>
            </w:r>
          </w:p>
          <w:p w14:paraId="0B3ED6B3" w14:textId="77777777" w:rsidR="00F37BBA" w:rsidRPr="003A3FBB" w:rsidRDefault="00F37BBA" w:rsidP="005B0E97">
            <w:pPr>
              <w:pStyle w:val="TAC"/>
              <w:rPr>
                <w:lang w:eastAsia="zh-CN"/>
              </w:rPr>
            </w:pPr>
            <w:r w:rsidRPr="003A3FBB">
              <w:rPr>
                <w:lang w:eastAsia="zh-CN"/>
              </w:rPr>
              <w:t>S5-225653</w:t>
            </w:r>
          </w:p>
          <w:p w14:paraId="04BF37D8" w14:textId="77777777" w:rsidR="00F37BBA" w:rsidRPr="003A3FBB" w:rsidRDefault="00F37BBA" w:rsidP="005B0E97">
            <w:pPr>
              <w:pStyle w:val="TAC"/>
              <w:rPr>
                <w:lang w:eastAsia="zh-CN"/>
              </w:rPr>
            </w:pPr>
            <w:r w:rsidRPr="003A3FBB">
              <w:rPr>
                <w:lang w:eastAsia="zh-CN"/>
              </w:rPr>
              <w:t>S5-225438</w:t>
            </w:r>
          </w:p>
          <w:p w14:paraId="36CE1064" w14:textId="77777777" w:rsidR="00F37BBA" w:rsidRPr="003A3FBB" w:rsidRDefault="00F37BBA" w:rsidP="005B0E97">
            <w:pPr>
              <w:pStyle w:val="TAC"/>
              <w:rPr>
                <w:lang w:eastAsia="zh-CN"/>
              </w:rPr>
            </w:pPr>
            <w:r w:rsidRPr="003A3FBB">
              <w:rPr>
                <w:lang w:eastAsia="zh-CN"/>
              </w:rPr>
              <w:t>S5-225439</w:t>
            </w:r>
          </w:p>
        </w:tc>
        <w:tc>
          <w:tcPr>
            <w:tcW w:w="426" w:type="dxa"/>
            <w:shd w:val="solid" w:color="FFFFFF" w:fill="auto"/>
          </w:tcPr>
          <w:p w14:paraId="1A57ABA4" w14:textId="77777777" w:rsidR="00F37BBA" w:rsidRPr="003A3FBB" w:rsidRDefault="00F37BBA" w:rsidP="005B0E97">
            <w:pPr>
              <w:pStyle w:val="TAL"/>
            </w:pPr>
          </w:p>
        </w:tc>
        <w:tc>
          <w:tcPr>
            <w:tcW w:w="426" w:type="dxa"/>
            <w:shd w:val="solid" w:color="FFFFFF" w:fill="auto"/>
          </w:tcPr>
          <w:p w14:paraId="306067DA" w14:textId="77777777" w:rsidR="00F37BBA" w:rsidRPr="003A3FBB" w:rsidRDefault="00F37BBA" w:rsidP="005B0E97">
            <w:pPr>
              <w:pStyle w:val="TAR"/>
            </w:pPr>
          </w:p>
        </w:tc>
        <w:tc>
          <w:tcPr>
            <w:tcW w:w="426" w:type="dxa"/>
            <w:shd w:val="solid" w:color="FFFFFF" w:fill="auto"/>
          </w:tcPr>
          <w:p w14:paraId="7D7CF5A7" w14:textId="77777777" w:rsidR="00F37BBA" w:rsidRPr="003A3FBB" w:rsidRDefault="00F37BBA" w:rsidP="005B0E97">
            <w:pPr>
              <w:pStyle w:val="TAC"/>
            </w:pPr>
          </w:p>
        </w:tc>
        <w:tc>
          <w:tcPr>
            <w:tcW w:w="4963" w:type="dxa"/>
            <w:shd w:val="solid" w:color="FFFFFF" w:fill="auto"/>
          </w:tcPr>
          <w:p w14:paraId="3DE8F13E" w14:textId="77777777" w:rsidR="00F37BBA" w:rsidRPr="003A3FBB" w:rsidRDefault="00F37BBA" w:rsidP="005B0E97">
            <w:pPr>
              <w:pStyle w:val="TAL"/>
            </w:pPr>
            <w:r w:rsidRPr="003A3FBB">
              <w:t>Add end user charging solution to SNPN network access and usage</w:t>
            </w:r>
          </w:p>
          <w:p w14:paraId="2C7BAED1" w14:textId="77777777" w:rsidR="00F37BBA" w:rsidRPr="003A3FBB" w:rsidRDefault="00F37BBA" w:rsidP="005B0E97">
            <w:pPr>
              <w:pStyle w:val="TAL"/>
              <w:rPr>
                <w:lang w:eastAsia="zh-CN"/>
              </w:rPr>
            </w:pPr>
            <w:r w:rsidRPr="003A3FBB">
              <w:rPr>
                <w:lang w:eastAsia="zh-CN"/>
              </w:rPr>
              <w:t>Introduction of use case and solution on number of UEs</w:t>
            </w:r>
          </w:p>
          <w:p w14:paraId="1FEE52DB" w14:textId="77777777" w:rsidR="00F37BBA" w:rsidRPr="003A3FBB" w:rsidRDefault="00F37BBA" w:rsidP="005B0E97">
            <w:pPr>
              <w:pStyle w:val="TAL"/>
            </w:pPr>
            <w:r w:rsidRPr="003A3FBB">
              <w:t>New charging scenarios and key issues for PNI-NPN topic 1</w:t>
            </w:r>
          </w:p>
          <w:p w14:paraId="14ED679D" w14:textId="77777777" w:rsidR="00F37BBA" w:rsidRPr="003A3FBB" w:rsidRDefault="00F37BBA" w:rsidP="005B0E97">
            <w:pPr>
              <w:pStyle w:val="TAL"/>
              <w:rPr>
                <w:lang w:eastAsia="zh-CN"/>
              </w:rPr>
            </w:pPr>
            <w:r w:rsidRPr="003A3FBB">
              <w:rPr>
                <w:lang w:eastAsia="zh-CN"/>
              </w:rPr>
              <w:t>Adding solution on number of PDU sessions for PNI-NPN</w:t>
            </w:r>
          </w:p>
          <w:p w14:paraId="72ACB385" w14:textId="77777777" w:rsidR="00F37BBA" w:rsidRPr="003A3FBB" w:rsidRDefault="00F37BBA" w:rsidP="005B0E97">
            <w:pPr>
              <w:pStyle w:val="TAL"/>
              <w:rPr>
                <w:lang w:eastAsia="zh-CN"/>
              </w:rPr>
            </w:pPr>
            <w:r w:rsidRPr="003A3FBB">
              <w:rPr>
                <w:lang w:eastAsia="zh-CN"/>
              </w:rPr>
              <w:t>New charging scenarios and key issues for SNPN topic 2</w:t>
            </w:r>
          </w:p>
          <w:p w14:paraId="666FEC13" w14:textId="77777777" w:rsidR="00F37BBA" w:rsidRPr="003A3FBB" w:rsidRDefault="00F37BBA" w:rsidP="005B0E97">
            <w:pPr>
              <w:pStyle w:val="TAL"/>
              <w:rPr>
                <w:lang w:eastAsia="zh-CN"/>
              </w:rPr>
            </w:pPr>
            <w:r w:rsidRPr="003A3FBB">
              <w:rPr>
                <w:lang w:eastAsia="zh-CN"/>
              </w:rPr>
              <w:t>Adding solution on number of PDU sessions for SNPN</w:t>
            </w:r>
          </w:p>
          <w:p w14:paraId="6EC0915B" w14:textId="77777777" w:rsidR="00F37BBA" w:rsidRPr="003A3FBB" w:rsidRDefault="00F37BBA" w:rsidP="005B0E97">
            <w:pPr>
              <w:pStyle w:val="TAL"/>
              <w:rPr>
                <w:lang w:eastAsia="zh-CN"/>
              </w:rPr>
            </w:pPr>
            <w:r w:rsidRPr="003A3FBB">
              <w:rPr>
                <w:lang w:eastAsia="zh-CN"/>
              </w:rPr>
              <w:t>Addition of converged charging using separate CCS</w:t>
            </w:r>
          </w:p>
          <w:p w14:paraId="6C9544F2" w14:textId="77777777" w:rsidR="00F37BBA" w:rsidRPr="003A3FBB" w:rsidRDefault="00F37BBA" w:rsidP="005B0E97">
            <w:pPr>
              <w:pStyle w:val="TAL"/>
              <w:rPr>
                <w:lang w:eastAsia="zh-CN"/>
              </w:rPr>
            </w:pPr>
            <w:r w:rsidRPr="003A3FBB">
              <w:rPr>
                <w:lang w:eastAsia="zh-CN"/>
              </w:rPr>
              <w:t>Add the solution for SNPN access the PLMN services</w:t>
            </w:r>
          </w:p>
          <w:p w14:paraId="3582DF8A" w14:textId="77777777" w:rsidR="00F37BBA" w:rsidRPr="003A3FBB" w:rsidRDefault="00F37BBA" w:rsidP="005B0E97">
            <w:pPr>
              <w:pStyle w:val="TAL"/>
              <w:rPr>
                <w:lang w:eastAsia="zh-CN"/>
              </w:rPr>
            </w:pPr>
            <w:r w:rsidRPr="003A3FBB">
              <w:rPr>
                <w:lang w:eastAsia="zh-CN"/>
              </w:rPr>
              <w:t>Correction on the use cases description in the Topic 1</w:t>
            </w:r>
          </w:p>
          <w:p w14:paraId="78C69310" w14:textId="77777777" w:rsidR="00F37BBA" w:rsidRPr="003A3FBB" w:rsidRDefault="00F37BBA" w:rsidP="005B0E97">
            <w:pPr>
              <w:pStyle w:val="TAL"/>
              <w:rPr>
                <w:lang w:eastAsia="zh-CN"/>
              </w:rPr>
            </w:pPr>
            <w:r w:rsidRPr="003A3FBB">
              <w:rPr>
                <w:lang w:eastAsia="zh-CN"/>
              </w:rPr>
              <w:t>Correction on the use cases description in the Topic 3</w:t>
            </w:r>
          </w:p>
        </w:tc>
        <w:tc>
          <w:tcPr>
            <w:tcW w:w="697" w:type="dxa"/>
            <w:shd w:val="solid" w:color="FFFFFF" w:fill="auto"/>
          </w:tcPr>
          <w:p w14:paraId="7504B629" w14:textId="77777777" w:rsidR="00F37BBA" w:rsidRPr="003A3FBB" w:rsidRDefault="00F37BBA" w:rsidP="005B0E97">
            <w:pPr>
              <w:pStyle w:val="TAC"/>
            </w:pPr>
            <w:r w:rsidRPr="003A3FBB">
              <w:t>0.</w:t>
            </w:r>
            <w:r w:rsidRPr="003A3FBB">
              <w:rPr>
                <w:rFonts w:hint="eastAsia"/>
                <w:lang w:eastAsia="zh-CN"/>
              </w:rPr>
              <w:t>4</w:t>
            </w:r>
            <w:r w:rsidRPr="003A3FBB">
              <w:t>.0</w:t>
            </w:r>
          </w:p>
        </w:tc>
      </w:tr>
      <w:tr w:rsidR="00F37BBA" w:rsidRPr="003A3FBB" w14:paraId="74E3E442" w14:textId="77777777" w:rsidTr="00F316B0">
        <w:tc>
          <w:tcPr>
            <w:tcW w:w="805" w:type="dxa"/>
            <w:shd w:val="solid" w:color="FFFFFF" w:fill="auto"/>
          </w:tcPr>
          <w:p w14:paraId="6A13102D" w14:textId="77777777" w:rsidR="00F37BBA" w:rsidRPr="003A3FBB" w:rsidRDefault="00F37BBA" w:rsidP="005B0E97">
            <w:pPr>
              <w:pStyle w:val="TAC"/>
            </w:pPr>
            <w:r w:rsidRPr="003A3FBB">
              <w:t>2022-09</w:t>
            </w:r>
          </w:p>
        </w:tc>
        <w:tc>
          <w:tcPr>
            <w:tcW w:w="902" w:type="dxa"/>
            <w:shd w:val="solid" w:color="FFFFFF" w:fill="auto"/>
          </w:tcPr>
          <w:p w14:paraId="7860827C" w14:textId="77777777" w:rsidR="00F37BBA" w:rsidRPr="003A3FBB" w:rsidRDefault="00F37BBA" w:rsidP="005B0E97">
            <w:pPr>
              <w:pStyle w:val="TAC"/>
            </w:pPr>
            <w:r w:rsidRPr="003A3FBB">
              <w:t>SA#97e</w:t>
            </w:r>
          </w:p>
        </w:tc>
        <w:tc>
          <w:tcPr>
            <w:tcW w:w="994" w:type="dxa"/>
            <w:shd w:val="solid" w:color="FFFFFF" w:fill="auto"/>
          </w:tcPr>
          <w:p w14:paraId="297ABDB8" w14:textId="77777777" w:rsidR="00F37BBA" w:rsidRPr="003A3FBB" w:rsidRDefault="00F37BBA" w:rsidP="005B0E97">
            <w:pPr>
              <w:pStyle w:val="TAC"/>
            </w:pPr>
            <w:r w:rsidRPr="003A3FBB">
              <w:t>SP-220844</w:t>
            </w:r>
          </w:p>
        </w:tc>
        <w:tc>
          <w:tcPr>
            <w:tcW w:w="426" w:type="dxa"/>
            <w:shd w:val="solid" w:color="FFFFFF" w:fill="auto"/>
          </w:tcPr>
          <w:p w14:paraId="64CCFA42" w14:textId="77777777" w:rsidR="00F37BBA" w:rsidRPr="003A3FBB" w:rsidRDefault="00F37BBA" w:rsidP="005B0E97">
            <w:pPr>
              <w:pStyle w:val="TAL"/>
            </w:pPr>
          </w:p>
        </w:tc>
        <w:tc>
          <w:tcPr>
            <w:tcW w:w="426" w:type="dxa"/>
            <w:shd w:val="solid" w:color="FFFFFF" w:fill="auto"/>
          </w:tcPr>
          <w:p w14:paraId="26A99B95" w14:textId="77777777" w:rsidR="00F37BBA" w:rsidRPr="003A3FBB" w:rsidRDefault="00F37BBA" w:rsidP="005B0E97">
            <w:pPr>
              <w:pStyle w:val="TAR"/>
            </w:pPr>
          </w:p>
        </w:tc>
        <w:tc>
          <w:tcPr>
            <w:tcW w:w="426" w:type="dxa"/>
            <w:shd w:val="solid" w:color="FFFFFF" w:fill="auto"/>
          </w:tcPr>
          <w:p w14:paraId="53C2624B" w14:textId="77777777" w:rsidR="00F37BBA" w:rsidRPr="003A3FBB" w:rsidRDefault="00F37BBA" w:rsidP="005B0E97">
            <w:pPr>
              <w:pStyle w:val="TAC"/>
            </w:pPr>
          </w:p>
        </w:tc>
        <w:tc>
          <w:tcPr>
            <w:tcW w:w="4963" w:type="dxa"/>
            <w:shd w:val="solid" w:color="FFFFFF" w:fill="auto"/>
          </w:tcPr>
          <w:p w14:paraId="6341B5CE" w14:textId="77777777" w:rsidR="00F37BBA" w:rsidRPr="003A3FBB" w:rsidRDefault="00F37BBA" w:rsidP="005B0E97">
            <w:pPr>
              <w:pStyle w:val="TAL"/>
            </w:pPr>
            <w:r w:rsidRPr="003A3FBB">
              <w:t>EditHelp review, presented for information</w:t>
            </w:r>
          </w:p>
        </w:tc>
        <w:tc>
          <w:tcPr>
            <w:tcW w:w="697" w:type="dxa"/>
            <w:shd w:val="solid" w:color="FFFFFF" w:fill="auto"/>
          </w:tcPr>
          <w:p w14:paraId="6AE88284" w14:textId="77777777" w:rsidR="00F37BBA" w:rsidRPr="003A3FBB" w:rsidRDefault="00F37BBA" w:rsidP="005B0E97">
            <w:pPr>
              <w:pStyle w:val="TAC"/>
            </w:pPr>
            <w:r w:rsidRPr="003A3FBB">
              <w:t>1.0.0</w:t>
            </w:r>
          </w:p>
        </w:tc>
      </w:tr>
      <w:tr w:rsidR="00F37BBA" w:rsidRPr="003A3FBB" w14:paraId="6531E50A" w14:textId="77777777" w:rsidTr="00F316B0">
        <w:tc>
          <w:tcPr>
            <w:tcW w:w="805" w:type="dxa"/>
            <w:shd w:val="solid" w:color="FFFFFF" w:fill="auto"/>
          </w:tcPr>
          <w:p w14:paraId="65B89DCD" w14:textId="77777777" w:rsidR="00F37BBA" w:rsidRPr="003A3FBB" w:rsidRDefault="00F37BBA" w:rsidP="005B0E97">
            <w:pPr>
              <w:pStyle w:val="TAC"/>
            </w:pPr>
            <w:r w:rsidRPr="003A3FBB">
              <w:t>202</w:t>
            </w:r>
            <w:r w:rsidRPr="003A3FBB">
              <w:rPr>
                <w:rFonts w:hint="eastAsia"/>
                <w:lang w:eastAsia="zh-CN"/>
              </w:rPr>
              <w:t>2</w:t>
            </w:r>
            <w:r w:rsidRPr="003A3FBB">
              <w:t>-11</w:t>
            </w:r>
          </w:p>
        </w:tc>
        <w:tc>
          <w:tcPr>
            <w:tcW w:w="902" w:type="dxa"/>
            <w:shd w:val="solid" w:color="FFFFFF" w:fill="auto"/>
          </w:tcPr>
          <w:p w14:paraId="768ABBFA" w14:textId="77777777" w:rsidR="00F37BBA" w:rsidRPr="003A3FBB" w:rsidRDefault="00F37BBA" w:rsidP="005B0E97">
            <w:pPr>
              <w:pStyle w:val="TAC"/>
            </w:pPr>
            <w:r w:rsidRPr="003A3FBB">
              <w:t>SA5#1</w:t>
            </w:r>
            <w:r w:rsidRPr="003A3FBB">
              <w:rPr>
                <w:rFonts w:hint="eastAsia"/>
                <w:lang w:eastAsia="zh-CN"/>
              </w:rPr>
              <w:t>4</w:t>
            </w:r>
            <w:r w:rsidRPr="003A3FBB">
              <w:rPr>
                <w:lang w:eastAsia="zh-CN"/>
              </w:rPr>
              <w:t>6</w:t>
            </w:r>
          </w:p>
        </w:tc>
        <w:tc>
          <w:tcPr>
            <w:tcW w:w="994" w:type="dxa"/>
            <w:shd w:val="solid" w:color="FFFFFF" w:fill="auto"/>
          </w:tcPr>
          <w:p w14:paraId="435A6559" w14:textId="77777777" w:rsidR="00F37BBA" w:rsidRPr="003A3FBB" w:rsidRDefault="00F37BBA" w:rsidP="005B0E97">
            <w:pPr>
              <w:pStyle w:val="TAC"/>
            </w:pPr>
            <w:r w:rsidRPr="003A3FBB">
              <w:rPr>
                <w:rFonts w:hint="eastAsia"/>
              </w:rPr>
              <w:t>S5-226706</w:t>
            </w:r>
          </w:p>
          <w:p w14:paraId="7DEEE729" w14:textId="77777777" w:rsidR="00F37BBA" w:rsidRPr="003A3FBB" w:rsidRDefault="00F37BBA" w:rsidP="005B0E97">
            <w:pPr>
              <w:pStyle w:val="TAC"/>
            </w:pPr>
            <w:r w:rsidRPr="003A3FBB">
              <w:rPr>
                <w:rFonts w:hint="eastAsia"/>
              </w:rPr>
              <w:t>S5-226707</w:t>
            </w:r>
          </w:p>
          <w:p w14:paraId="51271C4F" w14:textId="77777777" w:rsidR="00F37BBA" w:rsidRPr="003A3FBB" w:rsidRDefault="00F37BBA" w:rsidP="005B0E97">
            <w:pPr>
              <w:pStyle w:val="TAC"/>
            </w:pPr>
            <w:r w:rsidRPr="003A3FBB">
              <w:rPr>
                <w:rFonts w:hint="eastAsia"/>
              </w:rPr>
              <w:t>S5-226708</w:t>
            </w:r>
          </w:p>
          <w:p w14:paraId="6475EBD2" w14:textId="77777777" w:rsidR="00F37BBA" w:rsidRPr="003A3FBB" w:rsidRDefault="00F37BBA" w:rsidP="005B0E97">
            <w:pPr>
              <w:pStyle w:val="TAC"/>
            </w:pPr>
            <w:r w:rsidRPr="003A3FBB">
              <w:rPr>
                <w:rFonts w:hint="eastAsia"/>
              </w:rPr>
              <w:t>S5-226709</w:t>
            </w:r>
          </w:p>
        </w:tc>
        <w:tc>
          <w:tcPr>
            <w:tcW w:w="426" w:type="dxa"/>
            <w:shd w:val="solid" w:color="FFFFFF" w:fill="auto"/>
          </w:tcPr>
          <w:p w14:paraId="1AE4D16D" w14:textId="77777777" w:rsidR="00F37BBA" w:rsidRPr="003A3FBB" w:rsidRDefault="00F37BBA" w:rsidP="005B0E97">
            <w:pPr>
              <w:pStyle w:val="TAL"/>
            </w:pPr>
          </w:p>
        </w:tc>
        <w:tc>
          <w:tcPr>
            <w:tcW w:w="426" w:type="dxa"/>
            <w:shd w:val="solid" w:color="FFFFFF" w:fill="auto"/>
          </w:tcPr>
          <w:p w14:paraId="5742F8EB" w14:textId="77777777" w:rsidR="00F37BBA" w:rsidRPr="003A3FBB" w:rsidRDefault="00F37BBA" w:rsidP="005B0E97">
            <w:pPr>
              <w:pStyle w:val="TAR"/>
            </w:pPr>
          </w:p>
        </w:tc>
        <w:tc>
          <w:tcPr>
            <w:tcW w:w="426" w:type="dxa"/>
            <w:shd w:val="solid" w:color="FFFFFF" w:fill="auto"/>
          </w:tcPr>
          <w:p w14:paraId="3F5443A9" w14:textId="77777777" w:rsidR="00F37BBA" w:rsidRPr="003A3FBB" w:rsidRDefault="00F37BBA" w:rsidP="005B0E97">
            <w:pPr>
              <w:pStyle w:val="TAC"/>
            </w:pPr>
          </w:p>
        </w:tc>
        <w:tc>
          <w:tcPr>
            <w:tcW w:w="4963" w:type="dxa"/>
            <w:shd w:val="solid" w:color="FFFFFF" w:fill="auto"/>
          </w:tcPr>
          <w:p w14:paraId="1EB480A4" w14:textId="77777777" w:rsidR="00F37BBA" w:rsidRPr="003A3FBB" w:rsidRDefault="00F37BBA" w:rsidP="005B0E97">
            <w:pPr>
              <w:pStyle w:val="TAL"/>
            </w:pPr>
            <w:r w:rsidRPr="003A3FBB">
              <w:rPr>
                <w:rFonts w:hint="eastAsia"/>
              </w:rPr>
              <w:t>Add evaluation and conclusion for PNI-NPN topic 1</w:t>
            </w:r>
          </w:p>
          <w:p w14:paraId="0DB7C9AE" w14:textId="77777777" w:rsidR="00F37BBA" w:rsidRPr="003A3FBB" w:rsidRDefault="00F37BBA" w:rsidP="005B0E97">
            <w:pPr>
              <w:pStyle w:val="TAL"/>
            </w:pPr>
            <w:r w:rsidRPr="003A3FBB">
              <w:rPr>
                <w:rFonts w:hint="eastAsia"/>
              </w:rPr>
              <w:t>Addition of solution in clause 5.2 using separate CCS</w:t>
            </w:r>
          </w:p>
          <w:p w14:paraId="5EC0D13B" w14:textId="77777777" w:rsidR="00F37BBA" w:rsidRPr="003A3FBB" w:rsidRDefault="00F37BBA" w:rsidP="005B0E97">
            <w:pPr>
              <w:pStyle w:val="TAL"/>
            </w:pPr>
            <w:r w:rsidRPr="003A3FBB">
              <w:rPr>
                <w:rFonts w:hint="eastAsia"/>
              </w:rPr>
              <w:t>Add the solution for key issue #1c</w:t>
            </w:r>
          </w:p>
          <w:p w14:paraId="2627A70B" w14:textId="77777777" w:rsidR="00F37BBA" w:rsidRPr="003A3FBB" w:rsidRDefault="00F37BBA" w:rsidP="005B0E97">
            <w:pPr>
              <w:pStyle w:val="TAL"/>
            </w:pPr>
            <w:r w:rsidRPr="003A3FBB">
              <w:rPr>
                <w:rFonts w:hint="eastAsia"/>
              </w:rPr>
              <w:t>Add the solution for accessing the SNPN service via PLMN</w:t>
            </w:r>
          </w:p>
        </w:tc>
        <w:tc>
          <w:tcPr>
            <w:tcW w:w="697" w:type="dxa"/>
            <w:shd w:val="solid" w:color="FFFFFF" w:fill="auto"/>
          </w:tcPr>
          <w:p w14:paraId="5A4005F8" w14:textId="77777777" w:rsidR="00F37BBA" w:rsidRPr="003A3FBB" w:rsidRDefault="00F37BBA" w:rsidP="005B0E97">
            <w:pPr>
              <w:pStyle w:val="TAC"/>
            </w:pPr>
            <w:r w:rsidRPr="003A3FBB">
              <w:t>1.1.0</w:t>
            </w:r>
          </w:p>
        </w:tc>
      </w:tr>
      <w:tr w:rsidR="00F37BBA" w:rsidRPr="003A3FBB" w14:paraId="6615EFA6" w14:textId="77777777" w:rsidTr="00F316B0">
        <w:tc>
          <w:tcPr>
            <w:tcW w:w="805" w:type="dxa"/>
            <w:shd w:val="solid" w:color="FFFFFF" w:fill="auto"/>
          </w:tcPr>
          <w:p w14:paraId="462CAAB1" w14:textId="77777777" w:rsidR="00F37BBA" w:rsidRPr="003A3FBB" w:rsidRDefault="00F37BBA" w:rsidP="005B0E97">
            <w:pPr>
              <w:pStyle w:val="TAC"/>
            </w:pPr>
            <w:r w:rsidRPr="003A3FBB">
              <w:t>202</w:t>
            </w:r>
            <w:r w:rsidRPr="003A3FBB">
              <w:rPr>
                <w:rFonts w:hint="eastAsia"/>
                <w:lang w:eastAsia="zh-CN"/>
              </w:rPr>
              <w:t>3</w:t>
            </w:r>
            <w:r w:rsidRPr="003A3FBB">
              <w:t>-</w:t>
            </w:r>
            <w:r w:rsidRPr="003A3FBB">
              <w:rPr>
                <w:rFonts w:hint="eastAsia"/>
                <w:lang w:eastAsia="zh-CN"/>
              </w:rPr>
              <w:t>0</w:t>
            </w:r>
            <w:r w:rsidRPr="003A3FBB">
              <w:t>1</w:t>
            </w:r>
          </w:p>
        </w:tc>
        <w:tc>
          <w:tcPr>
            <w:tcW w:w="902" w:type="dxa"/>
            <w:shd w:val="solid" w:color="FFFFFF" w:fill="auto"/>
          </w:tcPr>
          <w:p w14:paraId="3A9D1E05" w14:textId="77777777" w:rsidR="00F37BBA" w:rsidRPr="003A3FBB" w:rsidRDefault="00F37BBA" w:rsidP="005B0E97">
            <w:pPr>
              <w:pStyle w:val="TAC"/>
            </w:pPr>
            <w:r w:rsidRPr="003A3FBB">
              <w:t>SA5#</w:t>
            </w:r>
            <w:r w:rsidRPr="003A3FBB">
              <w:rPr>
                <w:lang w:eastAsia="zh-CN"/>
              </w:rPr>
              <w:t>146Bis-e</w:t>
            </w:r>
          </w:p>
        </w:tc>
        <w:tc>
          <w:tcPr>
            <w:tcW w:w="994" w:type="dxa"/>
            <w:shd w:val="solid" w:color="FFFFFF" w:fill="auto"/>
          </w:tcPr>
          <w:p w14:paraId="389577DD" w14:textId="77777777" w:rsidR="00F37BBA" w:rsidRPr="003A3FBB" w:rsidRDefault="00F37BBA" w:rsidP="005B0E97">
            <w:pPr>
              <w:pStyle w:val="TAC"/>
              <w:rPr>
                <w:lang w:eastAsia="zh-CN"/>
              </w:rPr>
            </w:pPr>
            <w:r w:rsidRPr="003A3FBB">
              <w:t>S5-231255</w:t>
            </w:r>
          </w:p>
          <w:p w14:paraId="59242F27" w14:textId="77777777" w:rsidR="00F37BBA" w:rsidRPr="003A3FBB" w:rsidRDefault="00F37BBA" w:rsidP="005B0E97">
            <w:pPr>
              <w:pStyle w:val="TAC"/>
              <w:rPr>
                <w:lang w:eastAsia="zh-CN"/>
              </w:rPr>
            </w:pPr>
            <w:r w:rsidRPr="003A3FBB">
              <w:rPr>
                <w:lang w:eastAsia="zh-CN"/>
              </w:rPr>
              <w:t>S5-231268</w:t>
            </w:r>
          </w:p>
          <w:p w14:paraId="5C31CB26" w14:textId="77777777" w:rsidR="00F37BBA" w:rsidRPr="003A3FBB" w:rsidRDefault="00F37BBA" w:rsidP="005B0E97">
            <w:pPr>
              <w:pStyle w:val="TAC"/>
              <w:rPr>
                <w:lang w:eastAsia="zh-CN"/>
              </w:rPr>
            </w:pPr>
            <w:r w:rsidRPr="003A3FBB">
              <w:rPr>
                <w:lang w:eastAsia="zh-CN"/>
              </w:rPr>
              <w:t>S5-231269</w:t>
            </w:r>
          </w:p>
          <w:p w14:paraId="7D4B64CA" w14:textId="77777777" w:rsidR="00F37BBA" w:rsidRPr="003A3FBB" w:rsidRDefault="00F37BBA" w:rsidP="005B0E97">
            <w:pPr>
              <w:pStyle w:val="TAC"/>
              <w:rPr>
                <w:lang w:eastAsia="zh-CN"/>
              </w:rPr>
            </w:pPr>
            <w:r w:rsidRPr="003A3FBB">
              <w:rPr>
                <w:lang w:eastAsia="zh-CN"/>
              </w:rPr>
              <w:t>S5-231033</w:t>
            </w:r>
          </w:p>
          <w:p w14:paraId="5066A07A" w14:textId="77777777" w:rsidR="00F37BBA" w:rsidRPr="003A3FBB" w:rsidRDefault="00F37BBA" w:rsidP="005B0E97">
            <w:pPr>
              <w:pStyle w:val="TAC"/>
              <w:rPr>
                <w:lang w:eastAsia="zh-CN"/>
              </w:rPr>
            </w:pPr>
            <w:r w:rsidRPr="003A3FBB">
              <w:rPr>
                <w:lang w:eastAsia="zh-CN"/>
              </w:rPr>
              <w:t>S5-231034</w:t>
            </w:r>
          </w:p>
          <w:p w14:paraId="0C275558" w14:textId="77777777" w:rsidR="00F37BBA" w:rsidRPr="003A3FBB" w:rsidRDefault="00F37BBA" w:rsidP="005B0E97">
            <w:pPr>
              <w:pStyle w:val="TAC"/>
              <w:rPr>
                <w:lang w:eastAsia="zh-CN"/>
              </w:rPr>
            </w:pPr>
            <w:r w:rsidRPr="003A3FBB">
              <w:rPr>
                <w:lang w:eastAsia="zh-CN"/>
              </w:rPr>
              <w:t>S5-231035</w:t>
            </w:r>
          </w:p>
        </w:tc>
        <w:tc>
          <w:tcPr>
            <w:tcW w:w="426" w:type="dxa"/>
            <w:shd w:val="solid" w:color="FFFFFF" w:fill="auto"/>
          </w:tcPr>
          <w:p w14:paraId="5C01CF75" w14:textId="77777777" w:rsidR="00F37BBA" w:rsidRPr="003A3FBB" w:rsidRDefault="00F37BBA" w:rsidP="005B0E97">
            <w:pPr>
              <w:pStyle w:val="TAL"/>
            </w:pPr>
          </w:p>
        </w:tc>
        <w:tc>
          <w:tcPr>
            <w:tcW w:w="426" w:type="dxa"/>
            <w:shd w:val="solid" w:color="FFFFFF" w:fill="auto"/>
          </w:tcPr>
          <w:p w14:paraId="4C80A813" w14:textId="77777777" w:rsidR="00F37BBA" w:rsidRPr="003A3FBB" w:rsidRDefault="00F37BBA" w:rsidP="005B0E97">
            <w:pPr>
              <w:pStyle w:val="TAR"/>
            </w:pPr>
          </w:p>
        </w:tc>
        <w:tc>
          <w:tcPr>
            <w:tcW w:w="426" w:type="dxa"/>
            <w:shd w:val="solid" w:color="FFFFFF" w:fill="auto"/>
          </w:tcPr>
          <w:p w14:paraId="7EBCC24E" w14:textId="77777777" w:rsidR="00F37BBA" w:rsidRPr="003A3FBB" w:rsidRDefault="00F37BBA" w:rsidP="005B0E97">
            <w:pPr>
              <w:pStyle w:val="TAC"/>
            </w:pPr>
          </w:p>
        </w:tc>
        <w:tc>
          <w:tcPr>
            <w:tcW w:w="4963" w:type="dxa"/>
            <w:shd w:val="solid" w:color="FFFFFF" w:fill="auto"/>
          </w:tcPr>
          <w:p w14:paraId="2A772FA3" w14:textId="77777777" w:rsidR="00F37BBA" w:rsidRPr="003A3FBB" w:rsidRDefault="00F37BBA" w:rsidP="005B0E97">
            <w:pPr>
              <w:pStyle w:val="TAL"/>
              <w:rPr>
                <w:lang w:eastAsia="zh-CN"/>
              </w:rPr>
            </w:pPr>
            <w:r w:rsidRPr="003A3FBB">
              <w:t>Correction on the SNPN Topic 1 and SNPN Topic 3</w:t>
            </w:r>
          </w:p>
          <w:p w14:paraId="396B3916" w14:textId="77777777" w:rsidR="00F37BBA" w:rsidRPr="003A3FBB" w:rsidRDefault="00F37BBA" w:rsidP="005B0E97">
            <w:pPr>
              <w:pStyle w:val="TAL"/>
              <w:rPr>
                <w:lang w:eastAsia="zh-CN"/>
              </w:rPr>
            </w:pPr>
            <w:r w:rsidRPr="003A3FBB">
              <w:rPr>
                <w:lang w:eastAsia="zh-CN"/>
              </w:rPr>
              <w:t>Evaluation and Conclusion for SNPN Topic 1</w:t>
            </w:r>
          </w:p>
          <w:p w14:paraId="6179D5A9" w14:textId="77777777" w:rsidR="00F37BBA" w:rsidRPr="003A3FBB" w:rsidRDefault="00F37BBA" w:rsidP="005B0E97">
            <w:pPr>
              <w:pStyle w:val="TAL"/>
              <w:rPr>
                <w:lang w:eastAsia="zh-CN"/>
              </w:rPr>
            </w:pPr>
            <w:r w:rsidRPr="003A3FBB">
              <w:rPr>
                <w:lang w:eastAsia="zh-CN"/>
              </w:rPr>
              <w:t>Evaluation and Conclusion for SNPN Topic 3</w:t>
            </w:r>
          </w:p>
          <w:p w14:paraId="1A0697FA" w14:textId="77777777" w:rsidR="00F37BBA" w:rsidRPr="003A3FBB" w:rsidRDefault="00F37BBA" w:rsidP="005B0E97">
            <w:pPr>
              <w:pStyle w:val="TAL"/>
              <w:rPr>
                <w:lang w:eastAsia="zh-CN"/>
              </w:rPr>
            </w:pPr>
            <w:r w:rsidRPr="003A3FBB">
              <w:rPr>
                <w:lang w:eastAsia="zh-CN"/>
              </w:rPr>
              <w:t>Add evaluation and conclusion for SNPN topic 2</w:t>
            </w:r>
          </w:p>
          <w:p w14:paraId="0A0114A9" w14:textId="77777777" w:rsidR="00F37BBA" w:rsidRPr="003A3FBB" w:rsidRDefault="00F37BBA" w:rsidP="005B0E97">
            <w:pPr>
              <w:pStyle w:val="TAL"/>
              <w:rPr>
                <w:lang w:eastAsia="zh-CN"/>
              </w:rPr>
            </w:pPr>
            <w:r w:rsidRPr="003A3FBB">
              <w:rPr>
                <w:lang w:eastAsia="zh-CN"/>
              </w:rPr>
              <w:t>Update PNI-NPN topic 1 for consistency</w:t>
            </w:r>
          </w:p>
          <w:p w14:paraId="66824BC4" w14:textId="77777777" w:rsidR="00F37BBA" w:rsidRPr="003A3FBB" w:rsidRDefault="00F37BBA" w:rsidP="005B0E97">
            <w:pPr>
              <w:pStyle w:val="TAL"/>
              <w:rPr>
                <w:lang w:eastAsia="zh-CN"/>
              </w:rPr>
            </w:pPr>
            <w:r w:rsidRPr="003A3FBB">
              <w:rPr>
                <w:lang w:eastAsia="zh-CN"/>
              </w:rPr>
              <w:t>Add Conclusions and recommendations</w:t>
            </w:r>
          </w:p>
        </w:tc>
        <w:tc>
          <w:tcPr>
            <w:tcW w:w="697" w:type="dxa"/>
            <w:shd w:val="solid" w:color="FFFFFF" w:fill="auto"/>
          </w:tcPr>
          <w:p w14:paraId="2FA19D22" w14:textId="77777777" w:rsidR="00F37BBA" w:rsidRPr="003A3FBB" w:rsidRDefault="00F37BBA" w:rsidP="005B0E97">
            <w:pPr>
              <w:pStyle w:val="TAC"/>
            </w:pPr>
            <w:r w:rsidRPr="003A3FBB">
              <w:t>1.</w:t>
            </w:r>
            <w:r w:rsidRPr="003A3FBB">
              <w:rPr>
                <w:rFonts w:hint="eastAsia"/>
                <w:lang w:eastAsia="zh-CN"/>
              </w:rPr>
              <w:t>2</w:t>
            </w:r>
            <w:r w:rsidRPr="003A3FBB">
              <w:t>.0</w:t>
            </w:r>
          </w:p>
        </w:tc>
      </w:tr>
      <w:tr w:rsidR="00F37BBA" w:rsidRPr="003A3FBB" w14:paraId="25C2D2A9" w14:textId="77777777" w:rsidTr="00F316B0">
        <w:tc>
          <w:tcPr>
            <w:tcW w:w="805" w:type="dxa"/>
            <w:shd w:val="solid" w:color="FFFFFF" w:fill="auto"/>
          </w:tcPr>
          <w:p w14:paraId="7297AC63" w14:textId="77777777" w:rsidR="00F37BBA" w:rsidRPr="003A3FBB" w:rsidRDefault="00F37BBA" w:rsidP="005B0E97">
            <w:pPr>
              <w:pStyle w:val="TAC"/>
            </w:pPr>
            <w:r w:rsidRPr="003A3FBB">
              <w:t>202</w:t>
            </w:r>
            <w:r w:rsidRPr="003A3FBB">
              <w:rPr>
                <w:rFonts w:hint="eastAsia"/>
                <w:lang w:eastAsia="zh-CN"/>
              </w:rPr>
              <w:t>3</w:t>
            </w:r>
            <w:r w:rsidRPr="003A3FBB">
              <w:t>-</w:t>
            </w:r>
            <w:r w:rsidRPr="003A3FBB">
              <w:rPr>
                <w:rFonts w:hint="eastAsia"/>
                <w:lang w:eastAsia="zh-CN"/>
              </w:rPr>
              <w:t>0</w:t>
            </w:r>
            <w:r w:rsidRPr="003A3FBB">
              <w:rPr>
                <w:lang w:eastAsia="zh-CN"/>
              </w:rPr>
              <w:t>3</w:t>
            </w:r>
          </w:p>
        </w:tc>
        <w:tc>
          <w:tcPr>
            <w:tcW w:w="902" w:type="dxa"/>
            <w:shd w:val="solid" w:color="FFFFFF" w:fill="auto"/>
          </w:tcPr>
          <w:p w14:paraId="3FBD402F" w14:textId="77777777" w:rsidR="00F37BBA" w:rsidRPr="003A3FBB" w:rsidRDefault="00F37BBA" w:rsidP="005B0E97">
            <w:pPr>
              <w:pStyle w:val="TAC"/>
            </w:pPr>
            <w:r w:rsidRPr="003A3FBB">
              <w:t>SA5#1</w:t>
            </w:r>
            <w:r w:rsidRPr="003A3FBB">
              <w:rPr>
                <w:rFonts w:hint="eastAsia"/>
                <w:lang w:eastAsia="zh-CN"/>
              </w:rPr>
              <w:t>4</w:t>
            </w:r>
            <w:r w:rsidRPr="003A3FBB">
              <w:rPr>
                <w:lang w:eastAsia="zh-CN"/>
              </w:rPr>
              <w:t>7</w:t>
            </w:r>
          </w:p>
        </w:tc>
        <w:tc>
          <w:tcPr>
            <w:tcW w:w="994" w:type="dxa"/>
            <w:shd w:val="solid" w:color="FFFFFF" w:fill="auto"/>
          </w:tcPr>
          <w:p w14:paraId="5A542C68" w14:textId="77777777" w:rsidR="00F37BBA" w:rsidRPr="003A3FBB" w:rsidRDefault="00F37BBA" w:rsidP="005B0E97">
            <w:pPr>
              <w:pStyle w:val="TAC"/>
              <w:rPr>
                <w:lang w:eastAsia="zh-CN"/>
              </w:rPr>
            </w:pPr>
            <w:r w:rsidRPr="003A3FBB">
              <w:rPr>
                <w:rFonts w:hint="eastAsia"/>
                <w:lang w:eastAsia="zh-CN"/>
              </w:rPr>
              <w:t>S5-232823</w:t>
            </w:r>
          </w:p>
          <w:p w14:paraId="6A3869BF" w14:textId="77777777" w:rsidR="00F37BBA" w:rsidRPr="003A3FBB" w:rsidRDefault="00F37BBA" w:rsidP="005B0E97">
            <w:pPr>
              <w:pStyle w:val="TAC"/>
              <w:rPr>
                <w:lang w:eastAsia="zh-CN"/>
              </w:rPr>
            </w:pPr>
            <w:r w:rsidRPr="003A3FBB">
              <w:rPr>
                <w:rFonts w:hint="eastAsia"/>
                <w:lang w:eastAsia="zh-CN"/>
              </w:rPr>
              <w:t>S5-232824</w:t>
            </w:r>
          </w:p>
          <w:p w14:paraId="113DA7AB" w14:textId="77777777" w:rsidR="00F37BBA" w:rsidRPr="003A3FBB" w:rsidRDefault="00F37BBA" w:rsidP="005B0E97">
            <w:pPr>
              <w:pStyle w:val="TAC"/>
              <w:rPr>
                <w:lang w:eastAsia="zh-CN"/>
              </w:rPr>
            </w:pPr>
            <w:r w:rsidRPr="003A3FBB">
              <w:rPr>
                <w:rFonts w:hint="eastAsia"/>
                <w:lang w:eastAsia="zh-CN"/>
              </w:rPr>
              <w:t>S5-232826</w:t>
            </w:r>
          </w:p>
          <w:p w14:paraId="05561873" w14:textId="77777777" w:rsidR="00F37BBA" w:rsidRPr="003A3FBB" w:rsidRDefault="00F37BBA" w:rsidP="005B0E97">
            <w:pPr>
              <w:pStyle w:val="TAC"/>
              <w:rPr>
                <w:lang w:eastAsia="zh-CN"/>
              </w:rPr>
            </w:pPr>
            <w:r w:rsidRPr="003A3FBB">
              <w:rPr>
                <w:rFonts w:hint="eastAsia"/>
                <w:lang w:eastAsia="zh-CN"/>
              </w:rPr>
              <w:t>S5-232827</w:t>
            </w:r>
          </w:p>
          <w:p w14:paraId="52F4B8A3" w14:textId="77777777" w:rsidR="00F37BBA" w:rsidRPr="003A3FBB" w:rsidRDefault="00F37BBA" w:rsidP="005B0E97">
            <w:pPr>
              <w:pStyle w:val="TAC"/>
              <w:rPr>
                <w:lang w:eastAsia="zh-CN"/>
              </w:rPr>
            </w:pPr>
            <w:r w:rsidRPr="003A3FBB">
              <w:rPr>
                <w:rFonts w:hint="eastAsia"/>
                <w:lang w:eastAsia="zh-CN"/>
              </w:rPr>
              <w:t>S5-232828</w:t>
            </w:r>
          </w:p>
          <w:p w14:paraId="115C1C49" w14:textId="77777777" w:rsidR="00F37BBA" w:rsidRPr="003A3FBB" w:rsidRDefault="00F37BBA" w:rsidP="005B0E97">
            <w:pPr>
              <w:pStyle w:val="TAC"/>
              <w:rPr>
                <w:lang w:eastAsia="zh-CN"/>
              </w:rPr>
            </w:pPr>
            <w:r w:rsidRPr="003A3FBB">
              <w:rPr>
                <w:rFonts w:hint="eastAsia"/>
                <w:lang w:eastAsia="zh-CN"/>
              </w:rPr>
              <w:t>S5-232829</w:t>
            </w:r>
          </w:p>
          <w:p w14:paraId="15B5D28C" w14:textId="77777777" w:rsidR="00F37BBA" w:rsidRPr="003A3FBB" w:rsidRDefault="00F37BBA" w:rsidP="005B0E97">
            <w:pPr>
              <w:pStyle w:val="TAC"/>
              <w:rPr>
                <w:lang w:eastAsia="zh-CN"/>
              </w:rPr>
            </w:pPr>
            <w:r w:rsidRPr="003A3FBB">
              <w:rPr>
                <w:rFonts w:hint="eastAsia"/>
                <w:lang w:eastAsia="zh-CN"/>
              </w:rPr>
              <w:t>S5-232825</w:t>
            </w:r>
          </w:p>
          <w:p w14:paraId="7B5AF6E8" w14:textId="77777777" w:rsidR="00F37BBA" w:rsidRPr="003A3FBB" w:rsidRDefault="00F37BBA" w:rsidP="005B0E97">
            <w:pPr>
              <w:pStyle w:val="TAC"/>
              <w:rPr>
                <w:lang w:eastAsia="zh-CN"/>
              </w:rPr>
            </w:pPr>
            <w:r w:rsidRPr="003A3FBB">
              <w:rPr>
                <w:rFonts w:hint="eastAsia"/>
                <w:lang w:eastAsia="zh-CN"/>
              </w:rPr>
              <w:t>S5-232830</w:t>
            </w:r>
          </w:p>
          <w:p w14:paraId="6BBF2F5E" w14:textId="77777777" w:rsidR="00F37BBA" w:rsidRPr="003A3FBB" w:rsidRDefault="00F37BBA" w:rsidP="005B0E97">
            <w:pPr>
              <w:pStyle w:val="TAC"/>
              <w:rPr>
                <w:lang w:eastAsia="zh-CN"/>
              </w:rPr>
            </w:pPr>
            <w:r w:rsidRPr="003A3FBB">
              <w:rPr>
                <w:rFonts w:hint="eastAsia"/>
                <w:lang w:eastAsia="zh-CN"/>
              </w:rPr>
              <w:t>S5-232831</w:t>
            </w:r>
          </w:p>
          <w:p w14:paraId="20892A8D" w14:textId="77777777" w:rsidR="00F37BBA" w:rsidRPr="003A3FBB" w:rsidRDefault="00F37BBA" w:rsidP="005B0E97">
            <w:pPr>
              <w:pStyle w:val="TAC"/>
              <w:rPr>
                <w:lang w:eastAsia="zh-CN"/>
              </w:rPr>
            </w:pPr>
            <w:r w:rsidRPr="003A3FBB">
              <w:rPr>
                <w:rFonts w:hint="eastAsia"/>
                <w:lang w:eastAsia="zh-CN"/>
              </w:rPr>
              <w:t>S5-232832</w:t>
            </w:r>
          </w:p>
          <w:p w14:paraId="4932315F" w14:textId="77777777" w:rsidR="00F37BBA" w:rsidRPr="003A3FBB" w:rsidRDefault="00F37BBA" w:rsidP="005B0E97">
            <w:pPr>
              <w:pStyle w:val="TAC"/>
              <w:rPr>
                <w:lang w:eastAsia="zh-CN"/>
              </w:rPr>
            </w:pPr>
          </w:p>
          <w:p w14:paraId="259CF4A9" w14:textId="77777777" w:rsidR="00F37BBA" w:rsidRPr="003A3FBB" w:rsidRDefault="00F37BBA" w:rsidP="005B0E97">
            <w:pPr>
              <w:pStyle w:val="TAC"/>
              <w:rPr>
                <w:lang w:eastAsia="zh-CN"/>
              </w:rPr>
            </w:pPr>
            <w:r w:rsidRPr="003A3FBB">
              <w:rPr>
                <w:rFonts w:hint="eastAsia"/>
                <w:lang w:eastAsia="zh-CN"/>
              </w:rPr>
              <w:t>S5-232833</w:t>
            </w:r>
          </w:p>
        </w:tc>
        <w:tc>
          <w:tcPr>
            <w:tcW w:w="426" w:type="dxa"/>
            <w:shd w:val="solid" w:color="FFFFFF" w:fill="auto"/>
          </w:tcPr>
          <w:p w14:paraId="1162C77F" w14:textId="77777777" w:rsidR="00F37BBA" w:rsidRPr="003A3FBB" w:rsidRDefault="00F37BBA" w:rsidP="005B0E97">
            <w:pPr>
              <w:pStyle w:val="TAL"/>
            </w:pPr>
          </w:p>
        </w:tc>
        <w:tc>
          <w:tcPr>
            <w:tcW w:w="426" w:type="dxa"/>
            <w:shd w:val="solid" w:color="FFFFFF" w:fill="auto"/>
          </w:tcPr>
          <w:p w14:paraId="158C0D49" w14:textId="77777777" w:rsidR="00F37BBA" w:rsidRPr="003A3FBB" w:rsidRDefault="00F37BBA" w:rsidP="005B0E97">
            <w:pPr>
              <w:pStyle w:val="TAR"/>
            </w:pPr>
          </w:p>
        </w:tc>
        <w:tc>
          <w:tcPr>
            <w:tcW w:w="426" w:type="dxa"/>
            <w:shd w:val="solid" w:color="FFFFFF" w:fill="auto"/>
          </w:tcPr>
          <w:p w14:paraId="38E65B33" w14:textId="77777777" w:rsidR="00F37BBA" w:rsidRPr="003A3FBB" w:rsidRDefault="00F37BBA" w:rsidP="005B0E97">
            <w:pPr>
              <w:pStyle w:val="TAC"/>
            </w:pPr>
          </w:p>
        </w:tc>
        <w:tc>
          <w:tcPr>
            <w:tcW w:w="4963" w:type="dxa"/>
            <w:shd w:val="solid" w:color="FFFFFF" w:fill="auto"/>
          </w:tcPr>
          <w:p w14:paraId="78457769" w14:textId="77777777" w:rsidR="00F37BBA" w:rsidRPr="003A3FBB" w:rsidRDefault="00F37BBA" w:rsidP="005B0E97">
            <w:pPr>
              <w:pStyle w:val="TAL"/>
              <w:rPr>
                <w:lang w:eastAsia="zh-CN"/>
              </w:rPr>
            </w:pPr>
            <w:r w:rsidRPr="003A3FBB">
              <w:rPr>
                <w:rFonts w:hint="eastAsia"/>
                <w:lang w:eastAsia="zh-CN"/>
              </w:rPr>
              <w:t>Rel-18 pCR 28.828 Correction on solution #2 for PNI-NPN topic 1</w:t>
            </w:r>
          </w:p>
          <w:p w14:paraId="1C02E6B7" w14:textId="77777777" w:rsidR="00F37BBA" w:rsidRPr="003A3FBB" w:rsidRDefault="00F37BBA" w:rsidP="005B0E97">
            <w:pPr>
              <w:pStyle w:val="TAL"/>
              <w:rPr>
                <w:lang w:eastAsia="zh-CN"/>
              </w:rPr>
            </w:pPr>
            <w:r w:rsidRPr="003A3FBB">
              <w:rPr>
                <w:rFonts w:hint="eastAsia"/>
                <w:lang w:eastAsia="zh-CN"/>
              </w:rPr>
              <w:t>Rel-18 pCR 28.828 Solve Editor's Note in PNI-NPN topic 1</w:t>
            </w:r>
          </w:p>
          <w:p w14:paraId="3659BFCA" w14:textId="77777777" w:rsidR="00F37BBA" w:rsidRPr="003A3FBB" w:rsidRDefault="00F37BBA" w:rsidP="005B0E97">
            <w:pPr>
              <w:pStyle w:val="TAL"/>
              <w:rPr>
                <w:lang w:eastAsia="zh-CN"/>
              </w:rPr>
            </w:pPr>
            <w:r w:rsidRPr="003A3FBB">
              <w:rPr>
                <w:rFonts w:hint="eastAsia"/>
                <w:lang w:eastAsia="zh-CN"/>
              </w:rPr>
              <w:t>Rel-18 pCR 28.828 Correction on conclusion for PNI-NPN topic 1</w:t>
            </w:r>
          </w:p>
          <w:p w14:paraId="2C1F82E6" w14:textId="77777777" w:rsidR="00F37BBA" w:rsidRPr="003A3FBB" w:rsidRDefault="00F37BBA" w:rsidP="005B0E97">
            <w:pPr>
              <w:pStyle w:val="TAL"/>
              <w:rPr>
                <w:lang w:eastAsia="zh-CN"/>
              </w:rPr>
            </w:pPr>
            <w:r w:rsidRPr="003A3FBB">
              <w:rPr>
                <w:rFonts w:hint="eastAsia"/>
                <w:lang w:eastAsia="zh-CN"/>
              </w:rPr>
              <w:t>Rel-18 pCR 28.828 Correction on the solution 3 in the Topic 1</w:t>
            </w:r>
          </w:p>
          <w:p w14:paraId="4FED7537" w14:textId="77777777" w:rsidR="00F37BBA" w:rsidRPr="003A3FBB" w:rsidRDefault="00F37BBA" w:rsidP="005B0E97">
            <w:pPr>
              <w:pStyle w:val="TAL"/>
              <w:rPr>
                <w:lang w:eastAsia="zh-CN"/>
              </w:rPr>
            </w:pPr>
            <w:r w:rsidRPr="003A3FBB">
              <w:rPr>
                <w:rFonts w:hint="eastAsia"/>
                <w:lang w:eastAsia="zh-CN"/>
              </w:rPr>
              <w:t>Rel-18 pCR 28.828 Remove editor's note for the Topic 1</w:t>
            </w:r>
          </w:p>
          <w:p w14:paraId="63B699A4" w14:textId="77777777" w:rsidR="00F37BBA" w:rsidRPr="003A3FBB" w:rsidRDefault="00F37BBA" w:rsidP="005B0E97">
            <w:pPr>
              <w:pStyle w:val="TAL"/>
              <w:rPr>
                <w:lang w:eastAsia="zh-CN"/>
              </w:rPr>
            </w:pPr>
            <w:r w:rsidRPr="003A3FBB">
              <w:rPr>
                <w:rFonts w:hint="eastAsia"/>
                <w:lang w:eastAsia="zh-CN"/>
              </w:rPr>
              <w:t>Rel-18 pCR 28.828 Solve Editor's Note in SNPN topic 2</w:t>
            </w:r>
          </w:p>
          <w:p w14:paraId="6F312089" w14:textId="77777777" w:rsidR="00F37BBA" w:rsidRPr="003A3FBB" w:rsidRDefault="00F37BBA" w:rsidP="005B0E97">
            <w:pPr>
              <w:pStyle w:val="TAL"/>
              <w:rPr>
                <w:lang w:eastAsia="zh-CN"/>
              </w:rPr>
            </w:pPr>
            <w:r w:rsidRPr="003A3FBB">
              <w:rPr>
                <w:rFonts w:hint="eastAsia"/>
                <w:lang w:eastAsia="zh-CN"/>
              </w:rPr>
              <w:t>Rel-18 pCR 28.828 Correction on conclusion for SNPN topic 2</w:t>
            </w:r>
          </w:p>
          <w:p w14:paraId="4ABA208E" w14:textId="77777777" w:rsidR="00F37BBA" w:rsidRPr="003A3FBB" w:rsidRDefault="00F37BBA" w:rsidP="005B0E97">
            <w:pPr>
              <w:pStyle w:val="TAL"/>
              <w:rPr>
                <w:lang w:eastAsia="zh-CN"/>
              </w:rPr>
            </w:pPr>
            <w:r w:rsidRPr="003A3FBB">
              <w:rPr>
                <w:rFonts w:hint="eastAsia"/>
                <w:lang w:eastAsia="zh-CN"/>
              </w:rPr>
              <w:t>Rel-18 pCR 28.828 Correction on the solution 2 in the Topic 3</w:t>
            </w:r>
          </w:p>
          <w:p w14:paraId="617FB9EE" w14:textId="77777777" w:rsidR="00F37BBA" w:rsidRPr="003A3FBB" w:rsidRDefault="00F37BBA" w:rsidP="005B0E97">
            <w:pPr>
              <w:pStyle w:val="TAL"/>
              <w:rPr>
                <w:lang w:eastAsia="zh-CN"/>
              </w:rPr>
            </w:pPr>
            <w:r w:rsidRPr="003A3FBB">
              <w:rPr>
                <w:rFonts w:hint="eastAsia"/>
                <w:lang w:eastAsia="zh-CN"/>
              </w:rPr>
              <w:t>Rel-18 pCR 28.828 Remove editor's note for the Topic 3</w:t>
            </w:r>
          </w:p>
          <w:p w14:paraId="7C0CD133" w14:textId="77777777" w:rsidR="00F37BBA" w:rsidRPr="003A3FBB" w:rsidRDefault="00F37BBA" w:rsidP="005B0E97">
            <w:pPr>
              <w:pStyle w:val="TAL"/>
              <w:rPr>
                <w:lang w:eastAsia="zh-CN"/>
              </w:rPr>
            </w:pPr>
            <w:r w:rsidRPr="003A3FBB">
              <w:rPr>
                <w:rFonts w:hint="eastAsia"/>
                <w:lang w:eastAsia="zh-CN"/>
              </w:rPr>
              <w:t xml:space="preserve">Rel-18 pCR 28.828 Add converged charging for data </w:t>
            </w:r>
            <w:r w:rsidRPr="003A3FBB">
              <w:rPr>
                <w:rFonts w:hint="eastAsia"/>
                <w:lang w:eastAsia="zh-CN"/>
              </w:rPr>
              <w:lastRenderedPageBreak/>
              <w:t>connectivity in PNI-NPN</w:t>
            </w:r>
          </w:p>
          <w:p w14:paraId="12C28765" w14:textId="77777777" w:rsidR="00F37BBA" w:rsidRPr="003A3FBB" w:rsidRDefault="00F37BBA" w:rsidP="005B0E97">
            <w:pPr>
              <w:pStyle w:val="TAL"/>
              <w:rPr>
                <w:lang w:eastAsia="zh-CN"/>
              </w:rPr>
            </w:pPr>
            <w:r w:rsidRPr="003A3FBB">
              <w:rPr>
                <w:rFonts w:hint="eastAsia"/>
                <w:lang w:eastAsia="zh-CN"/>
              </w:rPr>
              <w:t>Rel-18 pCR 28.828 Update conclusions and recommendations</w:t>
            </w:r>
          </w:p>
        </w:tc>
        <w:tc>
          <w:tcPr>
            <w:tcW w:w="697" w:type="dxa"/>
            <w:shd w:val="solid" w:color="FFFFFF" w:fill="auto"/>
          </w:tcPr>
          <w:p w14:paraId="4BD0D687" w14:textId="77777777" w:rsidR="00F37BBA" w:rsidRPr="003A3FBB" w:rsidRDefault="00F37BBA" w:rsidP="005B0E97">
            <w:pPr>
              <w:pStyle w:val="TAC"/>
            </w:pPr>
            <w:r w:rsidRPr="003A3FBB">
              <w:lastRenderedPageBreak/>
              <w:t>1.3.0</w:t>
            </w:r>
          </w:p>
        </w:tc>
      </w:tr>
      <w:tr w:rsidR="00F316B0" w:rsidRPr="003A3FBB" w14:paraId="1FA634EB" w14:textId="77777777" w:rsidTr="00F316B0">
        <w:tc>
          <w:tcPr>
            <w:tcW w:w="805" w:type="dxa"/>
            <w:shd w:val="solid" w:color="FFFFFF" w:fill="auto"/>
          </w:tcPr>
          <w:p w14:paraId="7ACFE5E6" w14:textId="5C0ABDC3" w:rsidR="005A7931" w:rsidRPr="003A3FBB" w:rsidRDefault="005A7931" w:rsidP="005B0E97">
            <w:pPr>
              <w:pStyle w:val="TAC"/>
            </w:pPr>
            <w:r>
              <w:t>2023-03</w:t>
            </w:r>
          </w:p>
        </w:tc>
        <w:tc>
          <w:tcPr>
            <w:tcW w:w="902" w:type="dxa"/>
            <w:shd w:val="solid" w:color="FFFFFF" w:fill="auto"/>
          </w:tcPr>
          <w:p w14:paraId="14B39F18" w14:textId="7D3F5C61" w:rsidR="005A7931" w:rsidRPr="003A3FBB" w:rsidRDefault="005A7931" w:rsidP="005B0E97">
            <w:pPr>
              <w:pStyle w:val="TAC"/>
            </w:pPr>
            <w:r>
              <w:t>SA#99</w:t>
            </w:r>
          </w:p>
        </w:tc>
        <w:tc>
          <w:tcPr>
            <w:tcW w:w="994" w:type="dxa"/>
            <w:shd w:val="solid" w:color="FFFFFF" w:fill="auto"/>
          </w:tcPr>
          <w:p w14:paraId="49EB1CFB" w14:textId="18EF1973" w:rsidR="005A7931" w:rsidRPr="003A3FBB" w:rsidRDefault="005A7931" w:rsidP="005B0E97">
            <w:pPr>
              <w:pStyle w:val="TAC"/>
              <w:rPr>
                <w:lang w:eastAsia="zh-CN"/>
              </w:rPr>
            </w:pPr>
            <w:r>
              <w:rPr>
                <w:lang w:eastAsia="zh-CN"/>
              </w:rPr>
              <w:t>SP-</w:t>
            </w:r>
            <w:r w:rsidR="00F316B0">
              <w:rPr>
                <w:lang w:eastAsia="zh-CN"/>
              </w:rPr>
              <w:t>230187</w:t>
            </w:r>
          </w:p>
        </w:tc>
        <w:tc>
          <w:tcPr>
            <w:tcW w:w="426" w:type="dxa"/>
            <w:shd w:val="solid" w:color="FFFFFF" w:fill="auto"/>
          </w:tcPr>
          <w:p w14:paraId="5BC3AB0A" w14:textId="77777777" w:rsidR="005A7931" w:rsidRPr="003A3FBB" w:rsidRDefault="005A7931" w:rsidP="005B0E97">
            <w:pPr>
              <w:pStyle w:val="TAL"/>
            </w:pPr>
          </w:p>
        </w:tc>
        <w:tc>
          <w:tcPr>
            <w:tcW w:w="426" w:type="dxa"/>
            <w:shd w:val="solid" w:color="FFFFFF" w:fill="auto"/>
          </w:tcPr>
          <w:p w14:paraId="7C858103" w14:textId="77777777" w:rsidR="005A7931" w:rsidRPr="003A3FBB" w:rsidRDefault="005A7931" w:rsidP="005B0E97">
            <w:pPr>
              <w:pStyle w:val="TAR"/>
            </w:pPr>
          </w:p>
        </w:tc>
        <w:tc>
          <w:tcPr>
            <w:tcW w:w="426" w:type="dxa"/>
            <w:shd w:val="solid" w:color="FFFFFF" w:fill="auto"/>
          </w:tcPr>
          <w:p w14:paraId="28B33CE3" w14:textId="77777777" w:rsidR="005A7931" w:rsidRPr="003A3FBB" w:rsidRDefault="005A7931" w:rsidP="005B0E97">
            <w:pPr>
              <w:pStyle w:val="TAC"/>
            </w:pPr>
          </w:p>
        </w:tc>
        <w:tc>
          <w:tcPr>
            <w:tcW w:w="4963" w:type="dxa"/>
            <w:shd w:val="solid" w:color="FFFFFF" w:fill="auto"/>
          </w:tcPr>
          <w:p w14:paraId="7F33A069" w14:textId="79F3ECF4" w:rsidR="005A7931" w:rsidRPr="003A3FBB" w:rsidRDefault="00F316B0" w:rsidP="005B0E97">
            <w:pPr>
              <w:pStyle w:val="TAL"/>
              <w:rPr>
                <w:lang w:eastAsia="zh-CN"/>
              </w:rPr>
            </w:pPr>
            <w:r>
              <w:rPr>
                <w:lang w:eastAsia="zh-CN"/>
              </w:rPr>
              <w:t>EditHelp review and presented for approval</w:t>
            </w:r>
          </w:p>
        </w:tc>
        <w:tc>
          <w:tcPr>
            <w:tcW w:w="697" w:type="dxa"/>
            <w:shd w:val="solid" w:color="FFFFFF" w:fill="auto"/>
          </w:tcPr>
          <w:p w14:paraId="7A9DD513" w14:textId="295FFE7D" w:rsidR="005A7931" w:rsidRPr="003A3FBB" w:rsidRDefault="00F316B0" w:rsidP="005B0E97">
            <w:pPr>
              <w:pStyle w:val="TAC"/>
            </w:pPr>
            <w:r>
              <w:t>2.0.0</w:t>
            </w:r>
          </w:p>
        </w:tc>
      </w:tr>
      <w:tr w:rsidR="00500335" w:rsidRPr="003A3FBB" w14:paraId="4C99B5AE" w14:textId="77777777" w:rsidTr="00F316B0">
        <w:tc>
          <w:tcPr>
            <w:tcW w:w="805" w:type="dxa"/>
            <w:shd w:val="solid" w:color="FFFFFF" w:fill="auto"/>
          </w:tcPr>
          <w:p w14:paraId="632E2986" w14:textId="63CC550B" w:rsidR="00500335" w:rsidRDefault="00500335" w:rsidP="00500335">
            <w:pPr>
              <w:pStyle w:val="TAC"/>
            </w:pPr>
            <w:r>
              <w:t>2023-03</w:t>
            </w:r>
          </w:p>
        </w:tc>
        <w:tc>
          <w:tcPr>
            <w:tcW w:w="902" w:type="dxa"/>
            <w:shd w:val="solid" w:color="FFFFFF" w:fill="auto"/>
          </w:tcPr>
          <w:p w14:paraId="7CFBF515" w14:textId="30E782B4" w:rsidR="00500335" w:rsidRDefault="00500335" w:rsidP="00500335">
            <w:pPr>
              <w:pStyle w:val="TAC"/>
            </w:pPr>
            <w:r>
              <w:t>SA#99</w:t>
            </w:r>
          </w:p>
        </w:tc>
        <w:tc>
          <w:tcPr>
            <w:tcW w:w="994" w:type="dxa"/>
            <w:shd w:val="solid" w:color="FFFFFF" w:fill="auto"/>
          </w:tcPr>
          <w:p w14:paraId="68F62D0C" w14:textId="77777777" w:rsidR="00500335" w:rsidRDefault="00500335" w:rsidP="00500335">
            <w:pPr>
              <w:pStyle w:val="TAC"/>
              <w:rPr>
                <w:lang w:eastAsia="zh-CN"/>
              </w:rPr>
            </w:pPr>
          </w:p>
        </w:tc>
        <w:tc>
          <w:tcPr>
            <w:tcW w:w="426" w:type="dxa"/>
            <w:shd w:val="solid" w:color="FFFFFF" w:fill="auto"/>
          </w:tcPr>
          <w:p w14:paraId="472B2077" w14:textId="77777777" w:rsidR="00500335" w:rsidRPr="003A3FBB" w:rsidRDefault="00500335" w:rsidP="00500335">
            <w:pPr>
              <w:pStyle w:val="TAL"/>
            </w:pPr>
          </w:p>
        </w:tc>
        <w:tc>
          <w:tcPr>
            <w:tcW w:w="426" w:type="dxa"/>
            <w:shd w:val="solid" w:color="FFFFFF" w:fill="auto"/>
          </w:tcPr>
          <w:p w14:paraId="5C895FC7" w14:textId="77777777" w:rsidR="00500335" w:rsidRPr="003A3FBB" w:rsidRDefault="00500335" w:rsidP="00500335">
            <w:pPr>
              <w:pStyle w:val="TAR"/>
            </w:pPr>
          </w:p>
        </w:tc>
        <w:tc>
          <w:tcPr>
            <w:tcW w:w="426" w:type="dxa"/>
            <w:shd w:val="solid" w:color="FFFFFF" w:fill="auto"/>
          </w:tcPr>
          <w:p w14:paraId="1D2C3A60" w14:textId="77777777" w:rsidR="00500335" w:rsidRPr="003A3FBB" w:rsidRDefault="00500335" w:rsidP="00500335">
            <w:pPr>
              <w:pStyle w:val="TAC"/>
            </w:pPr>
          </w:p>
        </w:tc>
        <w:tc>
          <w:tcPr>
            <w:tcW w:w="4963" w:type="dxa"/>
            <w:shd w:val="solid" w:color="FFFFFF" w:fill="auto"/>
          </w:tcPr>
          <w:p w14:paraId="44C829A0" w14:textId="59EF7331" w:rsidR="00500335" w:rsidRDefault="00500335" w:rsidP="00500335">
            <w:pPr>
              <w:pStyle w:val="TAL"/>
              <w:rPr>
                <w:lang w:eastAsia="zh-CN"/>
              </w:rPr>
            </w:pPr>
            <w:r>
              <w:rPr>
                <w:lang w:eastAsia="zh-CN"/>
              </w:rPr>
              <w:t>Upgrade to change control version</w:t>
            </w:r>
          </w:p>
        </w:tc>
        <w:tc>
          <w:tcPr>
            <w:tcW w:w="697" w:type="dxa"/>
            <w:shd w:val="solid" w:color="FFFFFF" w:fill="auto"/>
          </w:tcPr>
          <w:p w14:paraId="4DF1B42B" w14:textId="7FC5A828" w:rsidR="00500335" w:rsidRDefault="00500335" w:rsidP="00500335">
            <w:pPr>
              <w:pStyle w:val="TAC"/>
            </w:pPr>
            <w:r>
              <w:t>18.0.0</w:t>
            </w:r>
          </w:p>
        </w:tc>
      </w:tr>
    </w:tbl>
    <w:p w14:paraId="747690AD" w14:textId="1B4B849E" w:rsidR="0074026F" w:rsidRPr="003A3FBB" w:rsidRDefault="0074026F" w:rsidP="00A55C3F"/>
    <w:sectPr w:rsidR="0074026F" w:rsidRPr="003A3FBB">
      <w:headerReference w:type="default" r:id="rId62"/>
      <w:footerReference w:type="default" r:id="rId6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B2F237" w14:textId="77777777" w:rsidR="006912E9" w:rsidRDefault="006912E9">
      <w:r>
        <w:separator/>
      </w:r>
    </w:p>
  </w:endnote>
  <w:endnote w:type="continuationSeparator" w:id="0">
    <w:p w14:paraId="4250F8B2" w14:textId="77777777" w:rsidR="006912E9" w:rsidRDefault="006912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03AAE2" w14:textId="77777777" w:rsidR="006912E9" w:rsidRDefault="006912E9">
      <w:r>
        <w:separator/>
      </w:r>
    </w:p>
  </w:footnote>
  <w:footnote w:type="continuationSeparator" w:id="0">
    <w:p w14:paraId="11E184D1" w14:textId="77777777" w:rsidR="006912E9" w:rsidRDefault="006912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42893B2B"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D207E">
      <w:rPr>
        <w:rFonts w:ascii="Arial" w:hAnsi="Arial" w:cs="Arial"/>
        <w:b/>
        <w:noProof/>
        <w:sz w:val="18"/>
        <w:szCs w:val="18"/>
      </w:rPr>
      <w:t>3GPP TR 28.828 V18.0.0 (2023-03)</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613AD66B"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D207E">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A2C77C9"/>
    <w:multiLevelType w:val="singleLevel"/>
    <w:tmpl w:val="DA2C77C9"/>
    <w:lvl w:ilvl="0">
      <w:start w:val="5"/>
      <w:numFmt w:val="decimal"/>
      <w:suff w:val="space"/>
      <w:lvlText w:val="%1."/>
      <w:lvlJc w:val="left"/>
    </w:lvl>
  </w:abstractNum>
  <w:abstractNum w:abstractNumId="1" w15:restartNumberingAfterBreak="0">
    <w:nsid w:val="FFFFFF7C"/>
    <w:multiLevelType w:val="singleLevel"/>
    <w:tmpl w:val="C0DEA73C"/>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22A43C0A"/>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C72EA28A"/>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FEFCBDC6"/>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4B821D12"/>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B72A3756"/>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A5E6ED4A"/>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FE5E1BD2"/>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A984B5F4"/>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E67E0D42"/>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1D5638B5"/>
    <w:multiLevelType w:val="singleLevel"/>
    <w:tmpl w:val="1D5638B5"/>
    <w:lvl w:ilvl="0">
      <w:start w:val="1"/>
      <w:numFmt w:val="decimal"/>
      <w:suff w:val="space"/>
      <w:lvlText w:val="%1."/>
      <w:lvlJc w:val="left"/>
    </w:lvl>
  </w:abstractNum>
  <w:abstractNum w:abstractNumId="1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64D343D3"/>
    <w:multiLevelType w:val="multilevel"/>
    <w:tmpl w:val="64D343D3"/>
    <w:lvl w:ilvl="0">
      <w:start w:val="6"/>
      <w:numFmt w:val="bullet"/>
      <w:lvlText w:val="-"/>
      <w:lvlJc w:val="left"/>
      <w:pPr>
        <w:ind w:left="928" w:hanging="360"/>
      </w:pPr>
      <w:rPr>
        <w:rFonts w:ascii="Times New Roman" w:eastAsia="SimSun" w:hAnsi="Times New Roman" w:cs="Times New Roman" w:hint="default"/>
      </w:rPr>
    </w:lvl>
    <w:lvl w:ilvl="1">
      <w:start w:val="1"/>
      <w:numFmt w:val="bullet"/>
      <w:lvlText w:val="o"/>
      <w:lvlJc w:val="left"/>
      <w:pPr>
        <w:ind w:left="1648" w:hanging="360"/>
      </w:pPr>
      <w:rPr>
        <w:rFonts w:ascii="Courier New" w:hAnsi="Courier New" w:cs="Courier New" w:hint="default"/>
      </w:rPr>
    </w:lvl>
    <w:lvl w:ilvl="2">
      <w:start w:val="1"/>
      <w:numFmt w:val="bullet"/>
      <w:lvlText w:val=""/>
      <w:lvlJc w:val="left"/>
      <w:pPr>
        <w:ind w:left="2368" w:hanging="360"/>
      </w:pPr>
      <w:rPr>
        <w:rFonts w:ascii="Wingdings" w:hAnsi="Wingdings" w:hint="default"/>
      </w:rPr>
    </w:lvl>
    <w:lvl w:ilvl="3">
      <w:start w:val="1"/>
      <w:numFmt w:val="bullet"/>
      <w:lvlText w:val=""/>
      <w:lvlJc w:val="left"/>
      <w:pPr>
        <w:ind w:left="3088" w:hanging="360"/>
      </w:pPr>
      <w:rPr>
        <w:rFonts w:ascii="Symbol" w:hAnsi="Symbol" w:hint="default"/>
      </w:rPr>
    </w:lvl>
    <w:lvl w:ilvl="4">
      <w:start w:val="1"/>
      <w:numFmt w:val="bullet"/>
      <w:lvlText w:val="o"/>
      <w:lvlJc w:val="left"/>
      <w:pPr>
        <w:ind w:left="3808" w:hanging="360"/>
      </w:pPr>
      <w:rPr>
        <w:rFonts w:ascii="Courier New" w:hAnsi="Courier New" w:cs="Courier New" w:hint="default"/>
      </w:rPr>
    </w:lvl>
    <w:lvl w:ilvl="5">
      <w:start w:val="1"/>
      <w:numFmt w:val="bullet"/>
      <w:lvlText w:val=""/>
      <w:lvlJc w:val="left"/>
      <w:pPr>
        <w:ind w:left="4528" w:hanging="360"/>
      </w:pPr>
      <w:rPr>
        <w:rFonts w:ascii="Wingdings" w:hAnsi="Wingdings" w:hint="default"/>
      </w:rPr>
    </w:lvl>
    <w:lvl w:ilvl="6">
      <w:start w:val="1"/>
      <w:numFmt w:val="bullet"/>
      <w:lvlText w:val=""/>
      <w:lvlJc w:val="left"/>
      <w:pPr>
        <w:ind w:left="5248" w:hanging="360"/>
      </w:pPr>
      <w:rPr>
        <w:rFonts w:ascii="Symbol" w:hAnsi="Symbol" w:hint="default"/>
      </w:rPr>
    </w:lvl>
    <w:lvl w:ilvl="7">
      <w:start w:val="1"/>
      <w:numFmt w:val="bullet"/>
      <w:lvlText w:val="o"/>
      <w:lvlJc w:val="left"/>
      <w:pPr>
        <w:ind w:left="5968" w:hanging="360"/>
      </w:pPr>
      <w:rPr>
        <w:rFonts w:ascii="Courier New" w:hAnsi="Courier New" w:cs="Courier New" w:hint="default"/>
      </w:rPr>
    </w:lvl>
    <w:lvl w:ilvl="8">
      <w:start w:val="1"/>
      <w:numFmt w:val="bullet"/>
      <w:lvlText w:val=""/>
      <w:lvlJc w:val="left"/>
      <w:pPr>
        <w:ind w:left="6688" w:hanging="360"/>
      </w:pPr>
      <w:rPr>
        <w:rFonts w:ascii="Wingdings" w:hAnsi="Wingdings" w:hint="default"/>
      </w:rPr>
    </w:lvl>
  </w:abstractNum>
  <w:abstractNum w:abstractNumId="1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773936310">
    <w:abstractNumId w:val="11"/>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74126982">
    <w:abstractNumId w:val="11"/>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07451736">
    <w:abstractNumId w:val="12"/>
  </w:num>
  <w:num w:numId="4" w16cid:durableId="1014920783">
    <w:abstractNumId w:val="16"/>
  </w:num>
  <w:num w:numId="5" w16cid:durableId="496775973">
    <w:abstractNumId w:val="15"/>
  </w:num>
  <w:num w:numId="6" w16cid:durableId="1205555813">
    <w:abstractNumId w:val="13"/>
  </w:num>
  <w:num w:numId="7" w16cid:durableId="960263085">
    <w:abstractNumId w:val="0"/>
  </w:num>
  <w:num w:numId="8" w16cid:durableId="1919090819">
    <w:abstractNumId w:val="10"/>
  </w:num>
  <w:num w:numId="9" w16cid:durableId="1264458551">
    <w:abstractNumId w:val="8"/>
  </w:num>
  <w:num w:numId="10" w16cid:durableId="1427845589">
    <w:abstractNumId w:val="7"/>
  </w:num>
  <w:num w:numId="11" w16cid:durableId="1779057673">
    <w:abstractNumId w:val="6"/>
  </w:num>
  <w:num w:numId="12" w16cid:durableId="1098909020">
    <w:abstractNumId w:val="5"/>
  </w:num>
  <w:num w:numId="13" w16cid:durableId="952370104">
    <w:abstractNumId w:val="9"/>
  </w:num>
  <w:num w:numId="14" w16cid:durableId="1637374579">
    <w:abstractNumId w:val="4"/>
  </w:num>
  <w:num w:numId="15" w16cid:durableId="912395880">
    <w:abstractNumId w:val="3"/>
  </w:num>
  <w:num w:numId="16" w16cid:durableId="1337540497">
    <w:abstractNumId w:val="2"/>
  </w:num>
  <w:num w:numId="17" w16cid:durableId="1813408056">
    <w:abstractNumId w:val="1"/>
  </w:num>
  <w:num w:numId="18" w16cid:durableId="936984967">
    <w:abstractNumId w:val="14"/>
  </w:num>
  <w:num w:numId="19" w16cid:durableId="53551793">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50"/>
  <w:printFractionalCharacterWidth/>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alignTablesRowByRow/>
    <w:doNotUseHTMLParagraphAutoSpacing/>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33397"/>
    <w:rsid w:val="00040095"/>
    <w:rsid w:val="00051834"/>
    <w:rsid w:val="00054A22"/>
    <w:rsid w:val="00062023"/>
    <w:rsid w:val="000655A6"/>
    <w:rsid w:val="00080512"/>
    <w:rsid w:val="000C47C3"/>
    <w:rsid w:val="000D58AB"/>
    <w:rsid w:val="00133525"/>
    <w:rsid w:val="00157ADE"/>
    <w:rsid w:val="00177963"/>
    <w:rsid w:val="001A4C42"/>
    <w:rsid w:val="001A7420"/>
    <w:rsid w:val="001B6637"/>
    <w:rsid w:val="001C21C3"/>
    <w:rsid w:val="001C3984"/>
    <w:rsid w:val="001D02C2"/>
    <w:rsid w:val="001D541B"/>
    <w:rsid w:val="001F0C1D"/>
    <w:rsid w:val="001F1132"/>
    <w:rsid w:val="001F168B"/>
    <w:rsid w:val="00232CBE"/>
    <w:rsid w:val="002347A2"/>
    <w:rsid w:val="002675F0"/>
    <w:rsid w:val="002760EE"/>
    <w:rsid w:val="002B6339"/>
    <w:rsid w:val="002E00EE"/>
    <w:rsid w:val="003172DC"/>
    <w:rsid w:val="0035462D"/>
    <w:rsid w:val="00356555"/>
    <w:rsid w:val="003765B8"/>
    <w:rsid w:val="003A3FBB"/>
    <w:rsid w:val="003C3971"/>
    <w:rsid w:val="003D7399"/>
    <w:rsid w:val="00423334"/>
    <w:rsid w:val="004345EC"/>
    <w:rsid w:val="00465515"/>
    <w:rsid w:val="0049751D"/>
    <w:rsid w:val="004C30AC"/>
    <w:rsid w:val="004D207E"/>
    <w:rsid w:val="004D3578"/>
    <w:rsid w:val="004E213A"/>
    <w:rsid w:val="004F0988"/>
    <w:rsid w:val="004F3340"/>
    <w:rsid w:val="00500335"/>
    <w:rsid w:val="0053388B"/>
    <w:rsid w:val="00535773"/>
    <w:rsid w:val="00536BBA"/>
    <w:rsid w:val="00543E6C"/>
    <w:rsid w:val="00565087"/>
    <w:rsid w:val="00570C97"/>
    <w:rsid w:val="00597B11"/>
    <w:rsid w:val="005A7931"/>
    <w:rsid w:val="005D2E01"/>
    <w:rsid w:val="005D7526"/>
    <w:rsid w:val="005E4BB2"/>
    <w:rsid w:val="005F788A"/>
    <w:rsid w:val="00602AEA"/>
    <w:rsid w:val="00614FDF"/>
    <w:rsid w:val="0063543D"/>
    <w:rsid w:val="00647114"/>
    <w:rsid w:val="006912E9"/>
    <w:rsid w:val="006A323F"/>
    <w:rsid w:val="006B30D0"/>
    <w:rsid w:val="006C3D95"/>
    <w:rsid w:val="006E5C86"/>
    <w:rsid w:val="00701116"/>
    <w:rsid w:val="0071174C"/>
    <w:rsid w:val="00713C44"/>
    <w:rsid w:val="00734A5B"/>
    <w:rsid w:val="0074026F"/>
    <w:rsid w:val="007429F6"/>
    <w:rsid w:val="00744E76"/>
    <w:rsid w:val="00765EA3"/>
    <w:rsid w:val="00774DA4"/>
    <w:rsid w:val="00781F0F"/>
    <w:rsid w:val="007B600E"/>
    <w:rsid w:val="007F0F4A"/>
    <w:rsid w:val="008028A4"/>
    <w:rsid w:val="00822D30"/>
    <w:rsid w:val="00830747"/>
    <w:rsid w:val="008768CA"/>
    <w:rsid w:val="008C384C"/>
    <w:rsid w:val="008E2D68"/>
    <w:rsid w:val="008E6756"/>
    <w:rsid w:val="0090271F"/>
    <w:rsid w:val="00902E23"/>
    <w:rsid w:val="009114D7"/>
    <w:rsid w:val="0091348E"/>
    <w:rsid w:val="00917CCB"/>
    <w:rsid w:val="00933FB0"/>
    <w:rsid w:val="00942EC2"/>
    <w:rsid w:val="009F37B7"/>
    <w:rsid w:val="00A10F02"/>
    <w:rsid w:val="00A164B4"/>
    <w:rsid w:val="00A26956"/>
    <w:rsid w:val="00A27486"/>
    <w:rsid w:val="00A53724"/>
    <w:rsid w:val="00A55C3F"/>
    <w:rsid w:val="00A56066"/>
    <w:rsid w:val="00A73129"/>
    <w:rsid w:val="00A82346"/>
    <w:rsid w:val="00A92BA1"/>
    <w:rsid w:val="00A95A32"/>
    <w:rsid w:val="00AB4A5D"/>
    <w:rsid w:val="00AC6BC6"/>
    <w:rsid w:val="00AE65E2"/>
    <w:rsid w:val="00AF1460"/>
    <w:rsid w:val="00B15449"/>
    <w:rsid w:val="00B27554"/>
    <w:rsid w:val="00B276B0"/>
    <w:rsid w:val="00B93086"/>
    <w:rsid w:val="00BA19ED"/>
    <w:rsid w:val="00BA4B8D"/>
    <w:rsid w:val="00BC0F7D"/>
    <w:rsid w:val="00BD7D31"/>
    <w:rsid w:val="00BE3255"/>
    <w:rsid w:val="00BF128E"/>
    <w:rsid w:val="00C074DD"/>
    <w:rsid w:val="00C1496A"/>
    <w:rsid w:val="00C33079"/>
    <w:rsid w:val="00C45231"/>
    <w:rsid w:val="00C551FF"/>
    <w:rsid w:val="00C72833"/>
    <w:rsid w:val="00C80F1D"/>
    <w:rsid w:val="00C91962"/>
    <w:rsid w:val="00C93F40"/>
    <w:rsid w:val="00CA3D0C"/>
    <w:rsid w:val="00D46055"/>
    <w:rsid w:val="00D57972"/>
    <w:rsid w:val="00D60804"/>
    <w:rsid w:val="00D64898"/>
    <w:rsid w:val="00D675A9"/>
    <w:rsid w:val="00D738D6"/>
    <w:rsid w:val="00D755EB"/>
    <w:rsid w:val="00D76048"/>
    <w:rsid w:val="00D82E6F"/>
    <w:rsid w:val="00D85728"/>
    <w:rsid w:val="00D87E00"/>
    <w:rsid w:val="00D9134D"/>
    <w:rsid w:val="00DA7A03"/>
    <w:rsid w:val="00DB1818"/>
    <w:rsid w:val="00DC309B"/>
    <w:rsid w:val="00DC4DA2"/>
    <w:rsid w:val="00DD4C17"/>
    <w:rsid w:val="00DD74A5"/>
    <w:rsid w:val="00DF2B1F"/>
    <w:rsid w:val="00DF62CD"/>
    <w:rsid w:val="00E16509"/>
    <w:rsid w:val="00E44582"/>
    <w:rsid w:val="00E77645"/>
    <w:rsid w:val="00EA15B0"/>
    <w:rsid w:val="00EA5EA7"/>
    <w:rsid w:val="00EC4A25"/>
    <w:rsid w:val="00EE7106"/>
    <w:rsid w:val="00EF608C"/>
    <w:rsid w:val="00F025A2"/>
    <w:rsid w:val="00F04712"/>
    <w:rsid w:val="00F13360"/>
    <w:rsid w:val="00F22EC7"/>
    <w:rsid w:val="00F316B0"/>
    <w:rsid w:val="00F325C8"/>
    <w:rsid w:val="00F37BBA"/>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9" w:uiPriority="39"/>
    <w:lsdException w:name="annotation text" w:qFormat="1"/>
    <w:lsdException w:name="header" w:qFormat="1"/>
    <w:lsdException w:name="footer" w:qFormat="1"/>
    <w:lsdException w:name="caption" w:semiHidden="1" w:unhideWhenUsed="1" w:qFormat="1"/>
    <w:lsdException w:name="annotation reference" w:qFormat="1"/>
    <w:lsdException w:name="List" w:qFormat="1"/>
    <w:lsdException w:name="List 4" w:qFormat="1"/>
    <w:lsdException w:name="List 5" w:qFormat="1"/>
    <w:lsdException w:name="Title" w:qFormat="1"/>
    <w:lsdException w:name="Subtitle" w:qFormat="1"/>
    <w:lsdException w:name="Strong" w:qFormat="1"/>
    <w:lsdException w:name="Emphasis" w:qFormat="1"/>
    <w:lsdException w:name="Document Map" w:qFormat="1"/>
    <w:lsdException w:name="HTML Variable" w:semiHidden="1" w:unhideWhenUsed="1"/>
    <w:lsdException w:name="Normal Table" w:semiHidden="1" w:unhideWhenUsed="1"/>
    <w:lsdException w:name="annotation subject" w:qFormat="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qFormat/>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qFormat/>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qFormat/>
    <w:rsid w:val="004F0988"/>
    <w:pPr>
      <w:spacing w:after="0"/>
    </w:pPr>
    <w:rPr>
      <w:rFonts w:ascii="Segoe UI" w:hAnsi="Segoe UI" w:cs="Segoe UI"/>
      <w:sz w:val="18"/>
      <w:szCs w:val="18"/>
    </w:rPr>
  </w:style>
  <w:style w:type="character" w:customStyle="1" w:styleId="BalloonTextChar">
    <w:name w:val="Balloon Text Char"/>
    <w:link w:val="BalloonText"/>
    <w:qForma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List">
    <w:name w:val="List"/>
    <w:basedOn w:val="Normal"/>
    <w:qFormat/>
    <w:rsid w:val="00F37BBA"/>
    <w:pPr>
      <w:overflowPunct w:val="0"/>
      <w:autoSpaceDE w:val="0"/>
      <w:autoSpaceDN w:val="0"/>
      <w:adjustRightInd w:val="0"/>
      <w:ind w:left="283" w:hanging="283"/>
      <w:contextualSpacing/>
      <w:textAlignment w:val="baseline"/>
    </w:pPr>
  </w:style>
  <w:style w:type="paragraph" w:styleId="List2">
    <w:name w:val="List 2"/>
    <w:basedOn w:val="Normal"/>
    <w:rsid w:val="00F37BBA"/>
    <w:pPr>
      <w:overflowPunct w:val="0"/>
      <w:autoSpaceDE w:val="0"/>
      <w:autoSpaceDN w:val="0"/>
      <w:adjustRightInd w:val="0"/>
      <w:ind w:left="566" w:hanging="283"/>
      <w:contextualSpacing/>
      <w:textAlignment w:val="baseline"/>
    </w:pPr>
  </w:style>
  <w:style w:type="paragraph" w:styleId="List3">
    <w:name w:val="List 3"/>
    <w:basedOn w:val="Normal"/>
    <w:rsid w:val="00F37BBA"/>
    <w:pPr>
      <w:overflowPunct w:val="0"/>
      <w:autoSpaceDE w:val="0"/>
      <w:autoSpaceDN w:val="0"/>
      <w:adjustRightInd w:val="0"/>
      <w:ind w:left="849" w:hanging="283"/>
      <w:contextualSpacing/>
      <w:textAlignment w:val="baseline"/>
    </w:pPr>
  </w:style>
  <w:style w:type="paragraph" w:styleId="List4">
    <w:name w:val="List 4"/>
    <w:basedOn w:val="Normal"/>
    <w:qFormat/>
    <w:rsid w:val="00F37BBA"/>
    <w:pPr>
      <w:overflowPunct w:val="0"/>
      <w:autoSpaceDE w:val="0"/>
      <w:autoSpaceDN w:val="0"/>
      <w:adjustRightInd w:val="0"/>
      <w:ind w:left="1132" w:hanging="283"/>
      <w:contextualSpacing/>
      <w:textAlignment w:val="baseline"/>
    </w:pPr>
  </w:style>
  <w:style w:type="paragraph" w:styleId="List5">
    <w:name w:val="List 5"/>
    <w:basedOn w:val="Normal"/>
    <w:qFormat/>
    <w:rsid w:val="00F37BBA"/>
    <w:pPr>
      <w:overflowPunct w:val="0"/>
      <w:autoSpaceDE w:val="0"/>
      <w:autoSpaceDN w:val="0"/>
      <w:adjustRightInd w:val="0"/>
      <w:ind w:left="1415" w:hanging="283"/>
      <w:contextualSpacing/>
      <w:textAlignment w:val="baseline"/>
    </w:pPr>
  </w:style>
  <w:style w:type="character" w:customStyle="1" w:styleId="HeaderChar">
    <w:name w:val="Header Char"/>
    <w:basedOn w:val="DefaultParagraphFont"/>
    <w:link w:val="Header"/>
    <w:rsid w:val="00F37BBA"/>
    <w:rPr>
      <w:rFonts w:ascii="Arial" w:hAnsi="Arial"/>
      <w:b/>
      <w:noProof/>
      <w:sz w:val="18"/>
      <w:lang w:eastAsia="ja-JP"/>
    </w:rPr>
  </w:style>
  <w:style w:type="paragraph" w:styleId="DocumentMap">
    <w:name w:val="Document Map"/>
    <w:basedOn w:val="Normal"/>
    <w:link w:val="DocumentMapChar"/>
    <w:qFormat/>
    <w:rsid w:val="00F37BBA"/>
    <w:pPr>
      <w:overflowPunct w:val="0"/>
      <w:autoSpaceDE w:val="0"/>
      <w:autoSpaceDN w:val="0"/>
      <w:adjustRightInd w:val="0"/>
      <w:textAlignment w:val="baseline"/>
    </w:pPr>
    <w:rPr>
      <w:rFonts w:ascii="SimSun" w:eastAsia="SimSun"/>
      <w:sz w:val="18"/>
      <w:szCs w:val="18"/>
    </w:rPr>
  </w:style>
  <w:style w:type="character" w:customStyle="1" w:styleId="DocumentMapChar">
    <w:name w:val="Document Map Char"/>
    <w:basedOn w:val="DefaultParagraphFont"/>
    <w:link w:val="DocumentMap"/>
    <w:qFormat/>
    <w:rsid w:val="00F37BBA"/>
    <w:rPr>
      <w:rFonts w:ascii="SimSun" w:eastAsia="SimSun"/>
      <w:sz w:val="18"/>
      <w:szCs w:val="18"/>
      <w:lang w:eastAsia="en-US"/>
    </w:rPr>
  </w:style>
  <w:style w:type="paragraph" w:styleId="CommentText">
    <w:name w:val="annotation text"/>
    <w:basedOn w:val="Normal"/>
    <w:link w:val="CommentTextChar"/>
    <w:qFormat/>
    <w:rsid w:val="00F37BBA"/>
    <w:pPr>
      <w:overflowPunct w:val="0"/>
      <w:autoSpaceDE w:val="0"/>
      <w:autoSpaceDN w:val="0"/>
      <w:adjustRightInd w:val="0"/>
      <w:textAlignment w:val="baseline"/>
    </w:pPr>
    <w:rPr>
      <w:rFonts w:eastAsia="DengXian"/>
    </w:rPr>
  </w:style>
  <w:style w:type="character" w:customStyle="1" w:styleId="CommentTextChar">
    <w:name w:val="Comment Text Char"/>
    <w:basedOn w:val="DefaultParagraphFont"/>
    <w:link w:val="CommentText"/>
    <w:qFormat/>
    <w:rsid w:val="00F37BBA"/>
    <w:rPr>
      <w:rFonts w:eastAsia="DengXian"/>
      <w:lang w:eastAsia="en-US"/>
    </w:rPr>
  </w:style>
  <w:style w:type="character" w:customStyle="1" w:styleId="FooterChar">
    <w:name w:val="Footer Char"/>
    <w:basedOn w:val="DefaultParagraphFont"/>
    <w:link w:val="Footer"/>
    <w:rsid w:val="00F37BBA"/>
    <w:rPr>
      <w:rFonts w:ascii="Arial" w:hAnsi="Arial"/>
      <w:b/>
      <w:i/>
      <w:noProof/>
      <w:sz w:val="18"/>
      <w:lang w:eastAsia="ja-JP"/>
    </w:rPr>
  </w:style>
  <w:style w:type="paragraph" w:styleId="CommentSubject">
    <w:name w:val="annotation subject"/>
    <w:basedOn w:val="CommentText"/>
    <w:next w:val="CommentText"/>
    <w:link w:val="CommentSubjectChar"/>
    <w:qFormat/>
    <w:rsid w:val="00F37BBA"/>
    <w:pPr>
      <w:overflowPunct/>
      <w:autoSpaceDE/>
      <w:autoSpaceDN/>
      <w:adjustRightInd/>
      <w:textAlignment w:val="auto"/>
    </w:pPr>
    <w:rPr>
      <w:b/>
      <w:bCs/>
    </w:rPr>
  </w:style>
  <w:style w:type="character" w:customStyle="1" w:styleId="CommentSubjectChar">
    <w:name w:val="Comment Subject Char"/>
    <w:basedOn w:val="CommentTextChar"/>
    <w:link w:val="CommentSubject"/>
    <w:qFormat/>
    <w:rsid w:val="00F37BBA"/>
    <w:rPr>
      <w:rFonts w:eastAsia="DengXian"/>
      <w:b/>
      <w:bCs/>
      <w:lang w:eastAsia="en-US"/>
    </w:rPr>
  </w:style>
  <w:style w:type="character" w:styleId="CommentReference">
    <w:name w:val="annotation reference"/>
    <w:qFormat/>
    <w:rsid w:val="00F37BBA"/>
    <w:rPr>
      <w:sz w:val="21"/>
      <w:szCs w:val="21"/>
    </w:rPr>
  </w:style>
  <w:style w:type="character" w:customStyle="1" w:styleId="FootnoteTextChar">
    <w:name w:val="Footnote Text Char"/>
    <w:qFormat/>
    <w:rsid w:val="00F37BBA"/>
    <w:rPr>
      <w:rFonts w:eastAsia="Times New Roman"/>
      <w:sz w:val="16"/>
      <w:lang w:eastAsia="en-US"/>
    </w:rPr>
  </w:style>
  <w:style w:type="paragraph" w:customStyle="1" w:styleId="1">
    <w:name w:val="修订1"/>
    <w:hidden/>
    <w:uiPriority w:val="99"/>
    <w:semiHidden/>
    <w:qFormat/>
    <w:rsid w:val="00F37BBA"/>
    <w:rPr>
      <w:lang w:eastAsia="en-US"/>
    </w:rPr>
  </w:style>
  <w:style w:type="paragraph" w:styleId="Revision">
    <w:name w:val="Revision"/>
    <w:hidden/>
    <w:uiPriority w:val="99"/>
    <w:semiHidden/>
    <w:rsid w:val="00F37BBA"/>
    <w:rPr>
      <w:lang w:eastAsia="en-US"/>
    </w:rPr>
  </w:style>
  <w:style w:type="paragraph" w:styleId="Bibliography">
    <w:name w:val="Bibliography"/>
    <w:basedOn w:val="Normal"/>
    <w:next w:val="Normal"/>
    <w:uiPriority w:val="37"/>
    <w:semiHidden/>
    <w:unhideWhenUsed/>
    <w:rsid w:val="00F37BBA"/>
    <w:pPr>
      <w:overflowPunct w:val="0"/>
      <w:autoSpaceDE w:val="0"/>
      <w:autoSpaceDN w:val="0"/>
      <w:adjustRightInd w:val="0"/>
      <w:textAlignment w:val="baseline"/>
    </w:pPr>
  </w:style>
  <w:style w:type="paragraph" w:styleId="BlockText">
    <w:name w:val="Block Text"/>
    <w:basedOn w:val="Normal"/>
    <w:rsid w:val="00F37BBA"/>
    <w:pPr>
      <w:overflowPunct w:val="0"/>
      <w:autoSpaceDE w:val="0"/>
      <w:autoSpaceDN w:val="0"/>
      <w:adjustRightInd w:val="0"/>
      <w:spacing w:after="120"/>
      <w:ind w:left="1440" w:right="1440"/>
      <w:textAlignment w:val="baseline"/>
    </w:pPr>
  </w:style>
  <w:style w:type="paragraph" w:styleId="BodyText">
    <w:name w:val="Body Text"/>
    <w:basedOn w:val="Normal"/>
    <w:link w:val="BodyTextChar"/>
    <w:rsid w:val="00F37BBA"/>
    <w:pPr>
      <w:overflowPunct w:val="0"/>
      <w:autoSpaceDE w:val="0"/>
      <w:autoSpaceDN w:val="0"/>
      <w:adjustRightInd w:val="0"/>
      <w:spacing w:after="120"/>
      <w:textAlignment w:val="baseline"/>
    </w:pPr>
  </w:style>
  <w:style w:type="character" w:customStyle="1" w:styleId="BodyTextChar">
    <w:name w:val="Body Text Char"/>
    <w:basedOn w:val="DefaultParagraphFont"/>
    <w:link w:val="BodyText"/>
    <w:rsid w:val="00F37BBA"/>
    <w:rPr>
      <w:lang w:eastAsia="en-US"/>
    </w:rPr>
  </w:style>
  <w:style w:type="paragraph" w:styleId="BodyText2">
    <w:name w:val="Body Text 2"/>
    <w:basedOn w:val="Normal"/>
    <w:link w:val="BodyText2Char"/>
    <w:rsid w:val="00F37BBA"/>
    <w:pPr>
      <w:overflowPunct w:val="0"/>
      <w:autoSpaceDE w:val="0"/>
      <w:autoSpaceDN w:val="0"/>
      <w:adjustRightInd w:val="0"/>
      <w:spacing w:after="120" w:line="480" w:lineRule="auto"/>
      <w:textAlignment w:val="baseline"/>
    </w:pPr>
  </w:style>
  <w:style w:type="character" w:customStyle="1" w:styleId="BodyText2Char">
    <w:name w:val="Body Text 2 Char"/>
    <w:basedOn w:val="DefaultParagraphFont"/>
    <w:link w:val="BodyText2"/>
    <w:rsid w:val="00F37BBA"/>
    <w:rPr>
      <w:lang w:eastAsia="en-US"/>
    </w:rPr>
  </w:style>
  <w:style w:type="paragraph" w:styleId="BodyText3">
    <w:name w:val="Body Text 3"/>
    <w:basedOn w:val="Normal"/>
    <w:link w:val="BodyText3Char"/>
    <w:rsid w:val="00F37BBA"/>
    <w:pPr>
      <w:overflowPunct w:val="0"/>
      <w:autoSpaceDE w:val="0"/>
      <w:autoSpaceDN w:val="0"/>
      <w:adjustRightInd w:val="0"/>
      <w:spacing w:after="120"/>
      <w:textAlignment w:val="baseline"/>
    </w:pPr>
    <w:rPr>
      <w:sz w:val="16"/>
      <w:szCs w:val="16"/>
    </w:rPr>
  </w:style>
  <w:style w:type="character" w:customStyle="1" w:styleId="BodyText3Char">
    <w:name w:val="Body Text 3 Char"/>
    <w:basedOn w:val="DefaultParagraphFont"/>
    <w:link w:val="BodyText3"/>
    <w:rsid w:val="00F37BBA"/>
    <w:rPr>
      <w:sz w:val="16"/>
      <w:szCs w:val="16"/>
      <w:lang w:eastAsia="en-US"/>
    </w:rPr>
  </w:style>
  <w:style w:type="paragraph" w:styleId="BodyTextFirstIndent">
    <w:name w:val="Body Text First Indent"/>
    <w:basedOn w:val="BodyText"/>
    <w:link w:val="BodyTextFirstIndentChar"/>
    <w:rsid w:val="00F37BBA"/>
    <w:pPr>
      <w:ind w:firstLine="210"/>
    </w:pPr>
  </w:style>
  <w:style w:type="character" w:customStyle="1" w:styleId="BodyTextFirstIndentChar">
    <w:name w:val="Body Text First Indent Char"/>
    <w:basedOn w:val="BodyTextChar"/>
    <w:link w:val="BodyTextFirstIndent"/>
    <w:rsid w:val="00F37BBA"/>
    <w:rPr>
      <w:lang w:eastAsia="en-US"/>
    </w:rPr>
  </w:style>
  <w:style w:type="paragraph" w:styleId="BodyTextIndent">
    <w:name w:val="Body Text Indent"/>
    <w:basedOn w:val="Normal"/>
    <w:link w:val="BodyTextIndentChar"/>
    <w:rsid w:val="00F37BBA"/>
    <w:pPr>
      <w:overflowPunct w:val="0"/>
      <w:autoSpaceDE w:val="0"/>
      <w:autoSpaceDN w:val="0"/>
      <w:adjustRightInd w:val="0"/>
      <w:spacing w:after="120"/>
      <w:ind w:left="283"/>
      <w:textAlignment w:val="baseline"/>
    </w:pPr>
  </w:style>
  <w:style w:type="character" w:customStyle="1" w:styleId="BodyTextIndentChar">
    <w:name w:val="Body Text Indent Char"/>
    <w:basedOn w:val="DefaultParagraphFont"/>
    <w:link w:val="BodyTextIndent"/>
    <w:rsid w:val="00F37BBA"/>
    <w:rPr>
      <w:lang w:eastAsia="en-US"/>
    </w:rPr>
  </w:style>
  <w:style w:type="paragraph" w:styleId="BodyTextFirstIndent2">
    <w:name w:val="Body Text First Indent 2"/>
    <w:basedOn w:val="BodyTextIndent"/>
    <w:link w:val="BodyTextFirstIndent2Char"/>
    <w:rsid w:val="00F37BBA"/>
    <w:pPr>
      <w:ind w:firstLine="210"/>
    </w:pPr>
  </w:style>
  <w:style w:type="character" w:customStyle="1" w:styleId="BodyTextFirstIndent2Char">
    <w:name w:val="Body Text First Indent 2 Char"/>
    <w:basedOn w:val="BodyTextIndentChar"/>
    <w:link w:val="BodyTextFirstIndent2"/>
    <w:rsid w:val="00F37BBA"/>
    <w:rPr>
      <w:lang w:eastAsia="en-US"/>
    </w:rPr>
  </w:style>
  <w:style w:type="paragraph" w:styleId="BodyTextIndent2">
    <w:name w:val="Body Text Indent 2"/>
    <w:basedOn w:val="Normal"/>
    <w:link w:val="BodyTextIndent2Char"/>
    <w:rsid w:val="00F37BBA"/>
    <w:pPr>
      <w:overflowPunct w:val="0"/>
      <w:autoSpaceDE w:val="0"/>
      <w:autoSpaceDN w:val="0"/>
      <w:adjustRightInd w:val="0"/>
      <w:spacing w:after="120" w:line="480" w:lineRule="auto"/>
      <w:ind w:left="283"/>
      <w:textAlignment w:val="baseline"/>
    </w:pPr>
  </w:style>
  <w:style w:type="character" w:customStyle="1" w:styleId="BodyTextIndent2Char">
    <w:name w:val="Body Text Indent 2 Char"/>
    <w:basedOn w:val="DefaultParagraphFont"/>
    <w:link w:val="BodyTextIndent2"/>
    <w:rsid w:val="00F37BBA"/>
    <w:rPr>
      <w:lang w:eastAsia="en-US"/>
    </w:rPr>
  </w:style>
  <w:style w:type="paragraph" w:styleId="BodyTextIndent3">
    <w:name w:val="Body Text Indent 3"/>
    <w:basedOn w:val="Normal"/>
    <w:link w:val="BodyTextIndent3Char"/>
    <w:rsid w:val="00F37BBA"/>
    <w:pPr>
      <w:overflowPunct w:val="0"/>
      <w:autoSpaceDE w:val="0"/>
      <w:autoSpaceDN w:val="0"/>
      <w:adjustRightInd w:val="0"/>
      <w:spacing w:after="120"/>
      <w:ind w:left="283"/>
      <w:textAlignment w:val="baseline"/>
    </w:pPr>
    <w:rPr>
      <w:sz w:val="16"/>
      <w:szCs w:val="16"/>
    </w:rPr>
  </w:style>
  <w:style w:type="character" w:customStyle="1" w:styleId="BodyTextIndent3Char">
    <w:name w:val="Body Text Indent 3 Char"/>
    <w:basedOn w:val="DefaultParagraphFont"/>
    <w:link w:val="BodyTextIndent3"/>
    <w:rsid w:val="00F37BBA"/>
    <w:rPr>
      <w:sz w:val="16"/>
      <w:szCs w:val="16"/>
      <w:lang w:eastAsia="en-US"/>
    </w:rPr>
  </w:style>
  <w:style w:type="paragraph" w:styleId="Caption">
    <w:name w:val="caption"/>
    <w:basedOn w:val="Normal"/>
    <w:next w:val="Normal"/>
    <w:semiHidden/>
    <w:unhideWhenUsed/>
    <w:qFormat/>
    <w:rsid w:val="00F37BBA"/>
    <w:pPr>
      <w:overflowPunct w:val="0"/>
      <w:autoSpaceDE w:val="0"/>
      <w:autoSpaceDN w:val="0"/>
      <w:adjustRightInd w:val="0"/>
      <w:textAlignment w:val="baseline"/>
    </w:pPr>
    <w:rPr>
      <w:b/>
      <w:bCs/>
    </w:rPr>
  </w:style>
  <w:style w:type="paragraph" w:styleId="Closing">
    <w:name w:val="Closing"/>
    <w:basedOn w:val="Normal"/>
    <w:link w:val="ClosingChar"/>
    <w:rsid w:val="00F37BBA"/>
    <w:pPr>
      <w:overflowPunct w:val="0"/>
      <w:autoSpaceDE w:val="0"/>
      <w:autoSpaceDN w:val="0"/>
      <w:adjustRightInd w:val="0"/>
      <w:ind w:left="4252"/>
      <w:textAlignment w:val="baseline"/>
    </w:pPr>
  </w:style>
  <w:style w:type="character" w:customStyle="1" w:styleId="ClosingChar">
    <w:name w:val="Closing Char"/>
    <w:basedOn w:val="DefaultParagraphFont"/>
    <w:link w:val="Closing"/>
    <w:rsid w:val="00F37BBA"/>
    <w:rPr>
      <w:lang w:eastAsia="en-US"/>
    </w:rPr>
  </w:style>
  <w:style w:type="paragraph" w:styleId="Date">
    <w:name w:val="Date"/>
    <w:basedOn w:val="Normal"/>
    <w:next w:val="Normal"/>
    <w:link w:val="DateChar"/>
    <w:rsid w:val="00F37BBA"/>
    <w:pPr>
      <w:overflowPunct w:val="0"/>
      <w:autoSpaceDE w:val="0"/>
      <w:autoSpaceDN w:val="0"/>
      <w:adjustRightInd w:val="0"/>
      <w:textAlignment w:val="baseline"/>
    </w:pPr>
  </w:style>
  <w:style w:type="character" w:customStyle="1" w:styleId="DateChar">
    <w:name w:val="Date Char"/>
    <w:basedOn w:val="DefaultParagraphFont"/>
    <w:link w:val="Date"/>
    <w:rsid w:val="00F37BBA"/>
    <w:rPr>
      <w:lang w:eastAsia="en-US"/>
    </w:rPr>
  </w:style>
  <w:style w:type="paragraph" w:styleId="E-mailSignature">
    <w:name w:val="E-mail Signature"/>
    <w:basedOn w:val="Normal"/>
    <w:link w:val="E-mailSignatureChar"/>
    <w:rsid w:val="00F37BBA"/>
    <w:pPr>
      <w:overflowPunct w:val="0"/>
      <w:autoSpaceDE w:val="0"/>
      <w:autoSpaceDN w:val="0"/>
      <w:adjustRightInd w:val="0"/>
      <w:textAlignment w:val="baseline"/>
    </w:pPr>
  </w:style>
  <w:style w:type="character" w:customStyle="1" w:styleId="E-mailSignatureChar">
    <w:name w:val="E-mail Signature Char"/>
    <w:basedOn w:val="DefaultParagraphFont"/>
    <w:link w:val="E-mailSignature"/>
    <w:rsid w:val="00F37BBA"/>
    <w:rPr>
      <w:lang w:eastAsia="en-US"/>
    </w:rPr>
  </w:style>
  <w:style w:type="character" w:customStyle="1" w:styleId="EndnoteTextChar">
    <w:name w:val="Endnote Text Char"/>
    <w:basedOn w:val="DefaultParagraphFont"/>
    <w:rsid w:val="00F37BBA"/>
    <w:rPr>
      <w:rFonts w:eastAsia="Times New Roman"/>
      <w:lang w:eastAsia="en-US"/>
    </w:rPr>
  </w:style>
  <w:style w:type="character" w:customStyle="1" w:styleId="HTMLAddressChar">
    <w:name w:val="HTML Address Char"/>
    <w:basedOn w:val="DefaultParagraphFont"/>
    <w:rsid w:val="00F37BBA"/>
    <w:rPr>
      <w:rFonts w:eastAsia="Times New Roman"/>
      <w:i/>
      <w:iCs/>
      <w:lang w:eastAsia="en-US"/>
    </w:rPr>
  </w:style>
  <w:style w:type="character" w:customStyle="1" w:styleId="HTMLPreformattedChar">
    <w:name w:val="HTML Preformatted Char"/>
    <w:basedOn w:val="DefaultParagraphFont"/>
    <w:rsid w:val="00F37BBA"/>
    <w:rPr>
      <w:rFonts w:ascii="Courier New" w:eastAsia="Times New Roman" w:hAnsi="Courier New" w:cs="Courier New"/>
      <w:lang w:eastAsia="en-US"/>
    </w:rPr>
  </w:style>
  <w:style w:type="character" w:customStyle="1" w:styleId="IntenseQuoteChar">
    <w:name w:val="Intense Quote Char"/>
    <w:basedOn w:val="DefaultParagraphFont"/>
    <w:uiPriority w:val="99"/>
    <w:rsid w:val="00F37BBA"/>
    <w:rPr>
      <w:rFonts w:eastAsia="Times New Roman"/>
      <w:i/>
      <w:iCs/>
      <w:color w:val="4472C4" w:themeColor="accent1"/>
      <w:lang w:eastAsia="en-US"/>
    </w:rPr>
  </w:style>
  <w:style w:type="character" w:customStyle="1" w:styleId="MacroTextChar">
    <w:name w:val="Macro Text Char"/>
    <w:basedOn w:val="DefaultParagraphFont"/>
    <w:rsid w:val="00F37BBA"/>
    <w:rPr>
      <w:rFonts w:ascii="Courier New" w:eastAsia="Times New Roman" w:hAnsi="Courier New" w:cs="Courier New"/>
      <w:lang w:eastAsia="en-US"/>
    </w:rPr>
  </w:style>
  <w:style w:type="character" w:customStyle="1" w:styleId="MessageHeaderChar">
    <w:name w:val="Message Header Char"/>
    <w:basedOn w:val="DefaultParagraphFont"/>
    <w:rsid w:val="00F37BBA"/>
    <w:rPr>
      <w:rFonts w:asciiTheme="majorHAnsi" w:eastAsiaTheme="majorEastAsia" w:hAnsiTheme="majorHAnsi" w:cstheme="majorBidi"/>
      <w:sz w:val="24"/>
      <w:szCs w:val="24"/>
      <w:shd w:val="pct20" w:color="auto" w:fill="auto"/>
      <w:lang w:eastAsia="en-US"/>
    </w:rPr>
  </w:style>
  <w:style w:type="character" w:customStyle="1" w:styleId="NoteHeadingChar">
    <w:name w:val="Note Heading Char"/>
    <w:basedOn w:val="DefaultParagraphFont"/>
    <w:rsid w:val="00F37BBA"/>
    <w:rPr>
      <w:rFonts w:eastAsia="Times New Roman"/>
      <w:lang w:eastAsia="en-US"/>
    </w:rPr>
  </w:style>
  <w:style w:type="character" w:customStyle="1" w:styleId="PlainTextChar">
    <w:name w:val="Plain Text Char"/>
    <w:basedOn w:val="DefaultParagraphFont"/>
    <w:rsid w:val="00F37BBA"/>
    <w:rPr>
      <w:rFonts w:ascii="Courier New" w:eastAsia="Times New Roman" w:hAnsi="Courier New" w:cs="Courier New"/>
      <w:lang w:eastAsia="en-US"/>
    </w:rPr>
  </w:style>
  <w:style w:type="character" w:customStyle="1" w:styleId="QuoteChar">
    <w:name w:val="Quote Char"/>
    <w:basedOn w:val="DefaultParagraphFont"/>
    <w:uiPriority w:val="99"/>
    <w:rsid w:val="00F37BBA"/>
    <w:rPr>
      <w:rFonts w:eastAsia="Times New Roman"/>
      <w:i/>
      <w:iCs/>
      <w:color w:val="404040" w:themeColor="text1" w:themeTint="BF"/>
      <w:lang w:eastAsia="en-US"/>
    </w:rPr>
  </w:style>
  <w:style w:type="character" w:customStyle="1" w:styleId="SalutationChar">
    <w:name w:val="Salutation Char"/>
    <w:basedOn w:val="DefaultParagraphFont"/>
    <w:rsid w:val="00F37BBA"/>
    <w:rPr>
      <w:rFonts w:eastAsia="Times New Roman"/>
      <w:lang w:eastAsia="en-US"/>
    </w:rPr>
  </w:style>
  <w:style w:type="character" w:customStyle="1" w:styleId="SignatureChar">
    <w:name w:val="Signature Char"/>
    <w:basedOn w:val="DefaultParagraphFont"/>
    <w:rsid w:val="00F37BBA"/>
    <w:rPr>
      <w:rFonts w:eastAsia="Times New Roman"/>
      <w:lang w:eastAsia="en-US"/>
    </w:rPr>
  </w:style>
  <w:style w:type="character" w:customStyle="1" w:styleId="SubtitleChar">
    <w:name w:val="Subtitle Char"/>
    <w:basedOn w:val="DefaultParagraphFont"/>
    <w:rsid w:val="00F37BBA"/>
    <w:rPr>
      <w:rFonts w:asciiTheme="majorHAnsi" w:eastAsiaTheme="majorEastAsia" w:hAnsiTheme="majorHAnsi" w:cstheme="majorBidi"/>
      <w:sz w:val="24"/>
      <w:szCs w:val="24"/>
      <w:lang w:eastAsia="en-US"/>
    </w:rPr>
  </w:style>
  <w:style w:type="character" w:customStyle="1" w:styleId="TitleChar">
    <w:name w:val="Title Char"/>
    <w:basedOn w:val="DefaultParagraphFont"/>
    <w:rsid w:val="00F37BBA"/>
    <w:rPr>
      <w:rFonts w:asciiTheme="majorHAnsi" w:eastAsiaTheme="majorEastAsia" w:hAnsiTheme="majorHAnsi" w:cstheme="majorBidi"/>
      <w:b/>
      <w:bCs/>
      <w:kern w:val="28"/>
      <w:sz w:val="32"/>
      <w:szCs w:val="32"/>
      <w:lang w:eastAsia="en-US"/>
    </w:rPr>
  </w:style>
  <w:style w:type="paragraph" w:customStyle="1" w:styleId="B1">
    <w:name w:val="B1+"/>
    <w:basedOn w:val="B10"/>
    <w:link w:val="B1Car"/>
    <w:rsid w:val="001D541B"/>
    <w:pPr>
      <w:numPr>
        <w:numId w:val="18"/>
      </w:numPr>
      <w:overflowPunct w:val="0"/>
      <w:autoSpaceDE w:val="0"/>
      <w:autoSpaceDN w:val="0"/>
      <w:adjustRightInd w:val="0"/>
      <w:textAlignment w:val="baseline"/>
    </w:pPr>
  </w:style>
  <w:style w:type="character" w:customStyle="1" w:styleId="B1Car">
    <w:name w:val="B1+ Car"/>
    <w:link w:val="B1"/>
    <w:rsid w:val="001D541B"/>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Microsoft_Word_97_-_2003_Document.doc"/><Relationship Id="rId26" Type="http://schemas.openxmlformats.org/officeDocument/2006/relationships/oleObject" Target="embeddings/Microsoft_Visio_2003-2010_Drawing2.vsd"/><Relationship Id="rId39" Type="http://schemas.openxmlformats.org/officeDocument/2006/relationships/image" Target="media/image17.emf"/><Relationship Id="rId21" Type="http://schemas.openxmlformats.org/officeDocument/2006/relationships/image" Target="media/image8.png"/><Relationship Id="rId34" Type="http://schemas.openxmlformats.org/officeDocument/2006/relationships/image" Target="../../../../../../AppData/Local/Temp/ksohtml/wps555F.tmp.png" TargetMode="External"/><Relationship Id="rId42" Type="http://schemas.openxmlformats.org/officeDocument/2006/relationships/oleObject" Target="embeddings/Microsoft_Visio_2003-2010_Drawing8.vsd"/><Relationship Id="rId47" Type="http://schemas.openxmlformats.org/officeDocument/2006/relationships/image" Target="media/image21.emf"/><Relationship Id="rId50" Type="http://schemas.openxmlformats.org/officeDocument/2006/relationships/image" Target="media/image22.emf"/><Relationship Id="rId55" Type="http://schemas.openxmlformats.org/officeDocument/2006/relationships/oleObject" Target="embeddings/Microsoft_Visio_2003-2010_Drawing16.vsd"/><Relationship Id="rId63"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image" Target="../../../../../../AppData/Local/Temp/ksohtml/wps2938.tmp.png" TargetMode="External"/><Relationship Id="rId29" Type="http://schemas.openxmlformats.org/officeDocument/2006/relationships/image" Target="media/image12.emf"/><Relationship Id="rId41" Type="http://schemas.openxmlformats.org/officeDocument/2006/relationships/image" Target="media/image18.emf"/><Relationship Id="rId54" Type="http://schemas.openxmlformats.org/officeDocument/2006/relationships/oleObject" Target="embeddings/Microsoft_Visio_2003-2010_Drawing15.vsd"/><Relationship Id="rId62"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Microsoft_Visio_2003-2010_Drawing1.vsd"/><Relationship Id="rId32" Type="http://schemas.openxmlformats.org/officeDocument/2006/relationships/oleObject" Target="embeddings/Microsoft_Visio_2003-2010_Drawing5.vsd"/><Relationship Id="rId37" Type="http://schemas.openxmlformats.org/officeDocument/2006/relationships/image" Target="media/image16.emf"/><Relationship Id="rId40" Type="http://schemas.openxmlformats.org/officeDocument/2006/relationships/oleObject" Target="embeddings/Microsoft_Visio_2003-2010_Drawing7.vsd"/><Relationship Id="rId45" Type="http://schemas.openxmlformats.org/officeDocument/2006/relationships/image" Target="media/image20.emf"/><Relationship Id="rId53" Type="http://schemas.openxmlformats.org/officeDocument/2006/relationships/oleObject" Target="embeddings/Microsoft_Visio_2003-2010_Drawing14.vsd"/><Relationship Id="rId58" Type="http://schemas.openxmlformats.org/officeDocument/2006/relationships/image" Target="media/image25.emf"/><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3.vsd"/><Relationship Id="rId36" Type="http://schemas.openxmlformats.org/officeDocument/2006/relationships/image" Target="../../../../../../AppData/Local/Temp/ksohtml/wps5560.tmp.png" TargetMode="External"/><Relationship Id="rId49" Type="http://schemas.openxmlformats.org/officeDocument/2006/relationships/oleObject" Target="embeddings/Microsoft_Visio_2003-2010_Drawing12.vsd"/><Relationship Id="rId57" Type="http://schemas.openxmlformats.org/officeDocument/2006/relationships/oleObject" Target="embeddings/Microsoft_Visio_2003-2010_Drawing17.vsd"/><Relationship Id="rId61" Type="http://schemas.openxmlformats.org/officeDocument/2006/relationships/oleObject" Target="embeddings/Microsoft_Visio_2003-2010_Drawing19.vsd"/><Relationship Id="rId10" Type="http://schemas.openxmlformats.org/officeDocument/2006/relationships/image" Target="media/image2.png"/><Relationship Id="rId19" Type="http://schemas.openxmlformats.org/officeDocument/2006/relationships/image" Target="media/image7.png"/><Relationship Id="rId31" Type="http://schemas.openxmlformats.org/officeDocument/2006/relationships/image" Target="media/image13.emf"/><Relationship Id="rId44" Type="http://schemas.openxmlformats.org/officeDocument/2006/relationships/oleObject" Target="embeddings/Microsoft_Visio_2003-2010_Drawing9.vsd"/><Relationship Id="rId52" Type="http://schemas.openxmlformats.org/officeDocument/2006/relationships/image" Target="media/image23.emf"/><Relationship Id="rId60" Type="http://schemas.openxmlformats.org/officeDocument/2006/relationships/image" Target="media/image26.emf"/><Relationship Id="rId65"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image" Target="../../../../../../AppData/Local/Temp/ksohtml/wps2939.tmp.png" TargetMode="External"/><Relationship Id="rId27" Type="http://schemas.openxmlformats.org/officeDocument/2006/relationships/image" Target="media/image11.emf"/><Relationship Id="rId30" Type="http://schemas.openxmlformats.org/officeDocument/2006/relationships/oleObject" Target="embeddings/Microsoft_Visio_2003-2010_Drawing4.vsd"/><Relationship Id="rId35" Type="http://schemas.openxmlformats.org/officeDocument/2006/relationships/image" Target="media/image15.png"/><Relationship Id="rId43" Type="http://schemas.openxmlformats.org/officeDocument/2006/relationships/image" Target="media/image19.emf"/><Relationship Id="rId48" Type="http://schemas.openxmlformats.org/officeDocument/2006/relationships/oleObject" Target="embeddings/Microsoft_Visio_2003-2010_Drawing11.vsd"/><Relationship Id="rId56" Type="http://schemas.openxmlformats.org/officeDocument/2006/relationships/image" Target="media/image24.emf"/><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Microsoft_Visio_2003-2010_Drawing13.vsd"/><Relationship Id="rId3" Type="http://schemas.openxmlformats.org/officeDocument/2006/relationships/numbering" Target="numbering.xml"/><Relationship Id="rId12" Type="http://schemas.openxmlformats.org/officeDocument/2006/relationships/oleObject" Target="embeddings/Microsoft_Visio_2003-2010_Drawing.vsd"/><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png"/><Relationship Id="rId38" Type="http://schemas.openxmlformats.org/officeDocument/2006/relationships/oleObject" Target="embeddings/Microsoft_Visio_2003-2010_Drawing6.vsd"/><Relationship Id="rId46" Type="http://schemas.openxmlformats.org/officeDocument/2006/relationships/oleObject" Target="embeddings/Microsoft_Visio_2003-2010_Drawing10.vsd"/><Relationship Id="rId59" Type="http://schemas.openxmlformats.org/officeDocument/2006/relationships/oleObject" Target="embeddings/Microsoft_Visio_2003-2010_Drawing18.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6</Pages>
  <Words>12832</Words>
  <Characters>73149</Characters>
  <Application>Microsoft Office Word</Application>
  <DocSecurity>0</DocSecurity>
  <Lines>609</Lines>
  <Paragraphs>17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581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2.158_CR0098_(Rel-17)_TEI16, REST_SS</cp:lastModifiedBy>
  <cp:revision>2</cp:revision>
  <cp:lastPrinted>2019-02-25T14:05:00Z</cp:lastPrinted>
  <dcterms:created xsi:type="dcterms:W3CDTF">2023-03-29T14:53:00Z</dcterms:created>
  <dcterms:modified xsi:type="dcterms:W3CDTF">2023-03-29T14: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19DtmRxTWXLpgYmO41AaA9AUKjcx9iw382/uG0vJB3ljgpNL4g15uE0mbKaBpgmvfAhymNGY
p6LKpB12iHivt65xWJ50taz8fxxb5c33MgXRo28NgqyiVWpwzsLVoQeLdWJ+48aB7w0eCN86
FbdbShIoDIrhWSe7jWFbA8XZKpLXBx5dyDEuR0CoQU8JDnF4LaLjcUiF6pwtjIdS0YsjVxpt
lRZ+F1e49PlFNXo/ec</vt:lpwstr>
  </property>
  <property fmtid="{D5CDD505-2E9C-101B-9397-08002B2CF9AE}" pid="3" name="_2015_ms_pID_7253431">
    <vt:lpwstr>okFMpR9spX0fyd7t4tRYTblA/ieW9ddOk6DgfOo+4zBl8ttmViFNqg
1+eib3mut11cMBhVaxvtsM/DiOeT8Q/S8UWGmLg+hYnrlbn4uCGzmyNBtC7C4K5IKfIE7KS6
hwbHK4PhiG7vCoIALZ6bHL/0ZY+g88ApMi2NE33ReRC1K9lf7JlFQvw+Vi82PU70XQwsQuB1
hln2VXWqNGtdRZwj2QTLaKmUVU/Q8anRVMuA</vt:lpwstr>
  </property>
  <property fmtid="{D5CDD505-2E9C-101B-9397-08002B2CF9AE}" pid="4" name="_2015_ms_pID_7253432">
    <vt:lpwstr>gA==</vt:lpwstr>
  </property>
</Properties>
</file>